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41C034" w14:textId="77777777" w:rsidR="001D2093" w:rsidRDefault="001D2093" w:rsidP="003F50D3">
      <w:pPr>
        <w:pStyle w:val="Main"/>
        <w:ind w:firstLine="567"/>
        <w:rPr>
          <w:lang w:val="ru-RU"/>
        </w:rPr>
      </w:pPr>
    </w:p>
    <w:p w14:paraId="7041C035" w14:textId="77777777" w:rsidR="00120107" w:rsidRDefault="00C040AF">
      <w:pPr>
        <w:pStyle w:val="13"/>
        <w:tabs>
          <w:tab w:val="right" w:leader="dot" w:pos="10195"/>
        </w:tabs>
        <w:rPr>
          <w:rFonts w:asciiTheme="minorHAnsi" w:eastAsiaTheme="minorEastAsia" w:hAnsiTheme="minorHAnsi" w:cstheme="minorBidi"/>
          <w:b w:val="0"/>
          <w:noProof/>
          <w:sz w:val="22"/>
          <w:szCs w:val="22"/>
          <w:lang w:val="en-US" w:eastAsia="en-US"/>
        </w:rPr>
      </w:pPr>
      <w:r>
        <w:fldChar w:fldCharType="begin"/>
      </w:r>
      <w:r w:rsidR="00D9439C">
        <w:instrText xml:space="preserve"> TOC \o "1-5" \n \h \z \u </w:instrText>
      </w:r>
      <w:r>
        <w:fldChar w:fldCharType="separate"/>
      </w:r>
      <w:hyperlink w:anchor="_Toc515770161" w:history="1">
        <w:r w:rsidR="00120107" w:rsidRPr="00C52964">
          <w:rPr>
            <w:rStyle w:val="ab"/>
            <w:noProof/>
          </w:rPr>
          <w:t>12. Массивы.</w:t>
        </w:r>
      </w:hyperlink>
    </w:p>
    <w:p w14:paraId="7041C036" w14:textId="77777777" w:rsidR="00120107" w:rsidRDefault="00B07639">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2" w:history="1">
        <w:r w:rsidR="00120107" w:rsidRPr="00C52964">
          <w:rPr>
            <w:rStyle w:val="ab"/>
            <w:noProof/>
          </w:rPr>
          <w:t>12.1. Понятие массив.</w:t>
        </w:r>
      </w:hyperlink>
    </w:p>
    <w:p w14:paraId="7041C037" w14:textId="77777777" w:rsidR="00120107" w:rsidRDefault="00B07639">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3" w:history="1">
        <w:r w:rsidR="00120107" w:rsidRPr="00C52964">
          <w:rPr>
            <w:rStyle w:val="ab"/>
            <w:noProof/>
          </w:rPr>
          <w:t>12.2. Массивы в С. Объявление массивов.</w:t>
        </w:r>
      </w:hyperlink>
    </w:p>
    <w:p w14:paraId="7041C038" w14:textId="77777777" w:rsidR="00120107" w:rsidRDefault="00B07639">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4" w:history="1">
        <w:r w:rsidR="00120107" w:rsidRPr="00C52964">
          <w:rPr>
            <w:rStyle w:val="ab"/>
            <w:noProof/>
          </w:rPr>
          <w:t>12.3. Доступ к элементам массива. Размещение массивов в памяти.</w:t>
        </w:r>
      </w:hyperlink>
    </w:p>
    <w:p w14:paraId="7041C039" w14:textId="77777777" w:rsidR="00120107" w:rsidRDefault="00B07639">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5" w:history="1">
        <w:r w:rsidR="00120107" w:rsidRPr="00C52964">
          <w:rPr>
            <w:rStyle w:val="ab"/>
            <w:noProof/>
          </w:rPr>
          <w:t>12.4. Проблема ввода.</w:t>
        </w:r>
      </w:hyperlink>
    </w:p>
    <w:p w14:paraId="7041C03A" w14:textId="77777777" w:rsidR="00120107" w:rsidRDefault="00B07639">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6" w:history="1">
        <w:r w:rsidR="00120107" w:rsidRPr="00C52964">
          <w:rPr>
            <w:rStyle w:val="ab"/>
            <w:noProof/>
          </w:rPr>
          <w:t>12.5. Инициализация массивов.</w:t>
        </w:r>
      </w:hyperlink>
    </w:p>
    <w:p w14:paraId="7041C03B" w14:textId="77777777" w:rsidR="00120107" w:rsidRDefault="00B07639">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67" w:history="1">
        <w:r w:rsidR="00120107" w:rsidRPr="00C52964">
          <w:rPr>
            <w:rStyle w:val="ab"/>
            <w:noProof/>
          </w:rPr>
          <w:t>12.5.1. Инициализация по умолчанию.</w:t>
        </w:r>
      </w:hyperlink>
    </w:p>
    <w:p w14:paraId="7041C03C" w14:textId="77777777" w:rsidR="00120107" w:rsidRDefault="00B07639">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68" w:history="1">
        <w:r w:rsidR="00120107" w:rsidRPr="00C52964">
          <w:rPr>
            <w:rStyle w:val="ab"/>
            <w:noProof/>
          </w:rPr>
          <w:t>12.5.2. Явная инициализация.</w:t>
        </w:r>
      </w:hyperlink>
    </w:p>
    <w:p w14:paraId="7041C03D" w14:textId="77777777" w:rsidR="00120107" w:rsidRDefault="00B07639">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69" w:history="1">
        <w:r w:rsidR="00120107" w:rsidRPr="00C52964">
          <w:rPr>
            <w:rStyle w:val="ab"/>
            <w:noProof/>
          </w:rPr>
          <w:t>12.5.3. Инициализация безразмерных массивов.</w:t>
        </w:r>
      </w:hyperlink>
    </w:p>
    <w:p w14:paraId="7041C03E" w14:textId="77777777" w:rsidR="00120107" w:rsidRDefault="00B07639">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0" w:history="1">
        <w:r w:rsidR="00120107" w:rsidRPr="00C52964">
          <w:rPr>
            <w:rStyle w:val="ab"/>
            <w:noProof/>
          </w:rPr>
          <w:t>12.6. Инициализация массивов и классы памяти.</w:t>
        </w:r>
      </w:hyperlink>
    </w:p>
    <w:p w14:paraId="7041C03F" w14:textId="77777777" w:rsidR="00120107" w:rsidRDefault="00B07639">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1" w:history="1">
        <w:r w:rsidR="00120107" w:rsidRPr="00C52964">
          <w:rPr>
            <w:rStyle w:val="ab"/>
            <w:noProof/>
          </w:rPr>
          <w:t>12.7. Вычисление размера массива (sizeof()).</w:t>
        </w:r>
      </w:hyperlink>
    </w:p>
    <w:p w14:paraId="7041C040" w14:textId="77777777" w:rsidR="00120107" w:rsidRDefault="00B07639">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2" w:history="1">
        <w:r w:rsidR="00120107" w:rsidRPr="00C52964">
          <w:rPr>
            <w:rStyle w:val="ab"/>
            <w:noProof/>
          </w:rPr>
          <w:t>12.8. Выход индекса за пределы массива.</w:t>
        </w:r>
      </w:hyperlink>
    </w:p>
    <w:p w14:paraId="7041C041" w14:textId="77777777" w:rsidR="00120107" w:rsidRDefault="00B07639">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3" w:history="1">
        <w:r w:rsidR="00120107" w:rsidRPr="00C52964">
          <w:rPr>
            <w:rStyle w:val="ab"/>
            <w:noProof/>
          </w:rPr>
          <w:t>12.9. Многомерные массивы.</w:t>
        </w:r>
      </w:hyperlink>
    </w:p>
    <w:p w14:paraId="7041C042" w14:textId="77777777" w:rsidR="00120107" w:rsidRDefault="00B07639">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74" w:history="1">
        <w:r w:rsidR="00120107" w:rsidRPr="00C52964">
          <w:rPr>
            <w:rStyle w:val="ab"/>
            <w:noProof/>
          </w:rPr>
          <w:t>12.9.1. Инициализация двумерного массива.</w:t>
        </w:r>
      </w:hyperlink>
    </w:p>
    <w:p w14:paraId="7041C043" w14:textId="77777777" w:rsidR="00120107" w:rsidRDefault="00B07639">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5" w:history="1">
        <w:r w:rsidR="00120107" w:rsidRPr="00C52964">
          <w:rPr>
            <w:rStyle w:val="ab"/>
            <w:noProof/>
          </w:rPr>
          <w:t>12.10. Массивы в качестве аргументов функций.</w:t>
        </w:r>
      </w:hyperlink>
    </w:p>
    <w:p w14:paraId="7041C044" w14:textId="77777777" w:rsidR="00120107" w:rsidRDefault="00B07639">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76" w:history="1">
        <w:r w:rsidR="00120107" w:rsidRPr="00C52964">
          <w:rPr>
            <w:rStyle w:val="ab"/>
            <w:noProof/>
          </w:rPr>
          <w:t>12.10.1. Передача массивов функциям С.</w:t>
        </w:r>
      </w:hyperlink>
    </w:p>
    <w:p w14:paraId="7041C045" w14:textId="77777777" w:rsidR="00120107" w:rsidRDefault="00B07639">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77" w:history="1">
        <w:r w:rsidR="00120107" w:rsidRPr="00C52964">
          <w:rPr>
            <w:rStyle w:val="ab"/>
            <w:noProof/>
          </w:rPr>
          <w:t>12.10.2. Передача массивов функциям C++.</w:t>
        </w:r>
      </w:hyperlink>
    </w:p>
    <w:p w14:paraId="7041C046" w14:textId="77777777" w:rsidR="00120107" w:rsidRDefault="00B07639">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8" w:history="1">
        <w:r w:rsidR="00120107" w:rsidRPr="00C52964">
          <w:rPr>
            <w:rStyle w:val="ab"/>
            <w:noProof/>
          </w:rPr>
          <w:t>12.11. Ввод и вывод строк.</w:t>
        </w:r>
      </w:hyperlink>
    </w:p>
    <w:p w14:paraId="7041C047" w14:textId="77777777" w:rsidR="00120107" w:rsidRDefault="00B07639">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9" w:history="1">
        <w:r w:rsidR="00120107" w:rsidRPr="00C52964">
          <w:rPr>
            <w:rStyle w:val="ab"/>
            <w:noProof/>
          </w:rPr>
          <w:t>12.12. Строковые функции и символьные массивы.</w:t>
        </w:r>
      </w:hyperlink>
    </w:p>
    <w:p w14:paraId="7041C048" w14:textId="77777777" w:rsidR="00120107" w:rsidRDefault="00B07639">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0" w:history="1">
        <w:r w:rsidR="00120107" w:rsidRPr="00C52964">
          <w:rPr>
            <w:rStyle w:val="ab"/>
            <w:noProof/>
            <w:lang w:val="en-US"/>
          </w:rPr>
          <w:t>12.12.1.</w:t>
        </w:r>
        <w:r w:rsidR="00120107" w:rsidRPr="00C52964">
          <w:rPr>
            <w:rStyle w:val="ab"/>
            <w:noProof/>
          </w:rPr>
          <w:t xml:space="preserve"> Функции</w:t>
        </w:r>
        <w:r w:rsidR="00120107" w:rsidRPr="00C52964">
          <w:rPr>
            <w:rStyle w:val="ab"/>
            <w:noProof/>
            <w:lang w:val="en-US"/>
          </w:rPr>
          <w:t xml:space="preserve"> gets(), puts(), fgets(), fputs() </w:t>
        </w:r>
        <w:r w:rsidR="00120107" w:rsidRPr="00C52964">
          <w:rPr>
            <w:rStyle w:val="ab"/>
            <w:noProof/>
          </w:rPr>
          <w:t>и</w:t>
        </w:r>
        <w:r w:rsidR="00120107" w:rsidRPr="00C52964">
          <w:rPr>
            <w:rStyle w:val="ab"/>
            <w:noProof/>
            <w:lang w:val="en-US"/>
          </w:rPr>
          <w:t xml:space="preserve"> sprintf().</w:t>
        </w:r>
      </w:hyperlink>
    </w:p>
    <w:p w14:paraId="7041C049" w14:textId="77777777" w:rsidR="00120107" w:rsidRDefault="00B07639">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1" w:history="1">
        <w:r w:rsidR="00120107" w:rsidRPr="00C52964">
          <w:rPr>
            <w:rStyle w:val="ab"/>
            <w:noProof/>
          </w:rPr>
          <w:t xml:space="preserve">12.12.2. Функции </w:t>
        </w:r>
        <w:r w:rsidR="00120107" w:rsidRPr="00C52964">
          <w:rPr>
            <w:rStyle w:val="ab"/>
            <w:noProof/>
            <w:lang w:val="en-US"/>
          </w:rPr>
          <w:t>strcpy</w:t>
        </w:r>
        <w:r w:rsidR="00120107" w:rsidRPr="00C52964">
          <w:rPr>
            <w:rStyle w:val="ab"/>
            <w:noProof/>
          </w:rPr>
          <w:t xml:space="preserve">(), </w:t>
        </w:r>
        <w:r w:rsidR="00120107" w:rsidRPr="00C52964">
          <w:rPr>
            <w:rStyle w:val="ab"/>
            <w:noProof/>
            <w:lang w:val="en-US"/>
          </w:rPr>
          <w:t>strcat</w:t>
        </w:r>
        <w:r w:rsidR="00120107" w:rsidRPr="00C52964">
          <w:rPr>
            <w:rStyle w:val="ab"/>
            <w:noProof/>
          </w:rPr>
          <w:t xml:space="preserve">(), </w:t>
        </w:r>
        <w:r w:rsidR="00120107" w:rsidRPr="00C52964">
          <w:rPr>
            <w:rStyle w:val="ab"/>
            <w:noProof/>
            <w:lang w:val="en-US"/>
          </w:rPr>
          <w:t>strncmp</w:t>
        </w:r>
        <w:r w:rsidR="00120107" w:rsidRPr="00C52964">
          <w:rPr>
            <w:rStyle w:val="ab"/>
            <w:noProof/>
          </w:rPr>
          <w:t xml:space="preserve">() и </w:t>
        </w:r>
        <w:r w:rsidR="00120107" w:rsidRPr="00C52964">
          <w:rPr>
            <w:rStyle w:val="ab"/>
            <w:noProof/>
            <w:lang w:val="en-US"/>
          </w:rPr>
          <w:t>strlen</w:t>
        </w:r>
        <w:r w:rsidR="00120107" w:rsidRPr="00C52964">
          <w:rPr>
            <w:rStyle w:val="ab"/>
            <w:noProof/>
          </w:rPr>
          <w:t>().</w:t>
        </w:r>
      </w:hyperlink>
    </w:p>
    <w:p w14:paraId="7041C04A" w14:textId="77777777" w:rsidR="00120107" w:rsidRDefault="00B07639">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82" w:history="1">
        <w:r w:rsidR="00120107" w:rsidRPr="00C52964">
          <w:rPr>
            <w:rStyle w:val="ab"/>
            <w:noProof/>
          </w:rPr>
          <w:t>12.13. Динамическое выделение памяти.</w:t>
        </w:r>
      </w:hyperlink>
    </w:p>
    <w:p w14:paraId="7041C04B" w14:textId="77777777" w:rsidR="00120107" w:rsidRDefault="00B07639">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3" w:history="1">
        <w:r w:rsidR="00120107" w:rsidRPr="00C52964">
          <w:rPr>
            <w:rStyle w:val="ab"/>
            <w:noProof/>
          </w:rPr>
          <w:t>12.13.1. Функции malloc, calloc, free и операторы new и delete</w:t>
        </w:r>
      </w:hyperlink>
    </w:p>
    <w:p w14:paraId="7041C04C" w14:textId="77777777" w:rsidR="00120107" w:rsidRDefault="00B07639">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4" w:history="1">
        <w:r w:rsidR="00120107" w:rsidRPr="00C52964">
          <w:rPr>
            <w:rStyle w:val="ab"/>
            <w:noProof/>
          </w:rPr>
          <w:t>12.13.2. Функция memset().</w:t>
        </w:r>
      </w:hyperlink>
    </w:p>
    <w:p w14:paraId="7041C04D" w14:textId="77777777" w:rsidR="00120107" w:rsidRDefault="00B07639">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85" w:history="1">
        <w:r w:rsidR="00120107" w:rsidRPr="00C52964">
          <w:rPr>
            <w:rStyle w:val="ab"/>
            <w:noProof/>
          </w:rPr>
          <w:t>12.14. Динамические массивы</w:t>
        </w:r>
      </w:hyperlink>
    </w:p>
    <w:p w14:paraId="7041C04E" w14:textId="77777777" w:rsidR="00120107" w:rsidRDefault="00B07639">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6" w:history="1">
        <w:r w:rsidR="00120107" w:rsidRPr="00C52964">
          <w:rPr>
            <w:rStyle w:val="ab"/>
            <w:noProof/>
          </w:rPr>
          <w:t>12.14.1. Создание динамической переменной</w:t>
        </w:r>
      </w:hyperlink>
    </w:p>
    <w:p w14:paraId="7041C04F" w14:textId="77777777" w:rsidR="00120107" w:rsidRDefault="00B07639">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7" w:history="1">
        <w:r w:rsidR="00120107" w:rsidRPr="00C52964">
          <w:rPr>
            <w:rStyle w:val="ab"/>
            <w:noProof/>
            <w:lang w:val="en-US"/>
          </w:rPr>
          <w:t>12.14.2.</w:t>
        </w:r>
        <w:r w:rsidR="00120107" w:rsidRPr="00C52964">
          <w:rPr>
            <w:rStyle w:val="ab"/>
            <w:noProof/>
          </w:rPr>
          <w:t xml:space="preserve"> Создание динамического массива</w:t>
        </w:r>
      </w:hyperlink>
    </w:p>
    <w:p w14:paraId="7041C050" w14:textId="77777777" w:rsidR="00120107" w:rsidRDefault="00B07639">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8" w:history="1">
        <w:r w:rsidR="00120107" w:rsidRPr="00C52964">
          <w:rPr>
            <w:rStyle w:val="ab"/>
            <w:noProof/>
          </w:rPr>
          <w:t>12.14.3. Создание одномерного динамического массива, заполненного случайными числами</w:t>
        </w:r>
      </w:hyperlink>
    </w:p>
    <w:p w14:paraId="7041C051" w14:textId="77777777" w:rsidR="00120107" w:rsidRDefault="00B07639">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9" w:history="1">
        <w:r w:rsidR="00120107" w:rsidRPr="00C52964">
          <w:rPr>
            <w:rStyle w:val="ab"/>
            <w:noProof/>
          </w:rPr>
          <w:t>12.14.4. Объявление и удаление двумерного динамического массива</w:t>
        </w:r>
      </w:hyperlink>
    </w:p>
    <w:p w14:paraId="7041C052" w14:textId="77777777" w:rsidR="001D2093" w:rsidRDefault="00C040AF" w:rsidP="003F50D3">
      <w:pPr>
        <w:pStyle w:val="Main"/>
        <w:ind w:firstLine="567"/>
        <w:rPr>
          <w:lang w:val="ru-RU"/>
        </w:rPr>
      </w:pPr>
      <w:r>
        <w:rPr>
          <w:lang w:val="ru-RU"/>
        </w:rPr>
        <w:fldChar w:fldCharType="end"/>
      </w:r>
    </w:p>
    <w:p w14:paraId="7041C053" w14:textId="77777777" w:rsidR="00D9439C" w:rsidRPr="0034642F" w:rsidRDefault="00D9439C" w:rsidP="00D9439C">
      <w:pPr>
        <w:pStyle w:val="12"/>
        <w:numPr>
          <w:ilvl w:val="0"/>
          <w:numId w:val="16"/>
        </w:numPr>
        <w:spacing w:before="0" w:after="0"/>
      </w:pPr>
      <w:bookmarkStart w:id="0" w:name="_Toc309797152"/>
      <w:bookmarkStart w:id="1" w:name="_Toc515770161"/>
      <w:r w:rsidRPr="0034642F">
        <w:t>Массивы.</w:t>
      </w:r>
      <w:bookmarkEnd w:id="0"/>
      <w:bookmarkEnd w:id="1"/>
    </w:p>
    <w:p w14:paraId="7041C054" w14:textId="77777777" w:rsidR="00D9439C" w:rsidRPr="0034642F" w:rsidRDefault="00D9439C" w:rsidP="00D9439C">
      <w:pPr>
        <w:pStyle w:val="Main"/>
        <w:rPr>
          <w:lang w:val="ru-RU"/>
        </w:rPr>
      </w:pPr>
      <w:r w:rsidRPr="0034642F">
        <w:rPr>
          <w:lang w:val="ru-RU"/>
        </w:rPr>
        <w:t xml:space="preserve">В С понятия массивов, указателей и строк взаимосвязаны. </w:t>
      </w:r>
      <w:r w:rsidRPr="0034642F">
        <w:rPr>
          <w:highlight w:val="yellow"/>
          <w:lang w:val="ru-RU"/>
        </w:rPr>
        <w:t>Здесь вы узнаете, как описывать и использовать массивы. Во многих книгах по С массивы и указатели обсуждаются совместно. Это не совсем правильно, поскольку в С существует множество способов использования массивов, для которых совсем не обязательно глубокое понимание указателей. Кроме того, поскольку имеется достаточно много информации о массивах как таковых, лучше не смешивать ее с обсуждением указателей. С другой стороны, указатели позволяют полностью понять, как обрабатываются массивы.</w:t>
      </w:r>
    </w:p>
    <w:p w14:paraId="7041C055" w14:textId="77777777" w:rsidR="00D9439C" w:rsidRPr="0034642F" w:rsidRDefault="00D9439C" w:rsidP="00D9439C">
      <w:pPr>
        <w:pStyle w:val="Main"/>
        <w:rPr>
          <w:lang w:val="ru-RU"/>
        </w:rPr>
      </w:pPr>
      <w:r w:rsidRPr="0034642F">
        <w:rPr>
          <w:highlight w:val="yellow"/>
          <w:lang w:val="ru-RU"/>
        </w:rPr>
        <w:t>Массивы являются важнейшим средством языка, применяемым во многих программах. Их использование позволяет удобным способом размещать в памяти большое количество необходимой информации.</w:t>
      </w:r>
    </w:p>
    <w:p w14:paraId="7041C056" w14:textId="77777777" w:rsidR="00D9439C" w:rsidRPr="0034642F" w:rsidRDefault="00D9439C" w:rsidP="00D9439C">
      <w:pPr>
        <w:pStyle w:val="Main"/>
        <w:rPr>
          <w:lang w:val="ru-RU"/>
        </w:rPr>
      </w:pPr>
    </w:p>
    <w:p w14:paraId="7041C057"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2" w:name="_Toc309797153"/>
      <w:bookmarkStart w:id="3" w:name="_Toc515770162"/>
      <w:bookmarkStart w:id="4" w:name="AP0791201"/>
      <w:r w:rsidRPr="00D9439C">
        <w:rPr>
          <w:i w:val="0"/>
          <w:sz w:val="20"/>
          <w:szCs w:val="20"/>
        </w:rPr>
        <w:t>Понятие массив.</w:t>
      </w:r>
      <w:bookmarkEnd w:id="2"/>
      <w:bookmarkEnd w:id="3"/>
    </w:p>
    <w:p w14:paraId="7041C058" w14:textId="77777777" w:rsidR="00D9439C" w:rsidRPr="0034642F" w:rsidRDefault="00D9439C" w:rsidP="00D9439C">
      <w:pPr>
        <w:pStyle w:val="Main"/>
        <w:rPr>
          <w:lang w:val="ru-RU"/>
        </w:rPr>
      </w:pPr>
      <w:bookmarkStart w:id="5" w:name="AP01201"/>
      <w:bookmarkEnd w:id="4"/>
      <w:r w:rsidRPr="0034642F">
        <w:rPr>
          <w:highlight w:val="cyan"/>
          <w:lang w:val="ru-RU"/>
        </w:rPr>
        <w:t xml:space="preserve">Массив </w:t>
      </w:r>
      <w:bookmarkEnd w:id="5"/>
      <w:r w:rsidRPr="0034642F">
        <w:rPr>
          <w:highlight w:val="cyan"/>
          <w:lang w:val="ru-RU"/>
        </w:rPr>
        <w:t>— это набор переменных, имеющих одно и то же базовое имя и отличающихся одна от другой числовым признаком.</w:t>
      </w:r>
      <w:r w:rsidRPr="0034642F">
        <w:rPr>
          <w:lang w:val="ru-RU"/>
        </w:rPr>
        <w:t xml:space="preserve"> Например, с помощью описания</w:t>
      </w:r>
    </w:p>
    <w:p w14:paraId="7041C059" w14:textId="77777777" w:rsidR="00D9439C" w:rsidRPr="0034642F" w:rsidRDefault="00D9439C" w:rsidP="00D9439C">
      <w:pPr>
        <w:pStyle w:val="Program"/>
        <w:rPr>
          <w:lang w:val="ru-RU"/>
        </w:rPr>
      </w:pPr>
    </w:p>
    <w:p w14:paraId="7041C05A" w14:textId="77777777" w:rsidR="00D9439C" w:rsidRPr="0034642F" w:rsidRDefault="00D9439C" w:rsidP="00D9439C">
      <w:pPr>
        <w:pStyle w:val="Program"/>
        <w:rPr>
          <w:lang w:val="ru-RU"/>
        </w:rPr>
      </w:pPr>
      <w:r w:rsidRPr="0034642F">
        <w:rPr>
          <w:color w:val="0000FF"/>
          <w:lang w:val="ru-RU"/>
        </w:rPr>
        <w:t xml:space="preserve">float </w:t>
      </w:r>
      <w:r w:rsidRPr="0034642F">
        <w:rPr>
          <w:lang w:val="ru-RU"/>
        </w:rPr>
        <w:t>debts [20];</w:t>
      </w:r>
    </w:p>
    <w:p w14:paraId="7041C05B" w14:textId="77777777" w:rsidR="00D9439C" w:rsidRPr="0034642F" w:rsidRDefault="00D9439C" w:rsidP="00D9439C">
      <w:pPr>
        <w:pStyle w:val="Program"/>
        <w:rPr>
          <w:lang w:val="ru-RU"/>
        </w:rPr>
      </w:pPr>
    </w:p>
    <w:p w14:paraId="7041C05C" w14:textId="77777777" w:rsidR="00D9439C" w:rsidRPr="0034642F" w:rsidRDefault="00D9439C" w:rsidP="00D9439C">
      <w:pPr>
        <w:pStyle w:val="Main"/>
        <w:rPr>
          <w:lang w:val="ru-RU"/>
        </w:rPr>
      </w:pPr>
      <w:r w:rsidRPr="0034642F">
        <w:rPr>
          <w:lang w:val="ru-RU"/>
        </w:rPr>
        <w:t>объявляется, что debts — массив, состоящий из двадцати членов, или «элементов». Первый элемент массива называется debts[0], второй — debts[1], и т. д. вплоть до debts[19]. Заметим, что перечисление элементов массива начинается с 0, а не с 1. Поскольку мы объявили, что массив имеет тип float, каждому его элементу можно присвоить величину типа float. К примеру, можно писать так:</w:t>
      </w:r>
    </w:p>
    <w:p w14:paraId="7041C05D" w14:textId="77777777" w:rsidR="00D9439C" w:rsidRPr="0034642F" w:rsidRDefault="00D9439C" w:rsidP="00D9439C">
      <w:pPr>
        <w:pStyle w:val="Program"/>
        <w:rPr>
          <w:lang w:val="ru-RU"/>
        </w:rPr>
      </w:pPr>
    </w:p>
    <w:p w14:paraId="7041C05E" w14:textId="77777777" w:rsidR="00D9439C" w:rsidRPr="0034642F" w:rsidRDefault="00D9439C" w:rsidP="00D9439C">
      <w:pPr>
        <w:pStyle w:val="Program"/>
        <w:rPr>
          <w:lang w:val="ru-RU"/>
        </w:rPr>
      </w:pPr>
      <w:r w:rsidRPr="0034642F">
        <w:rPr>
          <w:lang w:val="ru-RU"/>
        </w:rPr>
        <w:t>debts[5] = 32.54;</w:t>
      </w:r>
    </w:p>
    <w:p w14:paraId="7041C05F" w14:textId="77777777" w:rsidR="00D9439C" w:rsidRPr="0034642F" w:rsidRDefault="00D9439C" w:rsidP="00D9439C">
      <w:pPr>
        <w:pStyle w:val="Program"/>
        <w:rPr>
          <w:lang w:val="ru-RU"/>
        </w:rPr>
      </w:pPr>
      <w:r w:rsidRPr="0034642F">
        <w:rPr>
          <w:lang w:val="ru-RU"/>
        </w:rPr>
        <w:t>debts[6] = 1.2е+21;</w:t>
      </w:r>
    </w:p>
    <w:p w14:paraId="7041C060" w14:textId="77777777" w:rsidR="00D9439C" w:rsidRPr="0034642F" w:rsidRDefault="00D9439C" w:rsidP="00D9439C">
      <w:pPr>
        <w:pStyle w:val="Program"/>
        <w:rPr>
          <w:lang w:val="ru-RU"/>
        </w:rPr>
      </w:pPr>
    </w:p>
    <w:p w14:paraId="7041C061" w14:textId="77777777" w:rsidR="00D9439C" w:rsidRPr="0034642F" w:rsidRDefault="00D9439C" w:rsidP="00D9439C">
      <w:pPr>
        <w:pStyle w:val="Main"/>
        <w:rPr>
          <w:lang w:val="ru-RU"/>
        </w:rPr>
      </w:pPr>
      <w:r w:rsidRPr="0034642F">
        <w:rPr>
          <w:lang w:val="ru-RU"/>
        </w:rPr>
        <w:t>Массивы могут быть образованы из данных любого типа:</w:t>
      </w:r>
    </w:p>
    <w:p w14:paraId="7041C062" w14:textId="77777777" w:rsidR="00D9439C" w:rsidRPr="0034642F" w:rsidRDefault="00D9439C" w:rsidP="00D9439C">
      <w:pPr>
        <w:pStyle w:val="Program"/>
        <w:rPr>
          <w:lang w:val="ru-RU"/>
        </w:rPr>
      </w:pPr>
    </w:p>
    <w:p w14:paraId="7041C063" w14:textId="77777777" w:rsidR="00D9439C" w:rsidRPr="0034642F" w:rsidRDefault="00D9439C" w:rsidP="00D9439C">
      <w:pPr>
        <w:pStyle w:val="Program"/>
        <w:rPr>
          <w:color w:val="008000"/>
          <w:lang w:val="ru-RU"/>
        </w:rPr>
      </w:pPr>
      <w:r w:rsidRPr="0034642F">
        <w:rPr>
          <w:color w:val="0000FF"/>
          <w:lang w:val="ru-RU"/>
        </w:rPr>
        <w:t xml:space="preserve">int </w:t>
      </w:r>
      <w:r w:rsidRPr="0034642F">
        <w:rPr>
          <w:lang w:val="ru-RU"/>
        </w:rPr>
        <w:t xml:space="preserve">nannies[22]; </w:t>
      </w:r>
      <w:r w:rsidRPr="0034642F">
        <w:rPr>
          <w:color w:val="008000"/>
          <w:lang w:val="ru-RU"/>
        </w:rPr>
        <w:t>/* массив, содержащий 22 целых числа */</w:t>
      </w:r>
    </w:p>
    <w:p w14:paraId="7041C064" w14:textId="77777777" w:rsidR="00D9439C" w:rsidRPr="0034642F" w:rsidRDefault="00D9439C" w:rsidP="00D9439C">
      <w:pPr>
        <w:pStyle w:val="Program"/>
        <w:rPr>
          <w:color w:val="008000"/>
          <w:lang w:val="ru-RU"/>
        </w:rPr>
      </w:pPr>
      <w:r w:rsidRPr="0034642F">
        <w:rPr>
          <w:color w:val="0000FF"/>
          <w:lang w:val="ru-RU"/>
        </w:rPr>
        <w:t>char</w:t>
      </w:r>
      <w:r w:rsidRPr="0034642F">
        <w:rPr>
          <w:lang w:val="ru-RU"/>
        </w:rPr>
        <w:t xml:space="preserve"> alpha [26]; </w:t>
      </w:r>
      <w:r w:rsidRPr="0034642F">
        <w:rPr>
          <w:color w:val="008000"/>
          <w:lang w:val="ru-RU"/>
        </w:rPr>
        <w:t>/* массив, содержащий 26 символов */</w:t>
      </w:r>
    </w:p>
    <w:p w14:paraId="7041C065" w14:textId="77777777" w:rsidR="00D9439C" w:rsidRPr="0034642F" w:rsidRDefault="00D9439C" w:rsidP="00D9439C">
      <w:pPr>
        <w:pStyle w:val="Program"/>
        <w:rPr>
          <w:lang w:val="ru-RU"/>
        </w:rPr>
      </w:pPr>
      <w:r w:rsidRPr="0034642F">
        <w:rPr>
          <w:color w:val="0000FF"/>
          <w:lang w:val="ru-RU"/>
        </w:rPr>
        <w:t xml:space="preserve">long </w:t>
      </w:r>
      <w:r w:rsidRPr="0034642F">
        <w:rPr>
          <w:lang w:val="ru-RU"/>
        </w:rPr>
        <w:t xml:space="preserve">big[500]; </w:t>
      </w:r>
      <w:r w:rsidRPr="0034642F">
        <w:rPr>
          <w:color w:val="008000"/>
          <w:lang w:val="ru-RU"/>
        </w:rPr>
        <w:t>/*массив, содержащий 500 целых чисел типа long */</w:t>
      </w:r>
    </w:p>
    <w:p w14:paraId="7041C066" w14:textId="77777777" w:rsidR="00D9439C" w:rsidRPr="0034642F" w:rsidRDefault="00D9439C" w:rsidP="00D9439C">
      <w:pPr>
        <w:pStyle w:val="Program"/>
        <w:rPr>
          <w:lang w:val="ru-RU"/>
        </w:rPr>
      </w:pPr>
    </w:p>
    <w:p w14:paraId="7041C067" w14:textId="77777777" w:rsidR="00D9439C" w:rsidRPr="0034642F" w:rsidRDefault="00D9439C" w:rsidP="00D9439C">
      <w:pPr>
        <w:pStyle w:val="Main"/>
        <w:rPr>
          <w:lang w:val="ru-RU"/>
        </w:rPr>
      </w:pPr>
      <w:r w:rsidRPr="0034642F">
        <w:rPr>
          <w:lang w:val="ru-RU"/>
        </w:rPr>
        <w:t xml:space="preserve">Раньше, например, мы говорили о строках, являющихся частным случаем массива типа char. (В общем массив типа char — это массив, элементами которого являются величины типа char. </w:t>
      </w:r>
      <w:bookmarkStart w:id="6" w:name="AP01202"/>
      <w:r w:rsidRPr="0034642F">
        <w:rPr>
          <w:lang w:val="ru-RU"/>
        </w:rPr>
        <w:t>Строка</w:t>
      </w:r>
      <w:bookmarkEnd w:id="6"/>
      <w:r w:rsidRPr="0034642F">
        <w:rPr>
          <w:lang w:val="ru-RU"/>
        </w:rPr>
        <w:t xml:space="preserve"> — массив типа char, в котором нуль-символ ' \0' используется для того, чтобы отмечать конец строки.)</w:t>
      </w:r>
    </w:p>
    <w:p w14:paraId="7041C068" w14:textId="77777777" w:rsidR="00D9439C" w:rsidRPr="00616B29" w:rsidRDefault="00D9439C" w:rsidP="00D9439C">
      <w:pPr>
        <w:pStyle w:val="Main"/>
        <w:ind w:firstLine="0"/>
        <w:jc w:val="center"/>
        <w:rPr>
          <w:lang w:val="ru-RU"/>
        </w:rPr>
      </w:pPr>
    </w:p>
    <w:p w14:paraId="7041C069" w14:textId="77777777" w:rsidR="00D9439C" w:rsidRPr="00531F86" w:rsidRDefault="00D9439C" w:rsidP="00D9439C">
      <w:pPr>
        <w:pStyle w:val="Main"/>
        <w:ind w:firstLine="0"/>
        <w:jc w:val="center"/>
      </w:pPr>
      <w:r>
        <w:rPr>
          <w:noProof/>
          <w:lang w:eastAsia="en-US"/>
        </w:rPr>
        <w:lastRenderedPageBreak/>
        <w:drawing>
          <wp:inline distT="0" distB="0" distL="0" distR="0" wp14:anchorId="7041C85D" wp14:editId="7041C85E">
            <wp:extent cx="3723640" cy="1664335"/>
            <wp:effectExtent l="19050" t="0" r="0" b="0"/>
            <wp:docPr id="1" name="Рисунок 1" descr="09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9_05"/>
                    <pic:cNvPicPr>
                      <a:picLocks noChangeAspect="1" noChangeArrowheads="1"/>
                    </pic:cNvPicPr>
                  </pic:nvPicPr>
                  <pic:blipFill>
                    <a:blip r:embed="rId8" cstate="print"/>
                    <a:srcRect/>
                    <a:stretch>
                      <a:fillRect/>
                    </a:stretch>
                  </pic:blipFill>
                  <pic:spPr bwMode="auto">
                    <a:xfrm>
                      <a:off x="0" y="0"/>
                      <a:ext cx="3723640" cy="1664335"/>
                    </a:xfrm>
                    <a:prstGeom prst="rect">
                      <a:avLst/>
                    </a:prstGeom>
                    <a:noFill/>
                    <a:ln w="9525">
                      <a:noFill/>
                      <a:miter lim="800000"/>
                      <a:headEnd/>
                      <a:tailEnd/>
                    </a:ln>
                  </pic:spPr>
                </pic:pic>
              </a:graphicData>
            </a:graphic>
          </wp:inline>
        </w:drawing>
      </w:r>
    </w:p>
    <w:p w14:paraId="7041C06A" w14:textId="77777777" w:rsidR="00D9439C" w:rsidRPr="00531F86" w:rsidRDefault="00D9439C" w:rsidP="00D9439C">
      <w:pPr>
        <w:pStyle w:val="Main"/>
        <w:ind w:firstLine="0"/>
        <w:jc w:val="center"/>
      </w:pPr>
    </w:p>
    <w:p w14:paraId="7041C06B" w14:textId="77777777" w:rsidR="00D9439C" w:rsidRPr="0034642F" w:rsidRDefault="00D9439C" w:rsidP="00D9439C">
      <w:pPr>
        <w:pStyle w:val="Main"/>
        <w:rPr>
          <w:lang w:val="ru-RU"/>
        </w:rPr>
      </w:pPr>
      <w:r w:rsidRPr="0034642F">
        <w:rPr>
          <w:highlight w:val="yellow"/>
          <w:lang w:val="ru-RU"/>
        </w:rPr>
        <w:t xml:space="preserve">Числа, используемые для идентификации элементов массива, называются «подстрочными индексами» или просто </w:t>
      </w:r>
      <w:bookmarkStart w:id="7" w:name="AP01203"/>
      <w:r w:rsidRPr="0034642F">
        <w:rPr>
          <w:highlight w:val="yellow"/>
          <w:lang w:val="ru-RU"/>
        </w:rPr>
        <w:t xml:space="preserve">«индексами». </w:t>
      </w:r>
      <w:bookmarkEnd w:id="7"/>
      <w:r w:rsidRPr="0034642F">
        <w:rPr>
          <w:highlight w:val="yellow"/>
          <w:lang w:val="ru-RU"/>
        </w:rPr>
        <w:t>Индексами должны быть целые числа, и, как уже упоминалось, индексирование начинается с 0. Элементы массива размещаются в памяти последовательно, друг за другом</w:t>
      </w:r>
      <w:r w:rsidRPr="0034642F">
        <w:rPr>
          <w:lang w:val="ru-RU"/>
        </w:rPr>
        <w:t>, как показано на рисунке.</w:t>
      </w:r>
    </w:p>
    <w:p w14:paraId="7041C06C" w14:textId="77777777" w:rsidR="00D9439C" w:rsidRPr="00616B29" w:rsidRDefault="00D9439C" w:rsidP="00D9439C">
      <w:pPr>
        <w:pStyle w:val="Main"/>
        <w:ind w:firstLine="0"/>
        <w:jc w:val="center"/>
        <w:rPr>
          <w:lang w:val="ru-RU"/>
        </w:rPr>
      </w:pPr>
    </w:p>
    <w:p w14:paraId="7041C06D" w14:textId="77777777" w:rsidR="00D9439C" w:rsidRPr="00531F86" w:rsidRDefault="00D9439C" w:rsidP="00D9439C">
      <w:pPr>
        <w:pStyle w:val="Main"/>
        <w:ind w:firstLine="0"/>
        <w:jc w:val="center"/>
      </w:pPr>
      <w:r>
        <w:rPr>
          <w:noProof/>
          <w:lang w:eastAsia="en-US"/>
        </w:rPr>
        <w:drawing>
          <wp:inline distT="0" distB="0" distL="0" distR="0" wp14:anchorId="7041C85F" wp14:editId="7041C860">
            <wp:extent cx="3114040" cy="1631315"/>
            <wp:effectExtent l="0" t="0" r="0" b="0"/>
            <wp:docPr id="2" name="Рисунок 2" descr="09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9_06"/>
                    <pic:cNvPicPr>
                      <a:picLocks noChangeAspect="1" noChangeArrowheads="1"/>
                    </pic:cNvPicPr>
                  </pic:nvPicPr>
                  <pic:blipFill>
                    <a:blip r:embed="rId9" cstate="print"/>
                    <a:srcRect/>
                    <a:stretch>
                      <a:fillRect/>
                    </a:stretch>
                  </pic:blipFill>
                  <pic:spPr bwMode="auto">
                    <a:xfrm>
                      <a:off x="0" y="0"/>
                      <a:ext cx="3114040" cy="1631315"/>
                    </a:xfrm>
                    <a:prstGeom prst="rect">
                      <a:avLst/>
                    </a:prstGeom>
                    <a:noFill/>
                    <a:ln w="9525">
                      <a:noFill/>
                      <a:miter lim="800000"/>
                      <a:headEnd/>
                      <a:tailEnd/>
                    </a:ln>
                  </pic:spPr>
                </pic:pic>
              </a:graphicData>
            </a:graphic>
          </wp:inline>
        </w:drawing>
      </w:r>
    </w:p>
    <w:p w14:paraId="7041C06E" w14:textId="77777777" w:rsidR="00D9439C" w:rsidRPr="00531F86" w:rsidRDefault="00D9439C" w:rsidP="00D9439C">
      <w:pPr>
        <w:pStyle w:val="Main"/>
        <w:ind w:firstLine="0"/>
        <w:jc w:val="center"/>
      </w:pPr>
    </w:p>
    <w:p w14:paraId="7041C06F" w14:textId="77777777" w:rsidR="00D9439C" w:rsidRPr="0034642F" w:rsidRDefault="00D9439C" w:rsidP="00D9439C">
      <w:pPr>
        <w:pStyle w:val="Main"/>
        <w:rPr>
          <w:lang w:val="ru-RU"/>
        </w:rPr>
      </w:pPr>
      <w:r w:rsidRPr="0034642F">
        <w:rPr>
          <w:lang w:val="ru-RU"/>
        </w:rPr>
        <w:t>Существует огромное количество возможностей применения массивов. Ниже приводится сравнительно простой пример. Предположим, вы хотите написать программу, осуществляющую ввод 10 различных результатов спортивной игры, которые будут обрабатываться позже. Используя понятие массива, вы сможете избежать придумывания 10 различных имен переменных — по одной для каждого счета. Кроме того, для чтения данных вы можете воспользоваться циклом for:</w:t>
      </w:r>
    </w:p>
    <w:p w14:paraId="7041C070" w14:textId="77777777" w:rsidR="00D9439C" w:rsidRPr="0034642F" w:rsidRDefault="00D9439C" w:rsidP="00D9439C">
      <w:pPr>
        <w:pStyle w:val="Program"/>
        <w:rPr>
          <w:lang w:val="ru-RU"/>
        </w:rPr>
      </w:pPr>
    </w:p>
    <w:p w14:paraId="7041C071" w14:textId="77777777" w:rsidR="00D9439C" w:rsidRPr="00616B29" w:rsidRDefault="00D9439C" w:rsidP="00D9439C">
      <w:pPr>
        <w:pStyle w:val="Program"/>
        <w:rPr>
          <w:color w:val="008000"/>
        </w:rPr>
      </w:pPr>
      <w:r w:rsidRPr="00616B29">
        <w:rPr>
          <w:color w:val="008000"/>
        </w:rPr>
        <w:t xml:space="preserve">/* </w:t>
      </w:r>
      <w:r w:rsidRPr="0034642F">
        <w:rPr>
          <w:color w:val="008000"/>
          <w:lang w:val="ru-RU"/>
        </w:rPr>
        <w:t>ввод</w:t>
      </w:r>
      <w:r w:rsidRPr="00616B29">
        <w:rPr>
          <w:color w:val="008000"/>
        </w:rPr>
        <w:t xml:space="preserve"> </w:t>
      </w:r>
      <w:r w:rsidRPr="0034642F">
        <w:rPr>
          <w:color w:val="008000"/>
          <w:lang w:val="ru-RU"/>
        </w:rPr>
        <w:t>счета</w:t>
      </w:r>
      <w:r w:rsidRPr="00616B29">
        <w:rPr>
          <w:color w:val="008000"/>
        </w:rPr>
        <w:t xml:space="preserve"> */</w:t>
      </w:r>
    </w:p>
    <w:p w14:paraId="7041C072" w14:textId="77777777" w:rsidR="00D9439C" w:rsidRPr="00616B29" w:rsidRDefault="00D9439C" w:rsidP="00D9439C">
      <w:pPr>
        <w:pStyle w:val="Program"/>
      </w:pPr>
      <w:r w:rsidRPr="00616B29">
        <w:t>main()</w:t>
      </w:r>
    </w:p>
    <w:p w14:paraId="7041C073" w14:textId="77777777" w:rsidR="00D9439C" w:rsidRPr="00616B29" w:rsidRDefault="00D9439C" w:rsidP="00D9439C">
      <w:pPr>
        <w:pStyle w:val="Program"/>
      </w:pPr>
      <w:r w:rsidRPr="00616B29">
        <w:t>{</w:t>
      </w:r>
    </w:p>
    <w:p w14:paraId="7041C074" w14:textId="77777777" w:rsidR="00D9439C" w:rsidRPr="00616B29" w:rsidRDefault="00D9439C" w:rsidP="00D9439C">
      <w:pPr>
        <w:pStyle w:val="Program"/>
      </w:pPr>
      <w:r w:rsidRPr="00616B29">
        <w:rPr>
          <w:color w:val="0000FF"/>
        </w:rPr>
        <w:tab/>
        <w:t>int</w:t>
      </w:r>
      <w:r w:rsidRPr="00616B29">
        <w:t xml:space="preserve"> i, score[10];</w:t>
      </w:r>
    </w:p>
    <w:p w14:paraId="7041C075" w14:textId="77777777" w:rsidR="00D9439C" w:rsidRPr="00616B29" w:rsidRDefault="00D9439C" w:rsidP="00D9439C">
      <w:pPr>
        <w:pStyle w:val="Program"/>
      </w:pPr>
      <w:r w:rsidRPr="00616B29">
        <w:tab/>
      </w:r>
      <w:r w:rsidRPr="00616B29">
        <w:rPr>
          <w:color w:val="0000FF"/>
        </w:rPr>
        <w:t>for</w:t>
      </w:r>
      <w:r w:rsidRPr="00616B29">
        <w:t xml:space="preserve"> (i = 0; i &lt;= 9; i ++ )</w:t>
      </w:r>
    </w:p>
    <w:p w14:paraId="7041C076" w14:textId="77777777" w:rsidR="00D9439C" w:rsidRPr="00B07639" w:rsidRDefault="00D9439C" w:rsidP="00D9439C">
      <w:pPr>
        <w:pStyle w:val="Program"/>
        <w:rPr>
          <w:lang w:val="ru-RU"/>
        </w:rPr>
      </w:pPr>
      <w:r w:rsidRPr="00616B29">
        <w:tab/>
      </w:r>
      <w:r w:rsidRPr="00616B29">
        <w:tab/>
        <w:t>scanf</w:t>
      </w:r>
      <w:r w:rsidRPr="00B07639">
        <w:rPr>
          <w:lang w:val="ru-RU"/>
        </w:rPr>
        <w:t>(" %</w:t>
      </w:r>
      <w:r w:rsidRPr="00616B29">
        <w:t>d</w:t>
      </w:r>
      <w:r w:rsidRPr="00B07639">
        <w:rPr>
          <w:lang w:val="ru-RU"/>
        </w:rPr>
        <w:t>" , &amp;</w:t>
      </w:r>
      <w:r w:rsidRPr="00616B29">
        <w:t>a</w:t>
      </w:r>
      <w:r w:rsidRPr="00B07639">
        <w:rPr>
          <w:lang w:val="ru-RU"/>
        </w:rPr>
        <w:t>[</w:t>
      </w:r>
      <w:r w:rsidRPr="00616B29">
        <w:t>i</w:t>
      </w:r>
      <w:r w:rsidRPr="00B07639">
        <w:rPr>
          <w:lang w:val="ru-RU"/>
        </w:rPr>
        <w:t xml:space="preserve">]); </w:t>
      </w:r>
      <w:r w:rsidRPr="00B07639">
        <w:rPr>
          <w:color w:val="008000"/>
          <w:lang w:val="ru-RU"/>
        </w:rPr>
        <w:t xml:space="preserve">/* </w:t>
      </w:r>
      <w:r w:rsidRPr="0034642F">
        <w:rPr>
          <w:color w:val="008000"/>
          <w:lang w:val="ru-RU"/>
        </w:rPr>
        <w:t>ввод</w:t>
      </w:r>
      <w:r w:rsidRPr="00B07639">
        <w:rPr>
          <w:color w:val="008000"/>
          <w:lang w:val="ru-RU"/>
        </w:rPr>
        <w:t xml:space="preserve"> </w:t>
      </w:r>
      <w:r w:rsidRPr="0034642F">
        <w:rPr>
          <w:color w:val="008000"/>
          <w:lang w:val="ru-RU"/>
        </w:rPr>
        <w:t>десяти</w:t>
      </w:r>
      <w:r w:rsidRPr="00B07639">
        <w:rPr>
          <w:color w:val="008000"/>
          <w:lang w:val="ru-RU"/>
        </w:rPr>
        <w:t xml:space="preserve"> </w:t>
      </w:r>
      <w:r w:rsidRPr="0034642F">
        <w:rPr>
          <w:color w:val="008000"/>
          <w:lang w:val="ru-RU"/>
        </w:rPr>
        <w:t>результатов</w:t>
      </w:r>
      <w:r w:rsidRPr="00B07639">
        <w:rPr>
          <w:color w:val="008000"/>
          <w:lang w:val="ru-RU"/>
        </w:rPr>
        <w:t xml:space="preserve"> */</w:t>
      </w:r>
    </w:p>
    <w:p w14:paraId="7041C077" w14:textId="77777777" w:rsidR="00D9439C" w:rsidRPr="0034642F" w:rsidRDefault="00D9439C" w:rsidP="00D9439C">
      <w:pPr>
        <w:pStyle w:val="Program"/>
        <w:rPr>
          <w:lang w:val="ru-RU"/>
        </w:rPr>
      </w:pPr>
      <w:r w:rsidRPr="00B07639">
        <w:rPr>
          <w:lang w:val="ru-RU"/>
        </w:rPr>
        <w:tab/>
      </w:r>
      <w:r w:rsidRPr="0034642F">
        <w:rPr>
          <w:lang w:val="ru-RU"/>
        </w:rPr>
        <w:t>printf(" Введены следующие результаты: \n");</w:t>
      </w:r>
    </w:p>
    <w:p w14:paraId="7041C078" w14:textId="77777777" w:rsidR="00D9439C" w:rsidRPr="00616B29" w:rsidRDefault="00D9439C" w:rsidP="00D9439C">
      <w:pPr>
        <w:pStyle w:val="Program"/>
      </w:pPr>
      <w:r w:rsidRPr="0034642F">
        <w:rPr>
          <w:lang w:val="ru-RU"/>
        </w:rPr>
        <w:tab/>
      </w:r>
      <w:r w:rsidRPr="00616B29">
        <w:rPr>
          <w:color w:val="0000FF"/>
        </w:rPr>
        <w:t xml:space="preserve">for </w:t>
      </w:r>
      <w:r w:rsidRPr="00616B29">
        <w:t>(i = 0; i &lt;= 9; i ++ )</w:t>
      </w:r>
    </w:p>
    <w:p w14:paraId="7041C079" w14:textId="77777777" w:rsidR="00D9439C" w:rsidRPr="00616B29" w:rsidRDefault="00D9439C" w:rsidP="00D9439C">
      <w:pPr>
        <w:pStyle w:val="Program"/>
      </w:pPr>
      <w:r w:rsidRPr="00616B29">
        <w:tab/>
      </w:r>
      <w:r w:rsidRPr="00616B29">
        <w:tab/>
        <w:t xml:space="preserve">printf(" %5d" , a[i]); </w:t>
      </w:r>
      <w:r w:rsidRPr="00616B29">
        <w:rPr>
          <w:color w:val="008000"/>
        </w:rPr>
        <w:t xml:space="preserve">/* </w:t>
      </w:r>
      <w:r w:rsidRPr="0034642F">
        <w:rPr>
          <w:color w:val="008000"/>
          <w:lang w:val="ru-RU"/>
        </w:rPr>
        <w:t>проверка</w:t>
      </w:r>
      <w:r w:rsidRPr="00616B29">
        <w:rPr>
          <w:color w:val="008000"/>
        </w:rPr>
        <w:t xml:space="preserve"> </w:t>
      </w:r>
      <w:r w:rsidRPr="0034642F">
        <w:rPr>
          <w:color w:val="008000"/>
          <w:lang w:val="ru-RU"/>
        </w:rPr>
        <w:t>правильности</w:t>
      </w:r>
      <w:r w:rsidRPr="00616B29">
        <w:rPr>
          <w:color w:val="008000"/>
        </w:rPr>
        <w:t xml:space="preserve"> </w:t>
      </w:r>
      <w:r w:rsidRPr="0034642F">
        <w:rPr>
          <w:color w:val="008000"/>
          <w:lang w:val="ru-RU"/>
        </w:rPr>
        <w:t>ввода</w:t>
      </w:r>
      <w:r w:rsidRPr="00616B29">
        <w:rPr>
          <w:color w:val="008000"/>
        </w:rPr>
        <w:t xml:space="preserve"> */</w:t>
      </w:r>
    </w:p>
    <w:p w14:paraId="7041C07A" w14:textId="77777777" w:rsidR="00D9439C" w:rsidRPr="00616B29" w:rsidRDefault="00D9439C" w:rsidP="00D9439C">
      <w:pPr>
        <w:pStyle w:val="Program"/>
      </w:pPr>
      <w:r w:rsidRPr="00616B29">
        <w:tab/>
        <w:t>printf("\n");</w:t>
      </w:r>
    </w:p>
    <w:p w14:paraId="7041C07B" w14:textId="77777777" w:rsidR="00D9439C" w:rsidRPr="0034642F" w:rsidRDefault="00D9439C" w:rsidP="00D9439C">
      <w:pPr>
        <w:pStyle w:val="Program"/>
        <w:rPr>
          <w:lang w:val="ru-RU"/>
        </w:rPr>
      </w:pPr>
      <w:r w:rsidRPr="0034642F">
        <w:rPr>
          <w:lang w:val="ru-RU"/>
        </w:rPr>
        <w:t>}</w:t>
      </w:r>
    </w:p>
    <w:p w14:paraId="7041C07C" w14:textId="77777777" w:rsidR="00D9439C" w:rsidRDefault="00D9439C" w:rsidP="00D9439C">
      <w:pPr>
        <w:pStyle w:val="Main"/>
        <w:ind w:firstLine="0"/>
        <w:jc w:val="center"/>
      </w:pPr>
    </w:p>
    <w:p w14:paraId="7041C07D" w14:textId="77777777" w:rsidR="00D9439C" w:rsidRPr="00531F86" w:rsidRDefault="00D9439C" w:rsidP="00D9439C">
      <w:pPr>
        <w:pStyle w:val="Main"/>
        <w:ind w:firstLine="0"/>
        <w:jc w:val="center"/>
      </w:pPr>
      <w:r>
        <w:rPr>
          <w:noProof/>
          <w:lang w:eastAsia="en-US"/>
        </w:rPr>
        <w:drawing>
          <wp:inline distT="0" distB="0" distL="0" distR="0" wp14:anchorId="7041C861" wp14:editId="7041C862">
            <wp:extent cx="4926330" cy="2125345"/>
            <wp:effectExtent l="1905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srcRect/>
                    <a:stretch>
                      <a:fillRect/>
                    </a:stretch>
                  </pic:blipFill>
                  <pic:spPr bwMode="auto">
                    <a:xfrm>
                      <a:off x="0" y="0"/>
                      <a:ext cx="4926330" cy="2125345"/>
                    </a:xfrm>
                    <a:prstGeom prst="rect">
                      <a:avLst/>
                    </a:prstGeom>
                    <a:noFill/>
                    <a:ln w="9525">
                      <a:noFill/>
                      <a:miter lim="800000"/>
                      <a:headEnd/>
                      <a:tailEnd/>
                    </a:ln>
                  </pic:spPr>
                </pic:pic>
              </a:graphicData>
            </a:graphic>
          </wp:inline>
        </w:drawing>
      </w:r>
    </w:p>
    <w:p w14:paraId="7041C07E" w14:textId="77777777" w:rsidR="00D9439C" w:rsidRPr="00531F86" w:rsidRDefault="00D9439C" w:rsidP="00D9439C">
      <w:pPr>
        <w:pStyle w:val="Main"/>
        <w:ind w:firstLine="0"/>
        <w:jc w:val="center"/>
      </w:pPr>
    </w:p>
    <w:p w14:paraId="7041C07F" w14:textId="77777777" w:rsidR="00D9439C" w:rsidRPr="0034642F" w:rsidRDefault="00D9439C" w:rsidP="00D9439C">
      <w:pPr>
        <w:pStyle w:val="Main"/>
        <w:rPr>
          <w:lang w:val="ru-RU"/>
        </w:rPr>
      </w:pPr>
      <w:r w:rsidRPr="0034642F">
        <w:rPr>
          <w:highlight w:val="yellow"/>
          <w:lang w:val="ru-RU"/>
        </w:rPr>
        <w:t>В понятие хорошего стиля программирования входит эхо-печать только что введенных величин</w:t>
      </w:r>
      <w:r w:rsidRPr="0034642F">
        <w:rPr>
          <w:lang w:val="ru-RU"/>
        </w:rPr>
        <w:t>. Она дает уверенность, что в программе будут обрабатываться те данные, для которых она предназначена.</w:t>
      </w:r>
    </w:p>
    <w:p w14:paraId="7041C080" w14:textId="77777777" w:rsidR="00D9439C" w:rsidRPr="0034642F" w:rsidRDefault="00D9439C" w:rsidP="00D9439C">
      <w:pPr>
        <w:pStyle w:val="Main"/>
        <w:rPr>
          <w:lang w:val="ru-RU"/>
        </w:rPr>
      </w:pPr>
      <w:r w:rsidRPr="0034642F">
        <w:rPr>
          <w:lang w:val="ru-RU"/>
        </w:rPr>
        <w:lastRenderedPageBreak/>
        <w:t>Применяемый здесь способ гораздо более удобен, чем использование 10 различных операторов scanf() и 10 отдельных операторов printf() для ввода и проверки десяти результатов, определяющих число набранных очков. Цикл for обеспечивает очень простой и удобный способ использования индексов массивов.</w:t>
      </w:r>
    </w:p>
    <w:p w14:paraId="7041C081" w14:textId="77777777" w:rsidR="00D9439C" w:rsidRPr="0034642F" w:rsidRDefault="00D9439C" w:rsidP="00D9439C">
      <w:pPr>
        <w:pStyle w:val="Main"/>
        <w:rPr>
          <w:lang w:val="ru-RU"/>
        </w:rPr>
      </w:pPr>
      <w:r w:rsidRPr="0034642F">
        <w:rPr>
          <w:lang w:val="ru-RU"/>
        </w:rPr>
        <w:t>Какого типа операции могли бы мы выполнить над этими данными? Мы могли бы найти их среднее, величину стандартного отклонения (мы знаем даже, как это сделать) и максимальное значение счета, а также произвести их сортировку в некотором порядке. Займемся двумя простейшими задачами: нахождением среднего и максимального результатов.</w:t>
      </w:r>
    </w:p>
    <w:p w14:paraId="7041C082" w14:textId="77777777" w:rsidR="00D9439C" w:rsidRPr="0034642F" w:rsidRDefault="00D9439C" w:rsidP="00D9439C">
      <w:pPr>
        <w:pStyle w:val="Main"/>
        <w:rPr>
          <w:lang w:val="ru-RU"/>
        </w:rPr>
      </w:pPr>
      <w:r w:rsidRPr="0034642F">
        <w:rPr>
          <w:lang w:val="ru-RU"/>
        </w:rPr>
        <w:t xml:space="preserve">Чтобы вычислить </w:t>
      </w:r>
      <w:bookmarkStart w:id="8" w:name="AP01204"/>
      <w:r w:rsidRPr="0034642F">
        <w:rPr>
          <w:lang w:val="ru-RU"/>
        </w:rPr>
        <w:t>среднее,</w:t>
      </w:r>
      <w:bookmarkEnd w:id="8"/>
      <w:r w:rsidRPr="0034642F">
        <w:rPr>
          <w:lang w:val="ru-RU"/>
        </w:rPr>
        <w:t xml:space="preserve"> мы можем добавить к нашей программе приведенный ниже фрагмент:</w:t>
      </w:r>
    </w:p>
    <w:p w14:paraId="7041C083" w14:textId="77777777" w:rsidR="00D9439C" w:rsidRPr="0034642F" w:rsidRDefault="00D9439C" w:rsidP="00D9439C">
      <w:pPr>
        <w:pStyle w:val="Program"/>
        <w:rPr>
          <w:lang w:val="ru-RU"/>
        </w:rPr>
      </w:pPr>
    </w:p>
    <w:p w14:paraId="7041C084" w14:textId="77777777" w:rsidR="00D9439C" w:rsidRPr="00616B29" w:rsidRDefault="00D9439C" w:rsidP="00D9439C">
      <w:pPr>
        <w:pStyle w:val="Program"/>
      </w:pPr>
      <w:r w:rsidRPr="00616B29">
        <w:rPr>
          <w:color w:val="0000FF"/>
        </w:rPr>
        <w:t>int</w:t>
      </w:r>
      <w:r w:rsidRPr="00616B29">
        <w:t xml:space="preserve"> sum, average;</w:t>
      </w:r>
    </w:p>
    <w:p w14:paraId="7041C085" w14:textId="77777777" w:rsidR="00D9439C" w:rsidRPr="00616B29" w:rsidRDefault="00D9439C" w:rsidP="00D9439C">
      <w:pPr>
        <w:pStyle w:val="Program"/>
      </w:pPr>
      <w:r w:rsidRPr="00616B29">
        <w:rPr>
          <w:color w:val="0000FF"/>
        </w:rPr>
        <w:t>for</w:t>
      </w:r>
      <w:r w:rsidRPr="00616B29">
        <w:t xml:space="preserve"> (i = 0, sum = 0; i &lt; = 9; i ++ ) </w:t>
      </w:r>
      <w:r w:rsidRPr="00616B29">
        <w:rPr>
          <w:color w:val="008000"/>
        </w:rPr>
        <w:t xml:space="preserve">/* </w:t>
      </w:r>
      <w:r w:rsidRPr="0034642F">
        <w:rPr>
          <w:color w:val="008000"/>
          <w:lang w:val="ru-RU"/>
        </w:rPr>
        <w:t>две</w:t>
      </w:r>
      <w:r w:rsidRPr="00616B29">
        <w:rPr>
          <w:color w:val="008000"/>
        </w:rPr>
        <w:t xml:space="preserve"> </w:t>
      </w:r>
      <w:r w:rsidRPr="0034642F">
        <w:rPr>
          <w:color w:val="008000"/>
          <w:lang w:val="ru-RU"/>
        </w:rPr>
        <w:t>инициализации</w:t>
      </w:r>
      <w:r w:rsidRPr="00616B29">
        <w:rPr>
          <w:color w:val="008000"/>
        </w:rPr>
        <w:t xml:space="preserve"> */</w:t>
      </w:r>
    </w:p>
    <w:p w14:paraId="7041C086" w14:textId="77777777" w:rsidR="00D9439C" w:rsidRPr="0034642F" w:rsidRDefault="00D9439C" w:rsidP="00D9439C">
      <w:pPr>
        <w:pStyle w:val="Program"/>
        <w:rPr>
          <w:lang w:val="ru-RU"/>
        </w:rPr>
      </w:pPr>
      <w:r w:rsidRPr="00616B29">
        <w:tab/>
      </w:r>
      <w:r w:rsidRPr="0034642F">
        <w:rPr>
          <w:lang w:val="ru-RU"/>
        </w:rPr>
        <w:t xml:space="preserve">sum += a[i]; </w:t>
      </w:r>
      <w:r w:rsidRPr="0034642F">
        <w:rPr>
          <w:color w:val="008000"/>
          <w:lang w:val="ru-RU"/>
        </w:rPr>
        <w:t>/* суммирование элементов массива */</w:t>
      </w:r>
    </w:p>
    <w:p w14:paraId="7041C087" w14:textId="77777777" w:rsidR="00D9439C" w:rsidRPr="0034642F" w:rsidRDefault="00D9439C" w:rsidP="00D9439C">
      <w:pPr>
        <w:pStyle w:val="Program"/>
        <w:rPr>
          <w:color w:val="008000"/>
          <w:lang w:val="ru-RU"/>
        </w:rPr>
      </w:pPr>
      <w:r w:rsidRPr="0034642F">
        <w:rPr>
          <w:lang w:val="ru-RU"/>
        </w:rPr>
        <w:t xml:space="preserve">average = sum/10; </w:t>
      </w:r>
      <w:r w:rsidRPr="0034642F">
        <w:rPr>
          <w:color w:val="008000"/>
          <w:lang w:val="ru-RU"/>
        </w:rPr>
        <w:t>/* классический метод усреднения */</w:t>
      </w:r>
    </w:p>
    <w:p w14:paraId="7041C088" w14:textId="77777777" w:rsidR="00D9439C" w:rsidRPr="0034642F" w:rsidRDefault="00D9439C" w:rsidP="00D9439C">
      <w:pPr>
        <w:pStyle w:val="Program"/>
        <w:rPr>
          <w:lang w:val="ru-RU"/>
        </w:rPr>
      </w:pPr>
      <w:r w:rsidRPr="0034642F">
        <w:rPr>
          <w:lang w:val="ru-RU"/>
        </w:rPr>
        <w:t>printf(" Средний результат равен %d.\n", average);</w:t>
      </w:r>
    </w:p>
    <w:p w14:paraId="7041C089" w14:textId="77777777" w:rsidR="00D9439C" w:rsidRPr="0034642F" w:rsidRDefault="00D9439C" w:rsidP="00D9439C">
      <w:pPr>
        <w:pStyle w:val="Program"/>
        <w:rPr>
          <w:lang w:val="ru-RU"/>
        </w:rPr>
      </w:pPr>
    </w:p>
    <w:p w14:paraId="7041C08A" w14:textId="77777777" w:rsidR="00D9439C" w:rsidRPr="0034642F" w:rsidRDefault="00D9439C" w:rsidP="00D9439C">
      <w:pPr>
        <w:pStyle w:val="Main"/>
        <w:rPr>
          <w:lang w:val="ru-RU"/>
        </w:rPr>
      </w:pPr>
      <w:bookmarkStart w:id="9" w:name="AP01205"/>
      <w:r w:rsidRPr="0034642F">
        <w:rPr>
          <w:lang w:val="ru-RU"/>
        </w:rPr>
        <w:t xml:space="preserve">Для нахождения максимального </w:t>
      </w:r>
      <w:bookmarkEnd w:id="9"/>
      <w:r w:rsidRPr="0034642F">
        <w:rPr>
          <w:lang w:val="ru-RU"/>
        </w:rPr>
        <w:t>результата к программе можно добавить следующий фрагмент:</w:t>
      </w:r>
    </w:p>
    <w:p w14:paraId="7041C08B" w14:textId="77777777" w:rsidR="00D9439C" w:rsidRPr="0034642F" w:rsidRDefault="00D9439C" w:rsidP="00D9439C">
      <w:pPr>
        <w:pStyle w:val="Program"/>
        <w:rPr>
          <w:lang w:val="ru-RU"/>
        </w:rPr>
      </w:pPr>
    </w:p>
    <w:p w14:paraId="7041C08C" w14:textId="77777777" w:rsidR="00D9439C" w:rsidRPr="00616B29" w:rsidRDefault="00D9439C" w:rsidP="00D9439C">
      <w:pPr>
        <w:pStyle w:val="Program"/>
      </w:pPr>
      <w:r w:rsidRPr="00616B29">
        <w:rPr>
          <w:color w:val="0000FF"/>
        </w:rPr>
        <w:t>int</w:t>
      </w:r>
      <w:r w:rsidRPr="00616B29">
        <w:t xml:space="preserve"> highest;</w:t>
      </w:r>
    </w:p>
    <w:p w14:paraId="7041C08D" w14:textId="77777777" w:rsidR="00D9439C" w:rsidRPr="00616B29" w:rsidRDefault="00D9439C" w:rsidP="00D9439C">
      <w:pPr>
        <w:pStyle w:val="Program"/>
      </w:pPr>
      <w:r w:rsidRPr="00616B29">
        <w:rPr>
          <w:color w:val="0000FF"/>
        </w:rPr>
        <w:t xml:space="preserve">for </w:t>
      </w:r>
      <w:r w:rsidRPr="00616B29">
        <w:t>(highest = a[0], i = 1, i &lt; = 9; i++ )</w:t>
      </w:r>
    </w:p>
    <w:p w14:paraId="7041C08E" w14:textId="77777777" w:rsidR="00D9439C" w:rsidRPr="00616B29" w:rsidRDefault="00D9439C" w:rsidP="00D9439C">
      <w:pPr>
        <w:pStyle w:val="Program"/>
      </w:pPr>
      <w:r w:rsidRPr="00616B29">
        <w:tab/>
      </w:r>
      <w:r w:rsidRPr="00616B29">
        <w:rPr>
          <w:color w:val="0000FF"/>
        </w:rPr>
        <w:t>if</w:t>
      </w:r>
      <w:r w:rsidRPr="00616B29">
        <w:t>(a[i] &gt; highest)</w:t>
      </w:r>
    </w:p>
    <w:p w14:paraId="7041C08F" w14:textId="77777777" w:rsidR="00D9439C" w:rsidRPr="00616B29" w:rsidRDefault="00D9439C" w:rsidP="00D9439C">
      <w:pPr>
        <w:pStyle w:val="Program"/>
      </w:pPr>
      <w:r w:rsidRPr="00616B29">
        <w:tab/>
      </w:r>
      <w:r w:rsidRPr="00616B29">
        <w:tab/>
        <w:t>highest = a[i];</w:t>
      </w:r>
    </w:p>
    <w:p w14:paraId="7041C090" w14:textId="77777777" w:rsidR="00D9439C" w:rsidRPr="0034642F" w:rsidRDefault="00D9439C" w:rsidP="00D9439C">
      <w:pPr>
        <w:pStyle w:val="Program"/>
        <w:rPr>
          <w:lang w:val="ru-RU"/>
        </w:rPr>
      </w:pPr>
      <w:r w:rsidRPr="0034642F">
        <w:rPr>
          <w:lang w:val="ru-RU"/>
        </w:rPr>
        <w:t>printf(" Максимальный результат равен %d.\n" , highest);</w:t>
      </w:r>
    </w:p>
    <w:p w14:paraId="7041C091" w14:textId="77777777" w:rsidR="00D9439C" w:rsidRPr="0034642F" w:rsidRDefault="00D9439C" w:rsidP="00D9439C">
      <w:pPr>
        <w:pStyle w:val="Program"/>
        <w:rPr>
          <w:lang w:val="ru-RU"/>
        </w:rPr>
      </w:pPr>
    </w:p>
    <w:p w14:paraId="7041C092" w14:textId="77777777" w:rsidR="00D9439C" w:rsidRPr="0034642F" w:rsidRDefault="00D9439C" w:rsidP="00D9439C">
      <w:pPr>
        <w:pStyle w:val="Main"/>
        <w:rPr>
          <w:lang w:val="ru-RU"/>
        </w:rPr>
      </w:pPr>
      <w:r w:rsidRPr="0034642F">
        <w:rPr>
          <w:lang w:val="ru-RU"/>
        </w:rPr>
        <w:t>Здееь мы начинаем с того, что полагаем переменную highest равной величине а[0]. Затем производится сравнение значения highest с каждым элементом массива. Когда обнаруживается, что некоторая величина больше текущего значения переменной highest, ей присваивается эта новая большая величина.</w:t>
      </w:r>
    </w:p>
    <w:p w14:paraId="7041C093" w14:textId="77777777" w:rsidR="00D9439C" w:rsidRPr="0034642F" w:rsidRDefault="00D9439C" w:rsidP="00D9439C">
      <w:pPr>
        <w:pStyle w:val="Main"/>
        <w:rPr>
          <w:lang w:val="ru-RU"/>
        </w:rPr>
      </w:pPr>
      <w:r w:rsidRPr="0034642F">
        <w:rPr>
          <w:lang w:val="ru-RU"/>
        </w:rPr>
        <w:t>Теперь объединим все части программы. На псевдокоде алгоритм ее работы можно записать следующим образом:</w:t>
      </w:r>
    </w:p>
    <w:p w14:paraId="7041C094" w14:textId="77777777" w:rsidR="00D9439C" w:rsidRPr="0034642F" w:rsidRDefault="00D9439C" w:rsidP="00D9439C">
      <w:pPr>
        <w:pStyle w:val="Main"/>
        <w:rPr>
          <w:lang w:val="ru-RU"/>
        </w:rPr>
      </w:pPr>
    </w:p>
    <w:p w14:paraId="7041C095" w14:textId="77777777" w:rsidR="00D9439C" w:rsidRPr="0034642F" w:rsidRDefault="00D9439C" w:rsidP="00D9439C">
      <w:pPr>
        <w:pStyle w:val="Main"/>
        <w:rPr>
          <w:lang w:val="ru-RU"/>
        </w:rPr>
      </w:pPr>
      <w:r w:rsidRPr="0034642F">
        <w:rPr>
          <w:lang w:val="ru-RU"/>
        </w:rPr>
        <w:t>ввод результатов.</w:t>
      </w:r>
    </w:p>
    <w:p w14:paraId="7041C096" w14:textId="77777777" w:rsidR="00D9439C" w:rsidRPr="0034642F" w:rsidRDefault="00D9439C" w:rsidP="00D9439C">
      <w:pPr>
        <w:pStyle w:val="Main"/>
        <w:rPr>
          <w:lang w:val="ru-RU"/>
        </w:rPr>
      </w:pPr>
      <w:r w:rsidRPr="0034642F">
        <w:rPr>
          <w:lang w:val="ru-RU"/>
        </w:rPr>
        <w:t>эхо-печать результатов.</w:t>
      </w:r>
    </w:p>
    <w:p w14:paraId="7041C097" w14:textId="77777777" w:rsidR="00D9439C" w:rsidRPr="0034642F" w:rsidRDefault="00D9439C" w:rsidP="00D9439C">
      <w:pPr>
        <w:pStyle w:val="Main"/>
        <w:rPr>
          <w:lang w:val="ru-RU"/>
        </w:rPr>
      </w:pPr>
      <w:r w:rsidRPr="0034642F">
        <w:rPr>
          <w:lang w:val="ru-RU"/>
        </w:rPr>
        <w:t>вычисление и печать среднего значения.</w:t>
      </w:r>
    </w:p>
    <w:p w14:paraId="7041C098" w14:textId="77777777" w:rsidR="00D9439C" w:rsidRPr="0034642F" w:rsidRDefault="00D9439C" w:rsidP="00D9439C">
      <w:pPr>
        <w:pStyle w:val="Main"/>
        <w:rPr>
          <w:lang w:val="ru-RU"/>
        </w:rPr>
      </w:pPr>
      <w:r w:rsidRPr="0034642F">
        <w:rPr>
          <w:lang w:val="ru-RU"/>
        </w:rPr>
        <w:t>вычисление и печать максимального значения.</w:t>
      </w:r>
    </w:p>
    <w:p w14:paraId="7041C099" w14:textId="77777777" w:rsidR="00D9439C" w:rsidRPr="0034642F" w:rsidRDefault="00D9439C" w:rsidP="00D9439C">
      <w:pPr>
        <w:pStyle w:val="Main"/>
        <w:rPr>
          <w:lang w:val="ru-RU"/>
        </w:rPr>
      </w:pPr>
    </w:p>
    <w:p w14:paraId="7041C09A" w14:textId="77777777" w:rsidR="00D9439C" w:rsidRPr="0034642F" w:rsidRDefault="00D9439C" w:rsidP="00D9439C">
      <w:pPr>
        <w:pStyle w:val="Main"/>
        <w:rPr>
          <w:lang w:val="ru-RU"/>
        </w:rPr>
      </w:pPr>
      <w:r w:rsidRPr="0034642F">
        <w:rPr>
          <w:lang w:val="ru-RU"/>
        </w:rPr>
        <w:t>Кроме того, мы несколько обобщим нашу программу:</w:t>
      </w:r>
    </w:p>
    <w:p w14:paraId="7041C09B" w14:textId="77777777" w:rsidR="00D9439C" w:rsidRPr="0034642F" w:rsidRDefault="00D9439C" w:rsidP="00D9439C">
      <w:pPr>
        <w:pStyle w:val="Main"/>
        <w:rPr>
          <w:lang w:val="ru-RU"/>
        </w:rPr>
      </w:pPr>
    </w:p>
    <w:p w14:paraId="7041C09C" w14:textId="77777777" w:rsidR="00D9439C" w:rsidRPr="00616B29" w:rsidRDefault="00D9439C" w:rsidP="00D9439C">
      <w:pPr>
        <w:pStyle w:val="Program"/>
        <w:rPr>
          <w:color w:val="008000"/>
        </w:rPr>
      </w:pPr>
      <w:r w:rsidRPr="00616B29">
        <w:rPr>
          <w:color w:val="008000"/>
        </w:rPr>
        <w:t xml:space="preserve">/* </w:t>
      </w:r>
      <w:r w:rsidRPr="0034642F">
        <w:rPr>
          <w:color w:val="008000"/>
          <w:lang w:val="ru-RU"/>
        </w:rPr>
        <w:t>результаты</w:t>
      </w:r>
      <w:r w:rsidRPr="00616B29">
        <w:rPr>
          <w:color w:val="008000"/>
        </w:rPr>
        <w:t xml:space="preserve"> */</w:t>
      </w:r>
    </w:p>
    <w:p w14:paraId="7041C09D" w14:textId="77777777" w:rsidR="00D9439C" w:rsidRPr="00616B29" w:rsidRDefault="00D9439C" w:rsidP="00D9439C">
      <w:pPr>
        <w:pStyle w:val="Program"/>
      </w:pPr>
      <w:r w:rsidRPr="00616B29">
        <w:rPr>
          <w:color w:val="0000FF"/>
        </w:rPr>
        <w:t>#define</w:t>
      </w:r>
      <w:r w:rsidRPr="00616B29">
        <w:t xml:space="preserve"> NUM 10</w:t>
      </w:r>
    </w:p>
    <w:p w14:paraId="7041C09E" w14:textId="77777777" w:rsidR="00D9439C" w:rsidRPr="00616B29" w:rsidRDefault="00D9439C" w:rsidP="00D9439C">
      <w:pPr>
        <w:pStyle w:val="Program"/>
      </w:pPr>
      <w:r w:rsidRPr="00616B29">
        <w:t>main()</w:t>
      </w:r>
    </w:p>
    <w:p w14:paraId="7041C09F" w14:textId="77777777" w:rsidR="00D9439C" w:rsidRPr="00616B29" w:rsidRDefault="00D9439C" w:rsidP="00D9439C">
      <w:pPr>
        <w:pStyle w:val="Program"/>
      </w:pPr>
      <w:r w:rsidRPr="00616B29">
        <w:t>{</w:t>
      </w:r>
    </w:p>
    <w:p w14:paraId="7041C0A0" w14:textId="77777777" w:rsidR="00D9439C" w:rsidRPr="00616B29" w:rsidRDefault="00D9439C" w:rsidP="00D9439C">
      <w:pPr>
        <w:pStyle w:val="Program"/>
      </w:pPr>
      <w:r w:rsidRPr="00616B29">
        <w:rPr>
          <w:color w:val="0000FF"/>
        </w:rPr>
        <w:tab/>
        <w:t>int</w:t>
      </w:r>
      <w:r w:rsidRPr="00616B29">
        <w:t xml:space="preserve"> i, sum, average, highest, score [NUM];</w:t>
      </w:r>
    </w:p>
    <w:p w14:paraId="7041C0A1" w14:textId="77777777" w:rsidR="00D9439C" w:rsidRPr="00616B29" w:rsidRDefault="00D9439C" w:rsidP="00D9439C">
      <w:pPr>
        <w:pStyle w:val="Program"/>
      </w:pPr>
      <w:r w:rsidRPr="00616B29">
        <w:tab/>
        <w:t xml:space="preserve">printf(" </w:t>
      </w:r>
      <w:r w:rsidRPr="0034642F">
        <w:rPr>
          <w:lang w:val="ru-RU"/>
        </w:rPr>
        <w:t>Укажите</w:t>
      </w:r>
      <w:r w:rsidRPr="00616B29">
        <w:t xml:space="preserve"> 10 </w:t>
      </w:r>
      <w:r w:rsidRPr="0034642F">
        <w:rPr>
          <w:lang w:val="ru-RU"/>
        </w:rPr>
        <w:t>результатов</w:t>
      </w:r>
      <w:r w:rsidRPr="00616B29">
        <w:t>.\n");</w:t>
      </w:r>
    </w:p>
    <w:p w14:paraId="7041C0A2" w14:textId="77777777" w:rsidR="00D9439C" w:rsidRPr="00616B29" w:rsidRDefault="00D9439C" w:rsidP="00D9439C">
      <w:pPr>
        <w:pStyle w:val="Program"/>
      </w:pPr>
      <w:r w:rsidRPr="00616B29">
        <w:rPr>
          <w:color w:val="0000FF"/>
        </w:rPr>
        <w:tab/>
        <w:t>for</w:t>
      </w:r>
      <w:r w:rsidRPr="00616B29">
        <w:t xml:space="preserve"> (i = 0; i &lt; NUM; i++ )</w:t>
      </w:r>
    </w:p>
    <w:p w14:paraId="7041C0A3" w14:textId="77777777" w:rsidR="00D9439C" w:rsidRPr="0034642F" w:rsidRDefault="00D9439C" w:rsidP="00D9439C">
      <w:pPr>
        <w:pStyle w:val="Program"/>
        <w:rPr>
          <w:lang w:val="ru-RU"/>
        </w:rPr>
      </w:pPr>
      <w:r w:rsidRPr="00616B29">
        <w:tab/>
      </w:r>
      <w:r w:rsidRPr="00616B29">
        <w:tab/>
      </w:r>
      <w:r w:rsidRPr="0034642F">
        <w:rPr>
          <w:lang w:val="ru-RU"/>
        </w:rPr>
        <w:t xml:space="preserve">scanf(" %d", &amp;score[i]); </w:t>
      </w:r>
      <w:r w:rsidRPr="0034642F">
        <w:rPr>
          <w:color w:val="008000"/>
          <w:lang w:val="ru-RU"/>
        </w:rPr>
        <w:t>/* ввод десяти результатов */</w:t>
      </w:r>
    </w:p>
    <w:p w14:paraId="7041C0A4" w14:textId="77777777" w:rsidR="00D9439C" w:rsidRPr="0034642F" w:rsidRDefault="00D9439C" w:rsidP="00D9439C">
      <w:pPr>
        <w:pStyle w:val="Program"/>
        <w:rPr>
          <w:lang w:val="ru-RU"/>
        </w:rPr>
      </w:pPr>
      <w:r w:rsidRPr="0034642F">
        <w:rPr>
          <w:lang w:val="ru-RU"/>
        </w:rPr>
        <w:tab/>
        <w:t>printf(" Введены следующие результаты:\n");</w:t>
      </w:r>
    </w:p>
    <w:p w14:paraId="7041C0A5" w14:textId="77777777" w:rsidR="00D9439C" w:rsidRPr="00616B29" w:rsidRDefault="00D9439C" w:rsidP="00D9439C">
      <w:pPr>
        <w:pStyle w:val="Program"/>
      </w:pPr>
      <w:r w:rsidRPr="0034642F">
        <w:rPr>
          <w:lang w:val="ru-RU"/>
        </w:rPr>
        <w:tab/>
      </w:r>
      <w:r w:rsidRPr="00616B29">
        <w:rPr>
          <w:color w:val="0000FF"/>
        </w:rPr>
        <w:t>for</w:t>
      </w:r>
      <w:r w:rsidRPr="00616B29">
        <w:t xml:space="preserve"> (i = 0; i &lt; NUM; i++)</w:t>
      </w:r>
    </w:p>
    <w:p w14:paraId="7041C0A6" w14:textId="77777777" w:rsidR="00D9439C" w:rsidRPr="00B07639" w:rsidRDefault="00D9439C" w:rsidP="00D9439C">
      <w:pPr>
        <w:pStyle w:val="Program"/>
        <w:rPr>
          <w:lang w:val="ru-RU"/>
        </w:rPr>
      </w:pPr>
      <w:r w:rsidRPr="00616B29">
        <w:tab/>
      </w:r>
      <w:r w:rsidRPr="00616B29">
        <w:tab/>
        <w:t>printf</w:t>
      </w:r>
      <w:r w:rsidRPr="00B07639">
        <w:rPr>
          <w:lang w:val="ru-RU"/>
        </w:rPr>
        <w:t>("%5</w:t>
      </w:r>
      <w:r w:rsidRPr="00616B29">
        <w:t>d</w:t>
      </w:r>
      <w:r w:rsidRPr="00B07639">
        <w:rPr>
          <w:lang w:val="ru-RU"/>
        </w:rPr>
        <w:t xml:space="preserve">", </w:t>
      </w:r>
      <w:r w:rsidRPr="00616B29">
        <w:t>score</w:t>
      </w:r>
      <w:r w:rsidRPr="00B07639">
        <w:rPr>
          <w:lang w:val="ru-RU"/>
        </w:rPr>
        <w:t xml:space="preserve"> [</w:t>
      </w:r>
      <w:r w:rsidRPr="00616B29">
        <w:t>i</w:t>
      </w:r>
      <w:r w:rsidRPr="00B07639">
        <w:rPr>
          <w:lang w:val="ru-RU"/>
        </w:rPr>
        <w:t xml:space="preserve">]); </w:t>
      </w:r>
      <w:r w:rsidRPr="00B07639">
        <w:rPr>
          <w:color w:val="008000"/>
          <w:lang w:val="ru-RU"/>
        </w:rPr>
        <w:t xml:space="preserve">/* </w:t>
      </w:r>
      <w:r w:rsidRPr="0034642F">
        <w:rPr>
          <w:color w:val="008000"/>
          <w:lang w:val="ru-RU"/>
        </w:rPr>
        <w:t>проверка</w:t>
      </w:r>
      <w:r w:rsidRPr="00B07639">
        <w:rPr>
          <w:color w:val="008000"/>
          <w:lang w:val="ru-RU"/>
        </w:rPr>
        <w:t xml:space="preserve"> </w:t>
      </w:r>
      <w:r w:rsidRPr="0034642F">
        <w:rPr>
          <w:color w:val="008000"/>
          <w:lang w:val="ru-RU"/>
        </w:rPr>
        <w:t>правильности</w:t>
      </w:r>
      <w:r w:rsidRPr="00B07639">
        <w:rPr>
          <w:color w:val="008000"/>
          <w:lang w:val="ru-RU"/>
        </w:rPr>
        <w:t xml:space="preserve"> </w:t>
      </w:r>
      <w:r w:rsidRPr="0034642F">
        <w:rPr>
          <w:color w:val="008000"/>
          <w:lang w:val="ru-RU"/>
        </w:rPr>
        <w:t>ввода</w:t>
      </w:r>
      <w:r w:rsidRPr="00B07639">
        <w:rPr>
          <w:color w:val="008000"/>
          <w:lang w:val="ru-RU"/>
        </w:rPr>
        <w:t xml:space="preserve"> */</w:t>
      </w:r>
    </w:p>
    <w:p w14:paraId="7041C0A7" w14:textId="77777777" w:rsidR="00D9439C" w:rsidRPr="00616B29" w:rsidRDefault="00D9439C" w:rsidP="00D9439C">
      <w:pPr>
        <w:pStyle w:val="Program"/>
      </w:pPr>
      <w:r w:rsidRPr="00B07639">
        <w:rPr>
          <w:lang w:val="ru-RU"/>
        </w:rPr>
        <w:tab/>
      </w:r>
      <w:r w:rsidRPr="00616B29">
        <w:t>printf("\n");</w:t>
      </w:r>
    </w:p>
    <w:p w14:paraId="7041C0A8" w14:textId="77777777" w:rsidR="00D9439C" w:rsidRPr="00616B29" w:rsidRDefault="00D9439C" w:rsidP="00D9439C">
      <w:pPr>
        <w:pStyle w:val="Program"/>
      </w:pPr>
      <w:r w:rsidRPr="00616B29">
        <w:rPr>
          <w:color w:val="0000FF"/>
        </w:rPr>
        <w:tab/>
        <w:t>for</w:t>
      </w:r>
      <w:r w:rsidRPr="00616B29">
        <w:t xml:space="preserve"> (i = 0, sum = 0; i &lt; NUM; i++)</w:t>
      </w:r>
    </w:p>
    <w:p w14:paraId="7041C0A9" w14:textId="77777777" w:rsidR="00D9439C" w:rsidRPr="0034642F" w:rsidRDefault="00D9439C" w:rsidP="00D9439C">
      <w:pPr>
        <w:pStyle w:val="Program"/>
        <w:rPr>
          <w:lang w:val="ru-RU"/>
        </w:rPr>
      </w:pPr>
      <w:r w:rsidRPr="00616B29">
        <w:tab/>
      </w:r>
      <w:r w:rsidRPr="00616B29">
        <w:tab/>
      </w:r>
      <w:r w:rsidRPr="0034642F">
        <w:rPr>
          <w:lang w:val="ru-RU"/>
        </w:rPr>
        <w:t xml:space="preserve">sum + = score [i]; </w:t>
      </w:r>
      <w:r w:rsidRPr="0034642F">
        <w:rPr>
          <w:color w:val="008000"/>
          <w:lang w:val="ru-RU"/>
        </w:rPr>
        <w:t>/* суммирование элементов массива */</w:t>
      </w:r>
    </w:p>
    <w:p w14:paraId="7041C0AA" w14:textId="77777777" w:rsidR="00D9439C" w:rsidRPr="0034642F" w:rsidRDefault="00D9439C" w:rsidP="00D9439C">
      <w:pPr>
        <w:pStyle w:val="Program"/>
        <w:rPr>
          <w:lang w:val="ru-RU"/>
        </w:rPr>
      </w:pPr>
      <w:r w:rsidRPr="0034642F">
        <w:rPr>
          <w:lang w:val="ru-RU"/>
        </w:rPr>
        <w:tab/>
        <w:t xml:space="preserve">average = sum/NUM; </w:t>
      </w:r>
      <w:r w:rsidRPr="0034642F">
        <w:rPr>
          <w:color w:val="008000"/>
          <w:lang w:val="ru-RU"/>
        </w:rPr>
        <w:t>/* классический метод усреднения */</w:t>
      </w:r>
    </w:p>
    <w:p w14:paraId="7041C0AB" w14:textId="77777777" w:rsidR="00D9439C" w:rsidRPr="0034642F" w:rsidRDefault="00D9439C" w:rsidP="00D9439C">
      <w:pPr>
        <w:pStyle w:val="Program"/>
        <w:rPr>
          <w:lang w:val="ru-RU"/>
        </w:rPr>
      </w:pPr>
      <w:r w:rsidRPr="0034642F">
        <w:rPr>
          <w:lang w:val="ru-RU"/>
        </w:rPr>
        <w:tab/>
        <w:t>printf("Средний результат равен %d.\n", average);</w:t>
      </w:r>
    </w:p>
    <w:p w14:paraId="7041C0AC" w14:textId="77777777" w:rsidR="00D9439C" w:rsidRPr="00616B29" w:rsidRDefault="00D9439C" w:rsidP="00D9439C">
      <w:pPr>
        <w:pStyle w:val="Program"/>
      </w:pPr>
      <w:r w:rsidRPr="0034642F">
        <w:rPr>
          <w:color w:val="0000FF"/>
          <w:lang w:val="ru-RU"/>
        </w:rPr>
        <w:tab/>
      </w:r>
      <w:r w:rsidRPr="00616B29">
        <w:rPr>
          <w:color w:val="0000FF"/>
        </w:rPr>
        <w:t>for</w:t>
      </w:r>
      <w:r w:rsidRPr="00616B29">
        <w:t xml:space="preserve"> (highest = score[0], i = 1; i &lt; NUM; i++ )</w:t>
      </w:r>
    </w:p>
    <w:p w14:paraId="7041C0AD" w14:textId="77777777" w:rsidR="00D9439C" w:rsidRPr="00616B29" w:rsidRDefault="00D9439C" w:rsidP="00D9439C">
      <w:pPr>
        <w:pStyle w:val="Program"/>
      </w:pPr>
      <w:r w:rsidRPr="00616B29">
        <w:rPr>
          <w:color w:val="0000FF"/>
        </w:rPr>
        <w:tab/>
      </w:r>
      <w:r w:rsidRPr="00616B29">
        <w:rPr>
          <w:color w:val="0000FF"/>
        </w:rPr>
        <w:tab/>
        <w:t>if</w:t>
      </w:r>
      <w:r w:rsidRPr="00616B29">
        <w:t xml:space="preserve"> (score[i] &gt; highest) </w:t>
      </w:r>
      <w:r w:rsidRPr="00616B29">
        <w:rPr>
          <w:color w:val="008000"/>
        </w:rPr>
        <w:t xml:space="preserve">/* </w:t>
      </w:r>
      <w:r w:rsidRPr="0034642F">
        <w:rPr>
          <w:color w:val="008000"/>
          <w:lang w:val="ru-RU"/>
        </w:rPr>
        <w:t>какая</w:t>
      </w:r>
      <w:r w:rsidRPr="00616B29">
        <w:rPr>
          <w:color w:val="008000"/>
        </w:rPr>
        <w:t xml:space="preserve"> </w:t>
      </w:r>
      <w:r w:rsidRPr="0034642F">
        <w:rPr>
          <w:color w:val="008000"/>
          <w:lang w:val="ru-RU"/>
        </w:rPr>
        <w:t>из</w:t>
      </w:r>
      <w:r w:rsidRPr="00616B29">
        <w:rPr>
          <w:color w:val="008000"/>
        </w:rPr>
        <w:t xml:space="preserve"> </w:t>
      </w:r>
      <w:r w:rsidRPr="0034642F">
        <w:rPr>
          <w:color w:val="008000"/>
          <w:lang w:val="ru-RU"/>
        </w:rPr>
        <w:t>величин</w:t>
      </w:r>
      <w:r w:rsidRPr="00616B29">
        <w:rPr>
          <w:color w:val="008000"/>
        </w:rPr>
        <w:t xml:space="preserve"> </w:t>
      </w:r>
      <w:r w:rsidRPr="0034642F">
        <w:rPr>
          <w:color w:val="008000"/>
          <w:lang w:val="ru-RU"/>
        </w:rPr>
        <w:t>больше</w:t>
      </w:r>
      <w:r w:rsidRPr="00616B29">
        <w:rPr>
          <w:color w:val="008000"/>
        </w:rPr>
        <w:t xml:space="preserve"> */</w:t>
      </w:r>
    </w:p>
    <w:p w14:paraId="7041C0AE" w14:textId="77777777" w:rsidR="00D9439C" w:rsidRPr="00616B29" w:rsidRDefault="00D9439C" w:rsidP="00D9439C">
      <w:pPr>
        <w:pStyle w:val="Program"/>
      </w:pPr>
      <w:r w:rsidRPr="00616B29">
        <w:tab/>
      </w:r>
      <w:r w:rsidRPr="00616B29">
        <w:tab/>
      </w:r>
      <w:r w:rsidRPr="00616B29">
        <w:tab/>
        <w:t>highest = score[i];</w:t>
      </w:r>
    </w:p>
    <w:p w14:paraId="7041C0AF" w14:textId="77777777" w:rsidR="00D9439C" w:rsidRPr="0034642F" w:rsidRDefault="00D9439C" w:rsidP="00D9439C">
      <w:pPr>
        <w:pStyle w:val="Program"/>
        <w:rPr>
          <w:lang w:val="ru-RU"/>
        </w:rPr>
      </w:pPr>
      <w:r w:rsidRPr="00616B29">
        <w:tab/>
      </w:r>
      <w:r w:rsidRPr="0034642F">
        <w:rPr>
          <w:lang w:val="ru-RU"/>
        </w:rPr>
        <w:t>printf(" Максимальный результат равен %d.\n", highest);</w:t>
      </w:r>
    </w:p>
    <w:p w14:paraId="7041C0B0" w14:textId="77777777" w:rsidR="00D9439C" w:rsidRPr="0034642F" w:rsidRDefault="00D9439C" w:rsidP="00D9439C">
      <w:pPr>
        <w:pStyle w:val="Program"/>
        <w:rPr>
          <w:lang w:val="ru-RU"/>
        </w:rPr>
      </w:pPr>
      <w:r w:rsidRPr="0034642F">
        <w:rPr>
          <w:lang w:val="ru-RU"/>
        </w:rPr>
        <w:t>}</w:t>
      </w:r>
    </w:p>
    <w:p w14:paraId="7041C0B1" w14:textId="77777777" w:rsidR="00D9439C" w:rsidRPr="0034642F" w:rsidRDefault="00D9439C" w:rsidP="00D9439C">
      <w:pPr>
        <w:pStyle w:val="Program"/>
        <w:rPr>
          <w:lang w:val="ru-RU"/>
        </w:rPr>
      </w:pPr>
    </w:p>
    <w:p w14:paraId="7041C0B2" w14:textId="77777777" w:rsidR="00D9439C" w:rsidRPr="0034642F" w:rsidRDefault="00D9439C" w:rsidP="00D9439C">
      <w:pPr>
        <w:pStyle w:val="Main"/>
        <w:rPr>
          <w:lang w:val="ru-RU"/>
        </w:rPr>
      </w:pPr>
      <w:r w:rsidRPr="0034642F">
        <w:rPr>
          <w:lang w:val="ru-RU"/>
        </w:rPr>
        <w:t>Мы заменили число 10 символической константой и воспользовались тем, что выражения i &lt;= (NUM — 1) и i &lt; NUM эквивалентны.</w:t>
      </w:r>
    </w:p>
    <w:p w14:paraId="7041C0B3" w14:textId="77777777" w:rsidR="00D9439C" w:rsidRPr="0034642F" w:rsidRDefault="00D9439C" w:rsidP="00D9439C">
      <w:pPr>
        <w:pStyle w:val="Main"/>
        <w:rPr>
          <w:lang w:val="ru-RU"/>
        </w:rPr>
      </w:pPr>
      <w:r w:rsidRPr="0034642F">
        <w:rPr>
          <w:lang w:val="ru-RU"/>
        </w:rPr>
        <w:t>Давайте сначала посмотрим, как это программа работает, а затем сделаем несколько замечаний.</w:t>
      </w:r>
    </w:p>
    <w:p w14:paraId="7041C0B4" w14:textId="77777777" w:rsidR="00D9439C" w:rsidRPr="0034642F" w:rsidRDefault="00D9439C" w:rsidP="00D9439C">
      <w:pPr>
        <w:pStyle w:val="Main"/>
        <w:rPr>
          <w:lang w:val="ru-RU"/>
        </w:rPr>
      </w:pPr>
    </w:p>
    <w:p w14:paraId="7041C0B5" w14:textId="77777777" w:rsidR="00D9439C" w:rsidRPr="00616B29" w:rsidRDefault="00D9439C" w:rsidP="00D9439C">
      <w:pPr>
        <w:pStyle w:val="Main"/>
        <w:ind w:firstLine="0"/>
        <w:jc w:val="center"/>
        <w:rPr>
          <w:lang w:val="ru-RU"/>
        </w:rPr>
      </w:pPr>
    </w:p>
    <w:p w14:paraId="7041C0B6" w14:textId="77777777" w:rsidR="00D9439C" w:rsidRDefault="00D9439C" w:rsidP="00D9439C">
      <w:pPr>
        <w:pStyle w:val="Main"/>
        <w:ind w:firstLine="0"/>
        <w:jc w:val="center"/>
      </w:pPr>
      <w:r>
        <w:rPr>
          <w:noProof/>
          <w:lang w:eastAsia="en-US"/>
        </w:rPr>
        <w:lastRenderedPageBreak/>
        <w:drawing>
          <wp:inline distT="0" distB="0" distL="0" distR="0" wp14:anchorId="7041C863" wp14:editId="7041C864">
            <wp:extent cx="4159885" cy="1326515"/>
            <wp:effectExtent l="1905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4159885" cy="1326515"/>
                    </a:xfrm>
                    <a:prstGeom prst="rect">
                      <a:avLst/>
                    </a:prstGeom>
                    <a:noFill/>
                    <a:ln w="9525">
                      <a:noFill/>
                      <a:miter lim="800000"/>
                      <a:headEnd/>
                      <a:tailEnd/>
                    </a:ln>
                  </pic:spPr>
                </pic:pic>
              </a:graphicData>
            </a:graphic>
          </wp:inline>
        </w:drawing>
      </w:r>
    </w:p>
    <w:p w14:paraId="7041C0B7" w14:textId="77777777" w:rsidR="00D9439C" w:rsidRPr="00531F86" w:rsidRDefault="00D9439C" w:rsidP="00D9439C">
      <w:pPr>
        <w:pStyle w:val="Main"/>
        <w:ind w:firstLine="0"/>
        <w:jc w:val="center"/>
      </w:pPr>
    </w:p>
    <w:p w14:paraId="7041C0B8" w14:textId="77777777" w:rsidR="00D9439C" w:rsidRPr="0034642F" w:rsidRDefault="00D9439C" w:rsidP="00D9439C">
      <w:pPr>
        <w:pStyle w:val="Main"/>
        <w:rPr>
          <w:lang w:val="ru-RU"/>
        </w:rPr>
      </w:pPr>
      <w:r w:rsidRPr="0034642F">
        <w:rPr>
          <w:lang w:val="ru-RU"/>
        </w:rPr>
        <w:t xml:space="preserve">Первый момент, который необходимо отметить, состоит в том, что мы использовали четыре различных цикла for. Вас может заинтересовать вопрос: является ли это на самом деле необходимым или мы можем некоторые из данных операций объединить в одном цикле? Такая возможность существует, и она позволила бы сделать программу более компактной. Однако мы побоялись следовать такому подходу (видите, какие мы впечатлительные люди!), поскольку это противоречит </w:t>
      </w:r>
      <w:bookmarkStart w:id="10" w:name="AP01206"/>
      <w:bookmarkStart w:id="11" w:name="AP01207"/>
      <w:r w:rsidRPr="0034642F">
        <w:rPr>
          <w:lang w:val="ru-RU"/>
        </w:rPr>
        <w:t>принципу модульности</w:t>
      </w:r>
      <w:bookmarkEnd w:id="10"/>
      <w:bookmarkEnd w:id="11"/>
      <w:r w:rsidRPr="0034642F">
        <w:rPr>
          <w:lang w:val="ru-RU"/>
        </w:rPr>
        <w:t>. Смысл, заключенный в данной фразе, состоит в том, что программа должна быть разбита на отдельные единицы, или «модули», причем каждый из них должен выполнять одну задачу. (Наша запись на псевдокоде отражает деление программы на четыре модуля.) Такое разбиение облегчает чтение текста программы. Возможно, еще более важным является то, что если отдельные части программы не перемешаны, ее коррекция или модификация упрощаются. Для этого необходимо только исключить из программы требуемый модуль, заменить его новым, а оставшуюся часть программы не изменять.</w:t>
      </w:r>
    </w:p>
    <w:p w14:paraId="7041C0B9" w14:textId="77777777" w:rsidR="00D9439C" w:rsidRPr="0034642F" w:rsidRDefault="00D9439C" w:rsidP="00D9439C">
      <w:pPr>
        <w:ind w:firstLine="540"/>
        <w:jc w:val="both"/>
        <w:textAlignment w:val="baseline"/>
        <w:rPr>
          <w:rFonts w:ascii="Arial" w:hAnsi="Arial" w:cs="Arial"/>
          <w:bCs/>
          <w:sz w:val="20"/>
        </w:rPr>
      </w:pPr>
      <w:r w:rsidRPr="0034642F">
        <w:rPr>
          <w:rFonts w:ascii="Arial" w:hAnsi="Arial" w:cs="Arial"/>
          <w:bCs/>
          <w:sz w:val="20"/>
        </w:rPr>
        <w:t>Между массивами и указателями существует очень тесная связь, поэтому обычно их рассматривают вместе. Но, прежде чем исследовать эту связь, давайте проверим наши знания о массивах и пополним их, а уж после этого перейдем к изучению связи между массивами и указателями.</w:t>
      </w:r>
    </w:p>
    <w:p w14:paraId="7041C0BA" w14:textId="77777777" w:rsidR="00D9439C" w:rsidRPr="0034642F" w:rsidRDefault="00D9439C" w:rsidP="00D9439C">
      <w:pPr>
        <w:pStyle w:val="Main"/>
        <w:rPr>
          <w:lang w:val="ru-RU"/>
        </w:rPr>
      </w:pPr>
      <w:r w:rsidRPr="0034642F">
        <w:rPr>
          <w:lang w:val="ru-RU"/>
        </w:rPr>
        <w:t>Второй момент, на который необходимо обратить внимание, состоит в том, что не очень удобно иметь программу, которая обрабатывает ровно 10 чисел. Что произойдет, если кто-то выйдет из игры и будет получено только 9 результатов? Используя символическую константу для обозначения числа 10, мы упростили внесение изменений в программу, но все равно должны произвести ее компиляцию заново. Существуют ли для этого другие возможности? Мы рассмотрим их ниже.</w:t>
      </w:r>
    </w:p>
    <w:p w14:paraId="7041C0BB" w14:textId="77777777" w:rsidR="00D9439C" w:rsidRPr="0034642F" w:rsidRDefault="00D9439C" w:rsidP="00D9439C">
      <w:pPr>
        <w:pStyle w:val="Main"/>
        <w:rPr>
          <w:lang w:val="ru-RU"/>
        </w:rPr>
      </w:pPr>
      <w:r w:rsidRPr="0034642F">
        <w:rPr>
          <w:lang w:val="ru-RU"/>
        </w:rPr>
        <w:t xml:space="preserve">Можно рассматривать массивы как переменные, содержащие несколько элементов одного типа. Доступ к каждому отдельному элементу данных осуществляется при помощи индекса этой переменной. </w:t>
      </w:r>
      <w:r w:rsidRPr="0034642F">
        <w:rPr>
          <w:highlight w:val="yellow"/>
          <w:lang w:val="ru-RU"/>
        </w:rPr>
        <w:t>В языке С массивы не являются стандартным типом данных; они представляют собой составной тип, созданный на основе других типов данных. В С возможно создавать массивы из любых типов переменных: символов, целых, чисел двойной длины, массивов, указателей, структур и так далее.</w:t>
      </w:r>
      <w:r w:rsidRPr="0034642F">
        <w:rPr>
          <w:lang w:val="ru-RU"/>
        </w:rPr>
        <w:t xml:space="preserve"> В общих чертах концепции массивов и способы их использования в С и C++ совпадают.</w:t>
      </w:r>
    </w:p>
    <w:p w14:paraId="7041C0BC" w14:textId="77777777" w:rsidR="00D9439C" w:rsidRPr="0034642F" w:rsidRDefault="00D9439C" w:rsidP="00D9439C">
      <w:pPr>
        <w:pStyle w:val="Main"/>
        <w:rPr>
          <w:lang w:val="ru-RU"/>
        </w:rPr>
      </w:pPr>
      <w:r w:rsidRPr="0034642F">
        <w:rPr>
          <w:lang w:val="ru-RU"/>
        </w:rPr>
        <w:t xml:space="preserve">Вы уже знаете, что массив представляет собой группу элементов одного типа. Когда нам требуется для работы массив, мы сообщаем об этом компилятору при помощи операторов описания. Для создания массива компилятору необходимо знать тип данных и требуемый класс памяти, т. е. то же самое, что и для простой переменной (называемой «скалярной»). Кроме того, должно быть известно, сколько элементов имеет массив. </w:t>
      </w:r>
      <w:r w:rsidRPr="0034642F">
        <w:rPr>
          <w:highlight w:val="yellow"/>
          <w:lang w:val="ru-RU"/>
        </w:rPr>
        <w:t>Массивы могут иметь те же типы данных и классы памяти, что и простые переменные, и к ним применим тот же принцип умолчания.</w:t>
      </w:r>
      <w:r w:rsidRPr="0034642F">
        <w:rPr>
          <w:lang w:val="ru-RU"/>
        </w:rPr>
        <w:t xml:space="preserve"> Рассмотрим примеры, различных описаний массивов:</w:t>
      </w:r>
    </w:p>
    <w:p w14:paraId="7041C0BD" w14:textId="77777777" w:rsidR="00D9439C" w:rsidRPr="0034642F" w:rsidRDefault="00D9439C" w:rsidP="00D9439C">
      <w:pPr>
        <w:pStyle w:val="Program"/>
        <w:rPr>
          <w:lang w:val="ru-RU"/>
        </w:rPr>
      </w:pPr>
    </w:p>
    <w:p w14:paraId="7041C0BE" w14:textId="77777777" w:rsidR="00D9439C" w:rsidRPr="0034642F" w:rsidRDefault="00D9439C" w:rsidP="00D9439C">
      <w:pPr>
        <w:pStyle w:val="Program"/>
        <w:rPr>
          <w:color w:val="008000"/>
          <w:lang w:val="ru-RU"/>
        </w:rPr>
      </w:pPr>
      <w:r w:rsidRPr="0034642F">
        <w:rPr>
          <w:color w:val="008000"/>
          <w:lang w:val="ru-RU"/>
        </w:rPr>
        <w:t>/* несколько описаний массивов */</w:t>
      </w:r>
    </w:p>
    <w:p w14:paraId="7041C0BF" w14:textId="77777777" w:rsidR="00D9439C" w:rsidRPr="0034642F" w:rsidRDefault="00D9439C" w:rsidP="00D9439C">
      <w:pPr>
        <w:pStyle w:val="Program"/>
        <w:rPr>
          <w:lang w:val="ru-RU"/>
        </w:rPr>
      </w:pPr>
      <w:r w:rsidRPr="0034642F">
        <w:rPr>
          <w:color w:val="0000FF"/>
          <w:lang w:val="ru-RU"/>
        </w:rPr>
        <w:t>int</w:t>
      </w:r>
      <w:r w:rsidRPr="0034642F">
        <w:rPr>
          <w:lang w:val="ru-RU"/>
        </w:rPr>
        <w:t xml:space="preserve"> temp [365]; </w:t>
      </w:r>
      <w:r w:rsidRPr="0034642F">
        <w:rPr>
          <w:color w:val="008000"/>
          <w:lang w:val="ru-RU"/>
        </w:rPr>
        <w:t>/* внешний массив из 365 целых чисел */</w:t>
      </w:r>
    </w:p>
    <w:p w14:paraId="7041C0C0" w14:textId="77777777" w:rsidR="00D9439C" w:rsidRPr="0034642F" w:rsidRDefault="00D9439C" w:rsidP="00D9439C">
      <w:pPr>
        <w:pStyle w:val="Program"/>
        <w:rPr>
          <w:lang w:val="ru-RU"/>
        </w:rPr>
      </w:pPr>
      <w:r w:rsidRPr="0034642F">
        <w:rPr>
          <w:lang w:val="ru-RU"/>
        </w:rPr>
        <w:t>main ()</w:t>
      </w:r>
    </w:p>
    <w:p w14:paraId="7041C0C1" w14:textId="77777777" w:rsidR="00D9439C" w:rsidRPr="0034642F" w:rsidRDefault="00D9439C" w:rsidP="00D9439C">
      <w:pPr>
        <w:pStyle w:val="Program"/>
        <w:rPr>
          <w:lang w:val="ru-RU"/>
        </w:rPr>
      </w:pPr>
      <w:r w:rsidRPr="0034642F">
        <w:rPr>
          <w:lang w:val="ru-RU"/>
        </w:rPr>
        <w:t>{</w:t>
      </w:r>
    </w:p>
    <w:p w14:paraId="7041C0C2" w14:textId="77777777" w:rsidR="00D9439C" w:rsidRPr="0034642F" w:rsidRDefault="00D9439C" w:rsidP="00D9439C">
      <w:pPr>
        <w:pStyle w:val="Program"/>
        <w:ind w:left="284"/>
        <w:rPr>
          <w:lang w:val="ru-RU"/>
        </w:rPr>
      </w:pPr>
      <w:r w:rsidRPr="0034642F">
        <w:rPr>
          <w:color w:val="0000FF"/>
          <w:lang w:val="ru-RU"/>
        </w:rPr>
        <w:t>float</w:t>
      </w:r>
      <w:r w:rsidRPr="0034642F">
        <w:rPr>
          <w:lang w:val="ru-RU"/>
        </w:rPr>
        <w:t xml:space="preserve"> rain [365]; </w:t>
      </w:r>
      <w:r w:rsidRPr="0034642F">
        <w:rPr>
          <w:color w:val="008000"/>
          <w:lang w:val="ru-RU"/>
        </w:rPr>
        <w:t>/* автоматический массив из 365 чисел типа float */</w:t>
      </w:r>
    </w:p>
    <w:p w14:paraId="7041C0C3" w14:textId="77777777" w:rsidR="00D9439C" w:rsidRPr="0034642F" w:rsidRDefault="00D9439C" w:rsidP="00D9439C">
      <w:pPr>
        <w:pStyle w:val="Program"/>
        <w:ind w:left="284"/>
        <w:rPr>
          <w:lang w:val="ru-RU"/>
        </w:rPr>
      </w:pPr>
      <w:r w:rsidRPr="0034642F">
        <w:rPr>
          <w:color w:val="0000FF"/>
          <w:lang w:val="ru-RU"/>
        </w:rPr>
        <w:t>static char</w:t>
      </w:r>
      <w:r w:rsidRPr="0034642F">
        <w:rPr>
          <w:lang w:val="ru-RU"/>
        </w:rPr>
        <w:t xml:space="preserve"> code [12]; </w:t>
      </w:r>
      <w:r w:rsidRPr="0034642F">
        <w:rPr>
          <w:color w:val="008000"/>
          <w:lang w:val="ru-RU"/>
        </w:rPr>
        <w:t>/* статический массив из 12 символов */</w:t>
      </w:r>
    </w:p>
    <w:p w14:paraId="7041C0C4" w14:textId="77777777" w:rsidR="00D9439C" w:rsidRPr="0034642F" w:rsidRDefault="00D9439C" w:rsidP="00D9439C">
      <w:pPr>
        <w:pStyle w:val="Program"/>
        <w:ind w:left="284"/>
        <w:rPr>
          <w:color w:val="008000"/>
          <w:lang w:val="ru-RU"/>
        </w:rPr>
      </w:pPr>
      <w:r w:rsidRPr="0034642F">
        <w:rPr>
          <w:color w:val="0000FF"/>
          <w:lang w:val="ru-RU"/>
        </w:rPr>
        <w:t>extern</w:t>
      </w:r>
      <w:r w:rsidRPr="0034642F">
        <w:rPr>
          <w:lang w:val="ru-RU"/>
        </w:rPr>
        <w:t xml:space="preserve"> temp[]; </w:t>
      </w:r>
      <w:r w:rsidRPr="0034642F">
        <w:rPr>
          <w:color w:val="008000"/>
          <w:lang w:val="ru-RU"/>
        </w:rPr>
        <w:t>/* внешний массив; размер указан выше */</w:t>
      </w:r>
    </w:p>
    <w:p w14:paraId="7041C0C5" w14:textId="77777777" w:rsidR="00D9439C" w:rsidRPr="0034642F" w:rsidRDefault="00D9439C" w:rsidP="00D9439C">
      <w:pPr>
        <w:pStyle w:val="Program"/>
        <w:rPr>
          <w:lang w:val="ru-RU"/>
        </w:rPr>
      </w:pPr>
      <w:r w:rsidRPr="0034642F">
        <w:rPr>
          <w:lang w:val="ru-RU"/>
        </w:rPr>
        <w:t>}</w:t>
      </w:r>
    </w:p>
    <w:p w14:paraId="7041C0C6" w14:textId="77777777" w:rsidR="00D9439C" w:rsidRPr="0034642F" w:rsidRDefault="00D9439C" w:rsidP="00D9439C">
      <w:pPr>
        <w:pStyle w:val="Program"/>
        <w:rPr>
          <w:lang w:val="ru-RU"/>
        </w:rPr>
      </w:pPr>
    </w:p>
    <w:p w14:paraId="7041C0C7" w14:textId="77777777" w:rsidR="00D9439C" w:rsidRPr="0034642F" w:rsidRDefault="00D9439C" w:rsidP="00D9439C">
      <w:pPr>
        <w:pStyle w:val="Main"/>
        <w:rPr>
          <w:lang w:val="ru-RU"/>
        </w:rPr>
      </w:pPr>
      <w:r w:rsidRPr="0034642F">
        <w:rPr>
          <w:lang w:val="ru-RU"/>
        </w:rPr>
        <w:t>Как уже упоминалось, квадратные скобки ([]) говорят о том, что temp и все остальные идентификаторы являются именами массивов, а число, заключенное в скобки, указывает количество элементов массива. Отдельный элемент массива определяется при помощи его номера, называемого также индексом. Нумерация элементов начинается с нуля, поэтому temp[0] является первым, а temp[364] последним 365-элементом массива temp.</w:t>
      </w:r>
    </w:p>
    <w:p w14:paraId="7041C0C8" w14:textId="77777777" w:rsidR="00D9439C" w:rsidRPr="0034642F" w:rsidRDefault="00D9439C" w:rsidP="00D9439C">
      <w:pPr>
        <w:pStyle w:val="Main"/>
        <w:rPr>
          <w:lang w:val="ru-RU"/>
        </w:rPr>
      </w:pPr>
      <w:r w:rsidRPr="0034642F">
        <w:rPr>
          <w:lang w:val="ru-RU"/>
        </w:rPr>
        <w:t>Но все это вам уже должно быть известно, поэтому изучим что-нибудь новое.</w:t>
      </w:r>
    </w:p>
    <w:p w14:paraId="7041C0C9" w14:textId="77777777" w:rsidR="00D9439C" w:rsidRPr="0034642F" w:rsidRDefault="00D9439C" w:rsidP="00D9439C">
      <w:pPr>
        <w:pStyle w:val="Main"/>
        <w:rPr>
          <w:lang w:val="ru-RU"/>
        </w:rPr>
      </w:pPr>
    </w:p>
    <w:p w14:paraId="7041C0CA"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12" w:name="AP01209"/>
      <w:bookmarkStart w:id="13" w:name="_Toc309797154"/>
      <w:bookmarkStart w:id="14" w:name="_Toc515770163"/>
      <w:bookmarkStart w:id="15" w:name="AP0791202"/>
      <w:r w:rsidRPr="00D9439C">
        <w:rPr>
          <w:i w:val="0"/>
          <w:sz w:val="20"/>
          <w:szCs w:val="20"/>
        </w:rPr>
        <w:t>Массивы в С. Объявление массивов</w:t>
      </w:r>
      <w:bookmarkEnd w:id="12"/>
      <w:r w:rsidRPr="00D9439C">
        <w:rPr>
          <w:i w:val="0"/>
          <w:sz w:val="20"/>
          <w:szCs w:val="20"/>
        </w:rPr>
        <w:t>.</w:t>
      </w:r>
      <w:bookmarkEnd w:id="13"/>
      <w:bookmarkEnd w:id="14"/>
    </w:p>
    <w:bookmarkEnd w:id="15"/>
    <w:p w14:paraId="7041C0CB" w14:textId="77777777" w:rsidR="00D9439C" w:rsidRPr="0034642F" w:rsidRDefault="00D9439C" w:rsidP="00D9439C">
      <w:pPr>
        <w:pStyle w:val="Main"/>
        <w:rPr>
          <w:lang w:val="ru-RU"/>
        </w:rPr>
      </w:pPr>
      <w:r w:rsidRPr="0034642F">
        <w:rPr>
          <w:highlight w:val="yellow"/>
          <w:lang w:val="ru-RU"/>
        </w:rPr>
        <w:t xml:space="preserve">Массивы имеют четыре </w:t>
      </w:r>
      <w:bookmarkStart w:id="16" w:name="AP01208"/>
      <w:r w:rsidRPr="0034642F">
        <w:rPr>
          <w:highlight w:val="yellow"/>
          <w:lang w:val="ru-RU"/>
        </w:rPr>
        <w:t>основных характеристики</w:t>
      </w:r>
      <w:bookmarkEnd w:id="16"/>
      <w:r w:rsidRPr="0034642F">
        <w:rPr>
          <w:lang w:val="ru-RU"/>
        </w:rPr>
        <w:t>:</w:t>
      </w:r>
    </w:p>
    <w:p w14:paraId="7041C0CC" w14:textId="77777777"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Отдельные объекты данных в массиве называются элементами.</w:t>
      </w:r>
    </w:p>
    <w:p w14:paraId="7041C0CD" w14:textId="77777777"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Все элементы массива должны иметь одинаковый тип данных.</w:t>
      </w:r>
    </w:p>
    <w:p w14:paraId="7041C0CE" w14:textId="77777777"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Все элементы располагаются в памяти компьютера последовательно, и индекс первого элемента равен нулю.</w:t>
      </w:r>
    </w:p>
    <w:p w14:paraId="7041C0CF" w14:textId="77777777"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Имя массива является постоянным значением, представляющим собой адрес первого элемента массива.</w:t>
      </w:r>
    </w:p>
    <w:p w14:paraId="7041C0D0" w14:textId="77777777" w:rsidR="00D9439C" w:rsidRPr="0034642F" w:rsidRDefault="00D9439C" w:rsidP="00D9439C">
      <w:pPr>
        <w:pStyle w:val="Main"/>
        <w:rPr>
          <w:lang w:val="ru-RU"/>
        </w:rPr>
      </w:pPr>
    </w:p>
    <w:p w14:paraId="7041C0D1" w14:textId="77777777" w:rsidR="00D9439C" w:rsidRPr="0034642F" w:rsidRDefault="00D9439C" w:rsidP="00D9439C">
      <w:pPr>
        <w:pStyle w:val="Main"/>
        <w:rPr>
          <w:lang w:val="ru-RU"/>
        </w:rPr>
      </w:pPr>
      <w:r w:rsidRPr="0034642F">
        <w:rPr>
          <w:lang w:val="ru-RU"/>
        </w:rPr>
        <w:t>Так как предполагается, что все элементы массива имеют одинаковый размер, нельзя описывать массивы со смешанными типами данных. Без этого ограничения было бы очень сложно определять местоположение конкретного элемента в массиве. Поскольку все элементы имеют одинаковый размер, и эта особенность используется для нахождения заданного элемента, из этого следует то, что все элементы хранятся в памяти компьютера последовательно (при этом младший адрес соответствует первому элементу, а старший адрес занимает последний элемент). Это означает, что между элементами нет промежутков, и они физически соседствуют в памяти компьютера.</w:t>
      </w:r>
    </w:p>
    <w:p w14:paraId="7041C0D2" w14:textId="77777777" w:rsidR="00D9439C" w:rsidRPr="0034642F" w:rsidRDefault="00D9439C" w:rsidP="00D9439C">
      <w:pPr>
        <w:pStyle w:val="Main"/>
        <w:rPr>
          <w:lang w:val="ru-RU"/>
        </w:rPr>
      </w:pPr>
      <w:r w:rsidRPr="0034642F">
        <w:rPr>
          <w:highlight w:val="yellow"/>
          <w:lang w:val="ru-RU"/>
        </w:rPr>
        <w:t>Можно создавать массивы внутри массивов, то есть многомерные массивы. На практике, если элемент массива является структурой, то смешанные типы данных могут существовать в массиве, располагаясь внутри элементов структуры.</w:t>
      </w:r>
    </w:p>
    <w:p w14:paraId="7041C0D3" w14:textId="77777777" w:rsidR="00D9439C" w:rsidRPr="0034642F" w:rsidRDefault="00D9439C" w:rsidP="00D9439C">
      <w:pPr>
        <w:pStyle w:val="Main"/>
        <w:rPr>
          <w:lang w:val="ru-RU"/>
        </w:rPr>
      </w:pPr>
      <w:r w:rsidRPr="0034642F">
        <w:rPr>
          <w:lang w:val="ru-RU"/>
        </w:rPr>
        <w:t xml:space="preserve">И, наконец, </w:t>
      </w:r>
      <w:r w:rsidRPr="0034642F">
        <w:rPr>
          <w:highlight w:val="yellow"/>
          <w:lang w:val="ru-RU"/>
        </w:rPr>
        <w:t>имя массива представляет собой постоянное значение, которое нельзя изменить во время выполнения программы. По этой причине массивы нельзя использовать как lvalue. Выражения lvalue представляют собой адреса памяти, содержание которых программа может менять; они часто используются в левой части операторов присваивания. Если бы имена массивов были допустимыми lvalue-выражениями, программа могла бы менять их значение. В результате изменился бы начальный адрес самого массива.</w:t>
      </w:r>
      <w:r w:rsidRPr="0034642F">
        <w:rPr>
          <w:lang w:val="ru-RU"/>
        </w:rPr>
        <w:t xml:space="preserve"> Это может показаться мелочью, однако некоторые виды выражений, кажущиеся с виду допустимыми, запрещены в С. Все программисты на С вероятно знакомы с этими тонкостями, однако будет полезным, если вы будете понимать, откуда они берутся.</w:t>
      </w:r>
    </w:p>
    <w:p w14:paraId="7041C0D4" w14:textId="77777777" w:rsidR="00D9439C" w:rsidRPr="0034642F" w:rsidRDefault="00D9439C" w:rsidP="00D9439C">
      <w:pPr>
        <w:pStyle w:val="Main"/>
        <w:rPr>
          <w:lang w:val="ru-RU"/>
        </w:rPr>
      </w:pPr>
      <w:r w:rsidRPr="0034642F">
        <w:rPr>
          <w:lang w:val="ru-RU"/>
        </w:rPr>
        <w:t>Ниже приведены примеры объявлений массивов:</w:t>
      </w:r>
    </w:p>
    <w:p w14:paraId="7041C0D5" w14:textId="77777777" w:rsidR="00D9439C" w:rsidRPr="0034642F" w:rsidRDefault="00D9439C" w:rsidP="00D9439C">
      <w:pPr>
        <w:pStyle w:val="Program"/>
        <w:rPr>
          <w:lang w:val="ru-RU"/>
        </w:rPr>
      </w:pPr>
    </w:p>
    <w:p w14:paraId="7041C0D6" w14:textId="77777777" w:rsidR="00D9439C" w:rsidRPr="0034642F" w:rsidRDefault="00D9439C" w:rsidP="00D9439C">
      <w:pPr>
        <w:pStyle w:val="Program"/>
        <w:rPr>
          <w:color w:val="008000"/>
          <w:lang w:val="ru-RU"/>
        </w:rPr>
      </w:pPr>
      <w:r w:rsidRPr="0034642F">
        <w:rPr>
          <w:color w:val="0000FF"/>
          <w:lang w:val="ru-RU"/>
        </w:rPr>
        <w:t>int</w:t>
      </w:r>
      <w:r w:rsidRPr="0034642F">
        <w:rPr>
          <w:lang w:val="ru-RU"/>
        </w:rPr>
        <w:t xml:space="preserve"> iarray[12]; </w:t>
      </w:r>
      <w:r w:rsidRPr="0034642F">
        <w:rPr>
          <w:color w:val="008000"/>
          <w:lang w:val="ru-RU"/>
        </w:rPr>
        <w:t>/* массив из 12 целых чисел */</w:t>
      </w:r>
    </w:p>
    <w:p w14:paraId="7041C0D7" w14:textId="77777777" w:rsidR="00D9439C" w:rsidRPr="0034642F" w:rsidRDefault="00D9439C" w:rsidP="00D9439C">
      <w:pPr>
        <w:pStyle w:val="Program"/>
        <w:rPr>
          <w:lang w:val="ru-RU"/>
        </w:rPr>
      </w:pPr>
      <w:r w:rsidRPr="0034642F">
        <w:rPr>
          <w:color w:val="0000FF"/>
          <w:lang w:val="ru-RU"/>
        </w:rPr>
        <w:t xml:space="preserve">char </w:t>
      </w:r>
      <w:r w:rsidRPr="0034642F">
        <w:rPr>
          <w:lang w:val="ru-RU"/>
        </w:rPr>
        <w:t xml:space="preserve">carray[20]; </w:t>
      </w:r>
      <w:r w:rsidRPr="0034642F">
        <w:rPr>
          <w:color w:val="008000"/>
          <w:lang w:val="ru-RU"/>
        </w:rPr>
        <w:t>/* массив из 20 символов */</w:t>
      </w:r>
    </w:p>
    <w:p w14:paraId="7041C0D8" w14:textId="77777777" w:rsidR="00D9439C" w:rsidRPr="0034642F" w:rsidRDefault="00D9439C" w:rsidP="00D9439C">
      <w:pPr>
        <w:pStyle w:val="Program"/>
        <w:rPr>
          <w:lang w:val="ru-RU"/>
        </w:rPr>
      </w:pPr>
    </w:p>
    <w:p w14:paraId="7041C0D9" w14:textId="77777777" w:rsidR="00D9439C" w:rsidRPr="0034642F" w:rsidRDefault="00D9439C" w:rsidP="00D9439C">
      <w:pPr>
        <w:pStyle w:val="Main"/>
        <w:rPr>
          <w:lang w:val="ru-RU"/>
        </w:rPr>
      </w:pPr>
      <w:r w:rsidRPr="0034642F">
        <w:rPr>
          <w:lang w:val="ru-RU"/>
        </w:rPr>
        <w:t>Так же, как и во всех объявлениях данных в С, объявление массива начинается с указания его типа, затем следуют его имя и пара квадратных скобок, в которые заключено выражение типа константа, определяющее размер массива. В квадратных скобках допускается использование имени переменной. В этом случае нужно обязательно указать размер массива до начала выполнения программы. Выражение должно преобразовываться в значение константы для того, чтобы компилятор точно знал объем памяти, занимаемый массивом.</w:t>
      </w:r>
    </w:p>
    <w:p w14:paraId="7041C0DA" w14:textId="77777777" w:rsidR="00D9439C" w:rsidRPr="0034642F" w:rsidRDefault="00D9439C" w:rsidP="00D9439C">
      <w:pPr>
        <w:pStyle w:val="Main"/>
        <w:rPr>
          <w:lang w:val="ru-RU"/>
        </w:rPr>
      </w:pPr>
      <w:r w:rsidRPr="0034642F">
        <w:rPr>
          <w:highlight w:val="yellow"/>
          <w:lang w:val="ru-RU"/>
        </w:rPr>
        <w:t>Для указания размера массива лучше всего использовать константы, определенные посредством #define</w:t>
      </w:r>
      <w:r w:rsidRPr="0034642F">
        <w:rPr>
          <w:lang w:val="ru-RU"/>
        </w:rPr>
        <w:t>:</w:t>
      </w:r>
    </w:p>
    <w:p w14:paraId="7041C0DB" w14:textId="77777777" w:rsidR="00D9439C" w:rsidRPr="0034642F" w:rsidRDefault="00D9439C" w:rsidP="00D9439C">
      <w:pPr>
        <w:pStyle w:val="Program"/>
        <w:rPr>
          <w:lang w:val="ru-RU"/>
        </w:rPr>
      </w:pPr>
    </w:p>
    <w:p w14:paraId="7041C0DC" w14:textId="77777777" w:rsidR="00D9439C" w:rsidRPr="00616B29" w:rsidRDefault="00D9439C" w:rsidP="00D9439C">
      <w:pPr>
        <w:pStyle w:val="Program"/>
      </w:pPr>
      <w:r w:rsidRPr="00616B29">
        <w:rPr>
          <w:color w:val="0000FF"/>
        </w:rPr>
        <w:t>#define</w:t>
      </w:r>
      <w:r w:rsidRPr="00616B29">
        <w:t xml:space="preserve"> iARRAY_MAX 20</w:t>
      </w:r>
    </w:p>
    <w:p w14:paraId="7041C0DD" w14:textId="77777777" w:rsidR="00D9439C" w:rsidRPr="00616B29" w:rsidRDefault="00D9439C" w:rsidP="00D9439C">
      <w:pPr>
        <w:pStyle w:val="Program"/>
      </w:pPr>
      <w:r w:rsidRPr="00616B29">
        <w:rPr>
          <w:color w:val="0000FF"/>
        </w:rPr>
        <w:t>#define</w:t>
      </w:r>
      <w:r w:rsidRPr="00616B29">
        <w:t xml:space="preserve"> fARRAY MAX 15</w:t>
      </w:r>
    </w:p>
    <w:p w14:paraId="7041C0DE" w14:textId="77777777" w:rsidR="00D9439C" w:rsidRPr="00B07639" w:rsidRDefault="00D9439C" w:rsidP="00D9439C">
      <w:pPr>
        <w:pStyle w:val="Program"/>
        <w:rPr>
          <w:lang w:val="ru-RU"/>
        </w:rPr>
      </w:pPr>
      <w:r w:rsidRPr="00616B29">
        <w:rPr>
          <w:color w:val="0000FF"/>
        </w:rPr>
        <w:t>int</w:t>
      </w:r>
      <w:r w:rsidRPr="00B07639">
        <w:rPr>
          <w:lang w:val="ru-RU"/>
        </w:rPr>
        <w:t xml:space="preserve"> </w:t>
      </w:r>
      <w:r w:rsidRPr="00616B29">
        <w:t>iarray</w:t>
      </w:r>
      <w:r w:rsidRPr="00B07639">
        <w:rPr>
          <w:lang w:val="ru-RU"/>
        </w:rPr>
        <w:t>[</w:t>
      </w:r>
      <w:r w:rsidRPr="00616B29">
        <w:t>iARRAY</w:t>
      </w:r>
      <w:r w:rsidRPr="00B07639">
        <w:rPr>
          <w:lang w:val="ru-RU"/>
        </w:rPr>
        <w:t>_</w:t>
      </w:r>
      <w:r w:rsidRPr="00616B29">
        <w:t>MAX</w:t>
      </w:r>
      <w:r w:rsidRPr="00B07639">
        <w:rPr>
          <w:lang w:val="ru-RU"/>
        </w:rPr>
        <w:t>];</w:t>
      </w:r>
    </w:p>
    <w:p w14:paraId="7041C0DF" w14:textId="77777777" w:rsidR="00D9439C" w:rsidRPr="00B07639" w:rsidRDefault="00D9439C" w:rsidP="00D9439C">
      <w:pPr>
        <w:pStyle w:val="Program"/>
        <w:rPr>
          <w:lang w:val="ru-RU"/>
        </w:rPr>
      </w:pPr>
      <w:r w:rsidRPr="00616B29">
        <w:rPr>
          <w:color w:val="0000FF"/>
        </w:rPr>
        <w:t>float</w:t>
      </w:r>
      <w:r w:rsidRPr="00B07639">
        <w:rPr>
          <w:lang w:val="ru-RU"/>
        </w:rPr>
        <w:t xml:space="preserve"> </w:t>
      </w:r>
      <w:r w:rsidRPr="00616B29">
        <w:t>farray</w:t>
      </w:r>
      <w:r w:rsidRPr="00B07639">
        <w:rPr>
          <w:lang w:val="ru-RU"/>
        </w:rPr>
        <w:t>[</w:t>
      </w:r>
      <w:r w:rsidRPr="00616B29">
        <w:t>fARRAY</w:t>
      </w:r>
      <w:r w:rsidRPr="00B07639">
        <w:rPr>
          <w:lang w:val="ru-RU"/>
        </w:rPr>
        <w:t xml:space="preserve"> </w:t>
      </w:r>
      <w:r w:rsidRPr="00616B29">
        <w:t>MAX</w:t>
      </w:r>
      <w:r w:rsidRPr="00B07639">
        <w:rPr>
          <w:lang w:val="ru-RU"/>
        </w:rPr>
        <w:t>];</w:t>
      </w:r>
    </w:p>
    <w:p w14:paraId="7041C0E0" w14:textId="77777777" w:rsidR="00D9439C" w:rsidRPr="00B07639" w:rsidRDefault="00D9439C" w:rsidP="00D9439C">
      <w:pPr>
        <w:pStyle w:val="Program"/>
        <w:rPr>
          <w:lang w:val="ru-RU"/>
        </w:rPr>
      </w:pPr>
    </w:p>
    <w:p w14:paraId="7041C0E1" w14:textId="77777777" w:rsidR="00D9439C" w:rsidRPr="0034642F" w:rsidRDefault="00D9439C" w:rsidP="00D9439C">
      <w:pPr>
        <w:pStyle w:val="Main"/>
        <w:rPr>
          <w:lang w:val="ru-RU"/>
        </w:rPr>
      </w:pPr>
      <w:r w:rsidRPr="0034642F">
        <w:rPr>
          <w:lang w:val="ru-RU"/>
        </w:rPr>
        <w:t>Такой подход гарантирует, что при последующих обращениях к массиву не будет превышен его указанный размер. Например, для обращения к элементам массива очень часто используется цикл for:</w:t>
      </w:r>
    </w:p>
    <w:p w14:paraId="7041C0E2" w14:textId="77777777" w:rsidR="00D9439C" w:rsidRPr="0034642F" w:rsidRDefault="00D9439C" w:rsidP="00D9439C">
      <w:pPr>
        <w:pStyle w:val="Program"/>
        <w:rPr>
          <w:lang w:val="ru-RU"/>
        </w:rPr>
      </w:pPr>
    </w:p>
    <w:p w14:paraId="7041C0E3" w14:textId="77777777" w:rsidR="00D9439C" w:rsidRPr="00616B29" w:rsidRDefault="00D9439C" w:rsidP="00D9439C">
      <w:pPr>
        <w:pStyle w:val="Program"/>
      </w:pPr>
      <w:r w:rsidRPr="00616B29">
        <w:rPr>
          <w:color w:val="0000FF"/>
        </w:rPr>
        <w:t>#include</w:t>
      </w:r>
      <w:r w:rsidRPr="00616B29">
        <w:t xml:space="preserve"> &lt;stdio.h&gt;</w:t>
      </w:r>
    </w:p>
    <w:p w14:paraId="7041C0E4" w14:textId="77777777" w:rsidR="00D9439C" w:rsidRPr="00616B29" w:rsidRDefault="00D9439C" w:rsidP="00D9439C">
      <w:pPr>
        <w:pStyle w:val="Program"/>
      </w:pPr>
      <w:r w:rsidRPr="00616B29">
        <w:rPr>
          <w:color w:val="0000FF"/>
        </w:rPr>
        <w:t>#define</w:t>
      </w:r>
      <w:r w:rsidRPr="00616B29">
        <w:t xml:space="preserve"> iARRAY_MAX 20</w:t>
      </w:r>
    </w:p>
    <w:p w14:paraId="7041C0E5" w14:textId="77777777" w:rsidR="00D9439C" w:rsidRPr="00616B29" w:rsidRDefault="00D9439C" w:rsidP="00D9439C">
      <w:pPr>
        <w:pStyle w:val="Program"/>
      </w:pPr>
      <w:r w:rsidRPr="00616B29">
        <w:rPr>
          <w:color w:val="0000FF"/>
        </w:rPr>
        <w:t>int</w:t>
      </w:r>
      <w:r w:rsidRPr="00616B29">
        <w:t xml:space="preserve"> iarray[iARRAY_MAX];</w:t>
      </w:r>
    </w:p>
    <w:p w14:paraId="7041C0E6" w14:textId="77777777" w:rsidR="00D9439C" w:rsidRPr="00616B29" w:rsidRDefault="00D9439C" w:rsidP="00D9439C">
      <w:pPr>
        <w:pStyle w:val="Program"/>
      </w:pPr>
      <w:r w:rsidRPr="00616B29">
        <w:t>main ()</w:t>
      </w:r>
    </w:p>
    <w:p w14:paraId="7041C0E7" w14:textId="77777777" w:rsidR="00D9439C" w:rsidRPr="00616B29" w:rsidRDefault="00D9439C" w:rsidP="00D9439C">
      <w:pPr>
        <w:pStyle w:val="Program"/>
      </w:pPr>
      <w:r w:rsidRPr="00616B29">
        <w:t>{</w:t>
      </w:r>
    </w:p>
    <w:p w14:paraId="7041C0E8" w14:textId="77777777" w:rsidR="00D9439C" w:rsidRPr="00616B29" w:rsidRDefault="00D9439C" w:rsidP="00D9439C">
      <w:pPr>
        <w:pStyle w:val="Program"/>
      </w:pPr>
      <w:r w:rsidRPr="00616B29">
        <w:tab/>
      </w:r>
      <w:r w:rsidRPr="00616B29">
        <w:rPr>
          <w:color w:val="0000FF"/>
        </w:rPr>
        <w:t>int</w:t>
      </w:r>
      <w:r w:rsidRPr="00616B29">
        <w:t xml:space="preserve"> i;</w:t>
      </w:r>
    </w:p>
    <w:p w14:paraId="7041C0E9" w14:textId="77777777" w:rsidR="00D9439C" w:rsidRPr="00616B29" w:rsidRDefault="00D9439C" w:rsidP="00D9439C">
      <w:pPr>
        <w:pStyle w:val="Program"/>
      </w:pPr>
      <w:r w:rsidRPr="00616B29">
        <w:rPr>
          <w:color w:val="0000FF"/>
        </w:rPr>
        <w:tab/>
        <w:t>for</w:t>
      </w:r>
      <w:r w:rsidRPr="00616B29">
        <w:t>(i = 0; i &lt; iARRAY_MAX; i++) {</w:t>
      </w:r>
    </w:p>
    <w:p w14:paraId="7041C0EA" w14:textId="77777777" w:rsidR="00D9439C" w:rsidRPr="0034642F" w:rsidRDefault="00D9439C" w:rsidP="00D9439C">
      <w:pPr>
        <w:pStyle w:val="Program"/>
        <w:rPr>
          <w:lang w:val="ru-RU"/>
        </w:rPr>
      </w:pPr>
      <w:r w:rsidRPr="00616B29">
        <w:tab/>
      </w:r>
      <w:r w:rsidRPr="00616B29">
        <w:tab/>
      </w:r>
      <w:r w:rsidRPr="0034642F">
        <w:rPr>
          <w:lang w:val="ru-RU"/>
        </w:rPr>
        <w:t>...</w:t>
      </w:r>
    </w:p>
    <w:p w14:paraId="7041C0EB" w14:textId="77777777" w:rsidR="00D9439C" w:rsidRPr="0034642F" w:rsidRDefault="00D9439C" w:rsidP="00D9439C">
      <w:pPr>
        <w:pStyle w:val="Program"/>
        <w:rPr>
          <w:lang w:val="ru-RU"/>
        </w:rPr>
      </w:pPr>
      <w:r w:rsidRPr="0034642F">
        <w:rPr>
          <w:lang w:val="ru-RU"/>
        </w:rPr>
        <w:tab/>
      </w:r>
      <w:r w:rsidRPr="0034642F">
        <w:rPr>
          <w:lang w:val="ru-RU"/>
        </w:rPr>
        <w:tab/>
        <w:t>...</w:t>
      </w:r>
    </w:p>
    <w:p w14:paraId="7041C0EC" w14:textId="77777777" w:rsidR="00D9439C" w:rsidRPr="0034642F" w:rsidRDefault="00D9439C" w:rsidP="00D9439C">
      <w:pPr>
        <w:pStyle w:val="Program"/>
        <w:rPr>
          <w:lang w:val="ru-RU"/>
        </w:rPr>
      </w:pPr>
      <w:r w:rsidRPr="0034642F">
        <w:rPr>
          <w:lang w:val="ru-RU"/>
        </w:rPr>
        <w:tab/>
      </w:r>
      <w:r w:rsidRPr="0034642F">
        <w:rPr>
          <w:lang w:val="ru-RU"/>
        </w:rPr>
        <w:tab/>
        <w:t>...</w:t>
      </w:r>
    </w:p>
    <w:p w14:paraId="7041C0ED" w14:textId="77777777" w:rsidR="00D9439C" w:rsidRPr="0034642F" w:rsidRDefault="00D9439C" w:rsidP="00D9439C">
      <w:pPr>
        <w:pStyle w:val="Program"/>
        <w:rPr>
          <w:lang w:val="ru-RU"/>
        </w:rPr>
      </w:pPr>
      <w:r w:rsidRPr="0034642F">
        <w:rPr>
          <w:lang w:val="ru-RU"/>
        </w:rPr>
        <w:tab/>
        <w:t>}</w:t>
      </w:r>
    </w:p>
    <w:p w14:paraId="7041C0EE" w14:textId="77777777" w:rsidR="00D9439C" w:rsidRPr="0034642F" w:rsidRDefault="00D9439C" w:rsidP="00D9439C">
      <w:pPr>
        <w:pStyle w:val="Program"/>
        <w:rPr>
          <w:lang w:val="ru-RU"/>
        </w:rPr>
      </w:pPr>
      <w:r w:rsidRPr="0034642F">
        <w:rPr>
          <w:color w:val="0000FF"/>
          <w:lang w:val="ru-RU"/>
        </w:rPr>
        <w:tab/>
        <w:t>return</w:t>
      </w:r>
      <w:r w:rsidRPr="0034642F">
        <w:rPr>
          <w:lang w:val="ru-RU"/>
        </w:rPr>
        <w:t>(0);</w:t>
      </w:r>
    </w:p>
    <w:p w14:paraId="7041C0EF" w14:textId="77777777" w:rsidR="00D9439C" w:rsidRPr="0034642F" w:rsidRDefault="00D9439C" w:rsidP="00D9439C">
      <w:pPr>
        <w:pStyle w:val="Program"/>
        <w:rPr>
          <w:lang w:val="ru-RU"/>
        </w:rPr>
      </w:pPr>
      <w:r w:rsidRPr="0034642F">
        <w:rPr>
          <w:lang w:val="ru-RU"/>
        </w:rPr>
        <w:t>}</w:t>
      </w:r>
    </w:p>
    <w:p w14:paraId="7041C0F0" w14:textId="77777777" w:rsidR="00D9439C" w:rsidRDefault="00D9439C" w:rsidP="00D9439C">
      <w:pPr>
        <w:pStyle w:val="Main"/>
      </w:pPr>
    </w:p>
    <w:p w14:paraId="7041C0F1"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17" w:name="_Toc309797155"/>
      <w:bookmarkStart w:id="18" w:name="_Toc515770164"/>
      <w:bookmarkStart w:id="19" w:name="AP0791203"/>
      <w:r w:rsidRPr="00D9439C">
        <w:rPr>
          <w:i w:val="0"/>
          <w:sz w:val="20"/>
          <w:szCs w:val="20"/>
        </w:rPr>
        <w:t>Доступ к элементам массива. Размещение массивов в памяти.</w:t>
      </w:r>
      <w:bookmarkEnd w:id="17"/>
      <w:bookmarkEnd w:id="18"/>
    </w:p>
    <w:bookmarkEnd w:id="19"/>
    <w:p w14:paraId="7041C0F2" w14:textId="77777777" w:rsidR="00D9439C" w:rsidRPr="0034642F" w:rsidRDefault="00D9439C" w:rsidP="00D9439C">
      <w:pPr>
        <w:pStyle w:val="Main"/>
        <w:rPr>
          <w:lang w:val="ru-RU"/>
        </w:rPr>
      </w:pPr>
      <w:r w:rsidRPr="0034642F">
        <w:rPr>
          <w:lang w:val="ru-RU"/>
        </w:rPr>
        <w:t xml:space="preserve">Обычно при объявлении некоторой переменной резервируется одна или несколько ячеек памяти, и посредством таблицы ссылок с этой ячейкой связывается некоторое имя, которое можно использовать для доступа к ячейкам памяти. К примеру, </w:t>
      </w:r>
      <w:r w:rsidRPr="0034642F">
        <w:rPr>
          <w:highlight w:val="yellow"/>
          <w:lang w:val="ru-RU"/>
        </w:rPr>
        <w:t>в следующем описании в оперативной памяти резервируется только одна ячейка для целого числа и с ней связывается имя ivideo_tapes</w:t>
      </w:r>
      <w:r w:rsidRPr="0034642F">
        <w:rPr>
          <w:lang w:val="ru-RU"/>
        </w:rPr>
        <w:t xml:space="preserve"> (верхняя часть рис. 9.1):</w:t>
      </w:r>
    </w:p>
    <w:p w14:paraId="7041C0F3" w14:textId="77777777" w:rsidR="00D9439C" w:rsidRPr="0034642F" w:rsidRDefault="00D9439C" w:rsidP="00D9439C">
      <w:pPr>
        <w:pStyle w:val="Program"/>
        <w:rPr>
          <w:lang w:val="ru-RU"/>
        </w:rPr>
      </w:pPr>
    </w:p>
    <w:p w14:paraId="7041C0F4" w14:textId="77777777" w:rsidR="00D9439C" w:rsidRPr="0034642F" w:rsidRDefault="00D9439C" w:rsidP="00D9439C">
      <w:pPr>
        <w:pStyle w:val="Program"/>
        <w:rPr>
          <w:lang w:val="ru-RU"/>
        </w:rPr>
      </w:pPr>
      <w:r w:rsidRPr="0034642F">
        <w:rPr>
          <w:color w:val="0000FF"/>
          <w:lang w:val="ru-RU"/>
        </w:rPr>
        <w:t>int</w:t>
      </w:r>
      <w:r w:rsidRPr="0034642F">
        <w:rPr>
          <w:lang w:val="ru-RU"/>
        </w:rPr>
        <w:t xml:space="preserve"> ivideo_tapes;</w:t>
      </w:r>
    </w:p>
    <w:p w14:paraId="7041C0F5" w14:textId="77777777" w:rsidR="00D9439C" w:rsidRPr="0034642F" w:rsidRDefault="00D9439C" w:rsidP="00D9439C">
      <w:pPr>
        <w:pStyle w:val="Program"/>
        <w:rPr>
          <w:lang w:val="ru-RU"/>
        </w:rPr>
      </w:pPr>
    </w:p>
    <w:p w14:paraId="7041C0F6" w14:textId="77777777" w:rsidR="00D9439C" w:rsidRPr="0034642F" w:rsidRDefault="00D9439C" w:rsidP="00D9439C">
      <w:pPr>
        <w:pStyle w:val="Main"/>
        <w:rPr>
          <w:lang w:val="ru-RU"/>
        </w:rPr>
      </w:pPr>
      <w:r w:rsidRPr="0034642F">
        <w:rPr>
          <w:highlight w:val="yellow"/>
          <w:lang w:val="ru-RU"/>
        </w:rPr>
        <w:t>С другой стороны, при следующем описании резервируются семь последовательных ячеек памяти, с которыми связывается имя ivideo_library</w:t>
      </w:r>
      <w:r w:rsidRPr="0034642F">
        <w:rPr>
          <w:lang w:val="ru-RU"/>
        </w:rPr>
        <w:t xml:space="preserve"> (нижняя часть рис. 9.1):</w:t>
      </w:r>
    </w:p>
    <w:p w14:paraId="7041C0F7" w14:textId="77777777" w:rsidR="00D9439C" w:rsidRPr="0034642F" w:rsidRDefault="00D9439C" w:rsidP="00D9439C">
      <w:pPr>
        <w:pStyle w:val="Program"/>
        <w:rPr>
          <w:lang w:val="ru-RU"/>
        </w:rPr>
      </w:pPr>
    </w:p>
    <w:p w14:paraId="7041C0F8" w14:textId="77777777" w:rsidR="00D9439C" w:rsidRPr="0034642F" w:rsidRDefault="00D9439C" w:rsidP="00D9439C">
      <w:pPr>
        <w:pStyle w:val="Program"/>
        <w:rPr>
          <w:lang w:val="ru-RU"/>
        </w:rPr>
      </w:pPr>
      <w:r w:rsidRPr="0034642F">
        <w:rPr>
          <w:color w:val="0000FF"/>
          <w:lang w:val="ru-RU"/>
        </w:rPr>
        <w:lastRenderedPageBreak/>
        <w:t xml:space="preserve">int </w:t>
      </w:r>
      <w:r w:rsidRPr="0034642F">
        <w:rPr>
          <w:lang w:val="ru-RU"/>
        </w:rPr>
        <w:t>ivideo_library[7] ;</w:t>
      </w:r>
    </w:p>
    <w:p w14:paraId="7041C0F9" w14:textId="77777777" w:rsidR="00D9439C" w:rsidRPr="00531F86" w:rsidRDefault="00D9439C" w:rsidP="00D9439C">
      <w:pPr>
        <w:pStyle w:val="Main"/>
        <w:ind w:firstLine="0"/>
        <w:jc w:val="center"/>
      </w:pPr>
    </w:p>
    <w:p w14:paraId="7041C0FA" w14:textId="77777777" w:rsidR="00D9439C" w:rsidRPr="00531F86" w:rsidRDefault="00D9439C" w:rsidP="00D9439C">
      <w:pPr>
        <w:pStyle w:val="Main"/>
        <w:ind w:firstLine="0"/>
        <w:jc w:val="center"/>
      </w:pPr>
      <w:r>
        <w:rPr>
          <w:noProof/>
          <w:lang w:eastAsia="en-US"/>
        </w:rPr>
        <w:drawing>
          <wp:inline distT="0" distB="0" distL="0" distR="0" wp14:anchorId="7041C865" wp14:editId="7041C866">
            <wp:extent cx="4835525" cy="2100580"/>
            <wp:effectExtent l="19050" t="0" r="3175" b="0"/>
            <wp:docPr id="5" name="Рисунок 5" descr="09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9_01"/>
                    <pic:cNvPicPr>
                      <a:picLocks noChangeAspect="1" noChangeArrowheads="1"/>
                    </pic:cNvPicPr>
                  </pic:nvPicPr>
                  <pic:blipFill>
                    <a:blip r:embed="rId12" cstate="print"/>
                    <a:srcRect/>
                    <a:stretch>
                      <a:fillRect/>
                    </a:stretch>
                  </pic:blipFill>
                  <pic:spPr bwMode="auto">
                    <a:xfrm>
                      <a:off x="0" y="0"/>
                      <a:ext cx="4835525" cy="2100580"/>
                    </a:xfrm>
                    <a:prstGeom prst="rect">
                      <a:avLst/>
                    </a:prstGeom>
                    <a:noFill/>
                    <a:ln w="9525">
                      <a:noFill/>
                      <a:miter lim="800000"/>
                      <a:headEnd/>
                      <a:tailEnd/>
                    </a:ln>
                  </pic:spPr>
                </pic:pic>
              </a:graphicData>
            </a:graphic>
          </wp:inline>
        </w:drawing>
      </w:r>
    </w:p>
    <w:p w14:paraId="7041C0FB" w14:textId="77777777" w:rsidR="00D9439C" w:rsidRPr="00531F86" w:rsidRDefault="00D9439C" w:rsidP="00D9439C">
      <w:pPr>
        <w:pStyle w:val="Main"/>
        <w:ind w:firstLine="0"/>
        <w:jc w:val="center"/>
      </w:pPr>
    </w:p>
    <w:p w14:paraId="7041C0FC" w14:textId="77777777" w:rsidR="00D9439C" w:rsidRPr="00616B29" w:rsidRDefault="00D9439C" w:rsidP="00D9439C">
      <w:pPr>
        <w:pStyle w:val="Main"/>
        <w:ind w:firstLine="0"/>
        <w:jc w:val="center"/>
        <w:rPr>
          <w:lang w:val="ru-RU"/>
        </w:rPr>
      </w:pPr>
      <w:r w:rsidRPr="00616B29">
        <w:rPr>
          <w:lang w:val="ru-RU"/>
        </w:rPr>
        <w:t>Рис. 9.1. Хранение переменных и массивов в памяти</w:t>
      </w:r>
    </w:p>
    <w:p w14:paraId="7041C0FD" w14:textId="77777777" w:rsidR="00D9439C" w:rsidRPr="00616B29" w:rsidRDefault="00D9439C" w:rsidP="00D9439C">
      <w:pPr>
        <w:pStyle w:val="Main"/>
        <w:ind w:firstLine="0"/>
        <w:jc w:val="center"/>
        <w:rPr>
          <w:lang w:val="ru-RU"/>
        </w:rPr>
      </w:pPr>
    </w:p>
    <w:p w14:paraId="7041C0FE" w14:textId="77777777" w:rsidR="00D9439C" w:rsidRPr="0034642F" w:rsidRDefault="00D9439C" w:rsidP="00D9439C">
      <w:pPr>
        <w:pStyle w:val="Main"/>
        <w:rPr>
          <w:lang w:val="ru-RU"/>
        </w:rPr>
      </w:pPr>
      <w:r w:rsidRPr="0034642F">
        <w:rPr>
          <w:lang w:val="ru-RU"/>
        </w:rPr>
        <w:t>Поскольку все элементы массива должны иметь один и тот же тип данных, каждая из семи ячеек массива ivideo_library может хранить одно целое число.</w:t>
      </w:r>
    </w:p>
    <w:p w14:paraId="7041C0FF" w14:textId="77777777" w:rsidR="00D9439C" w:rsidRPr="0034642F" w:rsidRDefault="00D9439C" w:rsidP="00D9439C">
      <w:pPr>
        <w:pStyle w:val="Main"/>
        <w:rPr>
          <w:lang w:val="ru-RU"/>
        </w:rPr>
      </w:pPr>
      <w:r w:rsidRPr="0034642F">
        <w:rPr>
          <w:lang w:val="ru-RU"/>
        </w:rPr>
        <w:t>Посмотрим на отличия между доступом к отдельной ячейке, связанной с переменной ivideo_tapes, и доступом к семи ячейкам с массивом ivideo_library. Для доступа к ячейке, связанной с переменной, достаточно указать имя переменной — ivideo_tapes. При работе с массивом ivideo_library для точного определения одной из семи ячеек необходимо при обращении указывать некоторый индекс. Следующие операторы адресуют элементы массива — с первого до последнего:</w:t>
      </w:r>
    </w:p>
    <w:p w14:paraId="7041C100" w14:textId="77777777" w:rsidR="00D9439C" w:rsidRPr="0034642F" w:rsidRDefault="00D9439C" w:rsidP="00D9439C">
      <w:pPr>
        <w:pStyle w:val="Program"/>
        <w:rPr>
          <w:lang w:val="ru-RU"/>
        </w:rPr>
      </w:pPr>
    </w:p>
    <w:p w14:paraId="7041C101" w14:textId="77777777" w:rsidR="00D9439C" w:rsidRPr="00B07639" w:rsidRDefault="00D9439C" w:rsidP="00D9439C">
      <w:pPr>
        <w:pStyle w:val="Program"/>
      </w:pPr>
      <w:r w:rsidRPr="00B07639">
        <w:t>ivideo_library[0];</w:t>
      </w:r>
    </w:p>
    <w:p w14:paraId="7041C102" w14:textId="77777777" w:rsidR="00D9439C" w:rsidRPr="00374BA3" w:rsidRDefault="00D9439C" w:rsidP="00D9439C">
      <w:pPr>
        <w:pStyle w:val="Program"/>
      </w:pPr>
      <w:r w:rsidRPr="00374BA3">
        <w:t>ivideo_library[1];</w:t>
      </w:r>
    </w:p>
    <w:p w14:paraId="7041C103" w14:textId="77777777" w:rsidR="00D9439C" w:rsidRPr="00374BA3" w:rsidRDefault="00D9439C" w:rsidP="00D9439C">
      <w:pPr>
        <w:pStyle w:val="Program"/>
      </w:pPr>
      <w:r w:rsidRPr="00374BA3">
        <w:t>ivideo_library[2];</w:t>
      </w:r>
    </w:p>
    <w:p w14:paraId="7041C104" w14:textId="77777777" w:rsidR="00D9439C" w:rsidRPr="00B07639" w:rsidRDefault="00D9439C" w:rsidP="00D9439C">
      <w:pPr>
        <w:pStyle w:val="Program"/>
        <w:rPr>
          <w:lang w:val="ru-RU"/>
        </w:rPr>
      </w:pPr>
      <w:r w:rsidRPr="00374BA3">
        <w:t>ivideo</w:t>
      </w:r>
      <w:r w:rsidRPr="00B07639">
        <w:rPr>
          <w:lang w:val="ru-RU"/>
        </w:rPr>
        <w:t>_</w:t>
      </w:r>
      <w:r w:rsidRPr="00374BA3">
        <w:t>library</w:t>
      </w:r>
      <w:r w:rsidRPr="00B07639">
        <w:rPr>
          <w:lang w:val="ru-RU"/>
        </w:rPr>
        <w:t>[3];</w:t>
      </w:r>
    </w:p>
    <w:p w14:paraId="7041C105" w14:textId="77777777" w:rsidR="00D9439C" w:rsidRPr="0034642F" w:rsidRDefault="00D9439C" w:rsidP="00D9439C">
      <w:pPr>
        <w:pStyle w:val="Program"/>
        <w:rPr>
          <w:lang w:val="ru-RU"/>
        </w:rPr>
      </w:pPr>
      <w:r w:rsidRPr="0034642F">
        <w:rPr>
          <w:lang w:val="ru-RU"/>
        </w:rPr>
        <w:t>...</w:t>
      </w:r>
    </w:p>
    <w:p w14:paraId="7041C106" w14:textId="77777777" w:rsidR="00D9439C" w:rsidRPr="0034642F" w:rsidRDefault="00D9439C" w:rsidP="00D9439C">
      <w:pPr>
        <w:pStyle w:val="Program"/>
        <w:rPr>
          <w:lang w:val="ru-RU"/>
        </w:rPr>
      </w:pPr>
      <w:r w:rsidRPr="0034642F">
        <w:rPr>
          <w:lang w:val="ru-RU"/>
        </w:rPr>
        <w:t>…</w:t>
      </w:r>
    </w:p>
    <w:p w14:paraId="7041C107" w14:textId="77777777" w:rsidR="00D9439C" w:rsidRPr="0034642F" w:rsidRDefault="00D9439C" w:rsidP="00D9439C">
      <w:pPr>
        <w:pStyle w:val="Program"/>
        <w:rPr>
          <w:lang w:val="ru-RU"/>
        </w:rPr>
      </w:pPr>
      <w:r w:rsidRPr="0034642F">
        <w:rPr>
          <w:lang w:val="ru-RU"/>
        </w:rPr>
        <w:t>…</w:t>
      </w:r>
    </w:p>
    <w:p w14:paraId="7041C108" w14:textId="77777777" w:rsidR="00D9439C" w:rsidRPr="0034642F" w:rsidRDefault="00D9439C" w:rsidP="00D9439C">
      <w:pPr>
        <w:pStyle w:val="Program"/>
        <w:rPr>
          <w:lang w:val="ru-RU"/>
        </w:rPr>
      </w:pPr>
      <w:r w:rsidRPr="0034642F">
        <w:rPr>
          <w:lang w:val="ru-RU"/>
        </w:rPr>
        <w:t>ivideo_library[6];</w:t>
      </w:r>
    </w:p>
    <w:p w14:paraId="7041C109" w14:textId="77777777" w:rsidR="00D9439C" w:rsidRPr="0034642F" w:rsidRDefault="00D9439C" w:rsidP="00D9439C">
      <w:pPr>
        <w:pStyle w:val="Program"/>
        <w:rPr>
          <w:lang w:val="ru-RU"/>
        </w:rPr>
      </w:pPr>
    </w:p>
    <w:p w14:paraId="7041C10A" w14:textId="77777777" w:rsidR="00D9439C" w:rsidRPr="0034642F" w:rsidRDefault="00D9439C" w:rsidP="00D9439C">
      <w:pPr>
        <w:pStyle w:val="Main"/>
        <w:rPr>
          <w:lang w:val="ru-RU"/>
        </w:rPr>
      </w:pPr>
      <w:r w:rsidRPr="0034642F">
        <w:rPr>
          <w:lang w:val="ru-RU"/>
        </w:rPr>
        <w:t>При обращении к некоторому элементу массива целое число, заключенное в квадратные скобки, является индексом, указывающим смещение или разность между адресуемой и первой ячейками.</w:t>
      </w:r>
    </w:p>
    <w:p w14:paraId="7041C10B" w14:textId="77777777" w:rsidR="00D9439C" w:rsidRPr="0034642F" w:rsidRDefault="00D9439C" w:rsidP="00D9439C">
      <w:pPr>
        <w:pStyle w:val="Main"/>
        <w:rPr>
          <w:lang w:val="ru-RU"/>
        </w:rPr>
      </w:pPr>
      <w:r w:rsidRPr="0034642F">
        <w:rPr>
          <w:lang w:val="ru-RU"/>
        </w:rPr>
        <w:t>При работе с массивами квадратные скобки используются в двух совершенно различных случаях. При описании массива в квадратных скобках указывается число элементов:</w:t>
      </w:r>
    </w:p>
    <w:p w14:paraId="7041C10C" w14:textId="77777777" w:rsidR="00D9439C" w:rsidRPr="0034642F" w:rsidRDefault="00D9439C" w:rsidP="00D9439C">
      <w:pPr>
        <w:pStyle w:val="Program"/>
        <w:rPr>
          <w:lang w:val="ru-RU"/>
        </w:rPr>
      </w:pPr>
    </w:p>
    <w:p w14:paraId="7041C10D" w14:textId="77777777" w:rsidR="00D9439C" w:rsidRPr="0034642F" w:rsidRDefault="00D9439C" w:rsidP="00D9439C">
      <w:pPr>
        <w:pStyle w:val="Program"/>
        <w:rPr>
          <w:lang w:val="ru-RU"/>
        </w:rPr>
      </w:pPr>
      <w:r w:rsidRPr="0034642F">
        <w:rPr>
          <w:color w:val="0000FF"/>
          <w:lang w:val="ru-RU"/>
        </w:rPr>
        <w:t>int</w:t>
      </w:r>
      <w:r w:rsidRPr="0034642F">
        <w:rPr>
          <w:lang w:val="ru-RU"/>
        </w:rPr>
        <w:t xml:space="preserve"> ivideo_library[7];</w:t>
      </w:r>
    </w:p>
    <w:p w14:paraId="7041C10E" w14:textId="77777777" w:rsidR="00D9439C" w:rsidRPr="0034642F" w:rsidRDefault="00D9439C" w:rsidP="00D9439C">
      <w:pPr>
        <w:pStyle w:val="Program"/>
        <w:rPr>
          <w:lang w:val="ru-RU"/>
        </w:rPr>
      </w:pPr>
    </w:p>
    <w:p w14:paraId="7041C10F" w14:textId="77777777" w:rsidR="00D9439C" w:rsidRPr="0034642F" w:rsidRDefault="00D9439C" w:rsidP="00D9439C">
      <w:pPr>
        <w:pStyle w:val="Main"/>
        <w:rPr>
          <w:lang w:val="ru-RU"/>
        </w:rPr>
      </w:pPr>
      <w:r w:rsidRPr="0034642F">
        <w:rPr>
          <w:lang w:val="ru-RU"/>
        </w:rPr>
        <w:t>Однако при обращении к некоторому элементу массива используются его имя и индекс, заключенный в квадратные скобки:</w:t>
      </w:r>
    </w:p>
    <w:p w14:paraId="7041C110" w14:textId="77777777" w:rsidR="00D9439C" w:rsidRPr="0034642F" w:rsidRDefault="00D9439C" w:rsidP="00D9439C">
      <w:pPr>
        <w:pStyle w:val="Program"/>
        <w:rPr>
          <w:lang w:val="ru-RU"/>
        </w:rPr>
      </w:pPr>
    </w:p>
    <w:p w14:paraId="7041C111" w14:textId="77777777" w:rsidR="00D9439C" w:rsidRPr="0034642F" w:rsidRDefault="00D9439C" w:rsidP="00D9439C">
      <w:pPr>
        <w:pStyle w:val="Program"/>
        <w:rPr>
          <w:lang w:val="ru-RU"/>
        </w:rPr>
      </w:pPr>
      <w:r w:rsidRPr="0034642F">
        <w:rPr>
          <w:lang w:val="ru-RU"/>
        </w:rPr>
        <w:t>ivideo_library[3] ;</w:t>
      </w:r>
    </w:p>
    <w:p w14:paraId="7041C112" w14:textId="77777777" w:rsidR="00D9439C" w:rsidRPr="0034642F" w:rsidRDefault="00D9439C" w:rsidP="00D9439C">
      <w:pPr>
        <w:pStyle w:val="Program"/>
        <w:rPr>
          <w:lang w:val="ru-RU"/>
        </w:rPr>
      </w:pPr>
    </w:p>
    <w:p w14:paraId="7041C113" w14:textId="77777777" w:rsidR="00D9439C" w:rsidRPr="0034642F" w:rsidRDefault="00D9439C" w:rsidP="00D9439C">
      <w:pPr>
        <w:pStyle w:val="Main"/>
        <w:rPr>
          <w:lang w:val="ru-RU"/>
        </w:rPr>
      </w:pPr>
      <w:r w:rsidRPr="0034642F">
        <w:rPr>
          <w:lang w:val="ru-RU"/>
        </w:rPr>
        <w:t>Если отталкиваться от приведенного выше объявления массива ivideo_library, то следующий оператор будет логически неверным:</w:t>
      </w:r>
    </w:p>
    <w:p w14:paraId="7041C114" w14:textId="77777777" w:rsidR="00D9439C" w:rsidRPr="0034642F" w:rsidRDefault="00D9439C" w:rsidP="00D9439C">
      <w:pPr>
        <w:pStyle w:val="Program"/>
        <w:rPr>
          <w:lang w:val="ru-RU"/>
        </w:rPr>
      </w:pPr>
    </w:p>
    <w:p w14:paraId="7041C115" w14:textId="77777777" w:rsidR="00D9439C" w:rsidRPr="0034642F" w:rsidRDefault="00D9439C" w:rsidP="00D9439C">
      <w:pPr>
        <w:pStyle w:val="Program"/>
        <w:rPr>
          <w:lang w:val="ru-RU"/>
        </w:rPr>
      </w:pPr>
      <w:r w:rsidRPr="0034642F">
        <w:rPr>
          <w:lang w:val="ru-RU"/>
        </w:rPr>
        <w:t>ivideo_library[7] = 53219;</w:t>
      </w:r>
    </w:p>
    <w:p w14:paraId="7041C116" w14:textId="77777777" w:rsidR="00D9439C" w:rsidRPr="0034642F" w:rsidRDefault="00D9439C" w:rsidP="00D9439C">
      <w:pPr>
        <w:pStyle w:val="Program"/>
        <w:rPr>
          <w:lang w:val="ru-RU"/>
        </w:rPr>
      </w:pPr>
    </w:p>
    <w:p w14:paraId="7041C117" w14:textId="77777777" w:rsidR="00D9439C" w:rsidRPr="0034642F" w:rsidRDefault="00D9439C" w:rsidP="00D9439C">
      <w:pPr>
        <w:pStyle w:val="Main"/>
        <w:rPr>
          <w:lang w:val="ru-RU"/>
        </w:rPr>
      </w:pPr>
      <w:r w:rsidRPr="0034642F">
        <w:rPr>
          <w:lang w:val="ru-RU"/>
        </w:rPr>
        <w:t>Это не будет допустимой ссылкой к элементу массива ivideo_library. Оператор пытается адресовать ячейку со смещением 7 относительно первого элемента, то есть восьмую ячейку. Происходит ошибка, так как массив состоит только из семи элементов. Программист обязан следить, чтобы индексное выражение оставалось в пределах границ массива.</w:t>
      </w:r>
    </w:p>
    <w:p w14:paraId="7041C118" w14:textId="77777777" w:rsidR="00D9439C" w:rsidRPr="00374BA3" w:rsidRDefault="00D9439C" w:rsidP="00D9439C">
      <w:pPr>
        <w:pStyle w:val="Main"/>
      </w:pPr>
      <w:r w:rsidRPr="0034642F">
        <w:rPr>
          <w:highlight w:val="yellow"/>
          <w:lang w:val="ru-RU"/>
        </w:rPr>
        <w:t>Рассмотрим</w:t>
      </w:r>
      <w:r w:rsidRPr="00374BA3">
        <w:rPr>
          <w:highlight w:val="yellow"/>
        </w:rPr>
        <w:t xml:space="preserve"> </w:t>
      </w:r>
      <w:r w:rsidRPr="0034642F">
        <w:rPr>
          <w:highlight w:val="yellow"/>
          <w:lang w:val="ru-RU"/>
        </w:rPr>
        <w:t>объявления</w:t>
      </w:r>
      <w:r w:rsidRPr="00374BA3">
        <w:t>:</w:t>
      </w:r>
    </w:p>
    <w:p w14:paraId="7041C119" w14:textId="77777777" w:rsidR="00D9439C" w:rsidRPr="00374BA3" w:rsidRDefault="00D9439C" w:rsidP="00D9439C">
      <w:pPr>
        <w:pStyle w:val="Program"/>
      </w:pPr>
    </w:p>
    <w:p w14:paraId="7041C11A" w14:textId="77777777" w:rsidR="00D9439C" w:rsidRPr="00374BA3" w:rsidRDefault="00D9439C" w:rsidP="00D9439C">
      <w:pPr>
        <w:pStyle w:val="Program"/>
      </w:pPr>
      <w:r w:rsidRPr="00374BA3">
        <w:rPr>
          <w:color w:val="0000FF"/>
        </w:rPr>
        <w:t>#define</w:t>
      </w:r>
      <w:r w:rsidRPr="00374BA3">
        <w:t xml:space="preserve"> iDAYS_OF_WEEK 7</w:t>
      </w:r>
    </w:p>
    <w:p w14:paraId="7041C11B" w14:textId="77777777" w:rsidR="00D9439C" w:rsidRPr="00374BA3" w:rsidRDefault="00D9439C" w:rsidP="00D9439C">
      <w:pPr>
        <w:pStyle w:val="Program"/>
      </w:pPr>
      <w:r w:rsidRPr="00374BA3">
        <w:rPr>
          <w:color w:val="0000FF"/>
        </w:rPr>
        <w:t>int</w:t>
      </w:r>
      <w:r w:rsidRPr="00374BA3">
        <w:t xml:space="preserve"> ivideo_library[iDAYS_OF_WEEK];</w:t>
      </w:r>
    </w:p>
    <w:p w14:paraId="7041C11C" w14:textId="77777777" w:rsidR="00D9439C" w:rsidRPr="0034642F" w:rsidRDefault="00D9439C" w:rsidP="00D9439C">
      <w:pPr>
        <w:pStyle w:val="Program"/>
        <w:rPr>
          <w:lang w:val="ru-RU"/>
        </w:rPr>
      </w:pPr>
      <w:r w:rsidRPr="0034642F">
        <w:rPr>
          <w:color w:val="0000FF"/>
          <w:lang w:val="ru-RU"/>
        </w:rPr>
        <w:t>int</w:t>
      </w:r>
      <w:r w:rsidRPr="0034642F">
        <w:rPr>
          <w:lang w:val="ru-RU"/>
        </w:rPr>
        <w:t xml:space="preserve"> iweekend = 1;</w:t>
      </w:r>
    </w:p>
    <w:p w14:paraId="7041C11D" w14:textId="77777777" w:rsidR="00D9439C" w:rsidRPr="0034642F" w:rsidRDefault="00D9439C" w:rsidP="00D9439C">
      <w:pPr>
        <w:pStyle w:val="Program"/>
        <w:rPr>
          <w:lang w:val="ru-RU"/>
        </w:rPr>
      </w:pPr>
      <w:r w:rsidRPr="0034642F">
        <w:rPr>
          <w:color w:val="0000FF"/>
          <w:lang w:val="ru-RU"/>
        </w:rPr>
        <w:t>int</w:t>
      </w:r>
      <w:r w:rsidRPr="0034642F">
        <w:rPr>
          <w:lang w:val="ru-RU"/>
        </w:rPr>
        <w:t xml:space="preserve"> iweekday =2;</w:t>
      </w:r>
    </w:p>
    <w:p w14:paraId="7041C11E" w14:textId="77777777" w:rsidR="00D9439C" w:rsidRPr="0034642F" w:rsidRDefault="00D9439C" w:rsidP="00D9439C">
      <w:pPr>
        <w:pStyle w:val="Program"/>
        <w:rPr>
          <w:lang w:val="ru-RU"/>
        </w:rPr>
      </w:pPr>
    </w:p>
    <w:p w14:paraId="7041C11F" w14:textId="77777777" w:rsidR="00D9439C" w:rsidRPr="0034642F" w:rsidRDefault="00D9439C" w:rsidP="00D9439C">
      <w:pPr>
        <w:pStyle w:val="Main"/>
        <w:rPr>
          <w:lang w:val="ru-RU"/>
        </w:rPr>
      </w:pPr>
      <w:r w:rsidRPr="0034642F">
        <w:rPr>
          <w:highlight w:val="yellow"/>
          <w:lang w:val="ru-RU"/>
        </w:rPr>
        <w:t>Посмотрим, что произойдет в следующих выполняемых операторах</w:t>
      </w:r>
      <w:r w:rsidRPr="0034642F">
        <w:rPr>
          <w:lang w:val="ru-RU"/>
        </w:rPr>
        <w:t>:</w:t>
      </w:r>
    </w:p>
    <w:p w14:paraId="7041C120" w14:textId="77777777" w:rsidR="00D9439C" w:rsidRPr="0034642F" w:rsidRDefault="00D9439C" w:rsidP="00D9439C">
      <w:pPr>
        <w:pStyle w:val="Program"/>
        <w:rPr>
          <w:lang w:val="ru-RU"/>
        </w:rPr>
      </w:pPr>
    </w:p>
    <w:p w14:paraId="7041C121" w14:textId="77777777" w:rsidR="00D9439C" w:rsidRPr="00374BA3" w:rsidRDefault="00D9439C" w:rsidP="00D9439C">
      <w:pPr>
        <w:pStyle w:val="Program"/>
      </w:pPr>
      <w:r w:rsidRPr="00374BA3">
        <w:lastRenderedPageBreak/>
        <w:t>ivideo_library[2] ;</w:t>
      </w:r>
    </w:p>
    <w:p w14:paraId="7041C122" w14:textId="77777777" w:rsidR="00D9439C" w:rsidRPr="00374BA3" w:rsidRDefault="00D9439C" w:rsidP="00D9439C">
      <w:pPr>
        <w:pStyle w:val="Program"/>
      </w:pPr>
      <w:r w:rsidRPr="00374BA3">
        <w:t>ivideo_library[iweekday];</w:t>
      </w:r>
    </w:p>
    <w:p w14:paraId="7041C123" w14:textId="77777777" w:rsidR="00D9439C" w:rsidRPr="00374BA3" w:rsidRDefault="00D9439C" w:rsidP="00D9439C">
      <w:pPr>
        <w:pStyle w:val="Program"/>
      </w:pPr>
      <w:r w:rsidRPr="00374BA3">
        <w:t>ivideo library[iweekend + iweekday];</w:t>
      </w:r>
    </w:p>
    <w:p w14:paraId="7041C124" w14:textId="77777777" w:rsidR="00D9439C" w:rsidRPr="00374BA3" w:rsidRDefault="00D9439C" w:rsidP="00D9439C">
      <w:pPr>
        <w:pStyle w:val="Program"/>
      </w:pPr>
      <w:r w:rsidRPr="00374BA3">
        <w:t>ivideo_library[iweekday - iweekend];</w:t>
      </w:r>
    </w:p>
    <w:p w14:paraId="7041C125" w14:textId="77777777" w:rsidR="00D9439C" w:rsidRPr="0034642F" w:rsidRDefault="00D9439C" w:rsidP="00D9439C">
      <w:pPr>
        <w:pStyle w:val="Program"/>
        <w:rPr>
          <w:lang w:val="ru-RU"/>
        </w:rPr>
      </w:pPr>
      <w:r w:rsidRPr="0034642F">
        <w:rPr>
          <w:lang w:val="ru-RU"/>
        </w:rPr>
        <w:t>ivideo_library[iweekend - iweekday];</w:t>
      </w:r>
    </w:p>
    <w:p w14:paraId="7041C126" w14:textId="77777777" w:rsidR="00D9439C" w:rsidRPr="0034642F" w:rsidRDefault="00D9439C" w:rsidP="00D9439C">
      <w:pPr>
        <w:pStyle w:val="Program"/>
        <w:rPr>
          <w:lang w:val="ru-RU"/>
        </w:rPr>
      </w:pPr>
    </w:p>
    <w:p w14:paraId="7041C127" w14:textId="77777777" w:rsidR="00D9439C" w:rsidRPr="0034642F" w:rsidRDefault="00D9439C" w:rsidP="00D9439C">
      <w:pPr>
        <w:pStyle w:val="Main"/>
        <w:rPr>
          <w:lang w:val="ru-RU"/>
        </w:rPr>
      </w:pPr>
      <w:r w:rsidRPr="0034642F">
        <w:rPr>
          <w:highlight w:val="yellow"/>
          <w:lang w:val="ru-RU"/>
        </w:rPr>
        <w:t>Оба первых оператора</w:t>
      </w:r>
      <w:r w:rsidRPr="0034642F">
        <w:rPr>
          <w:lang w:val="ru-RU"/>
        </w:rPr>
        <w:t xml:space="preserve"> обращаются к третьему элементу массива. В первом операторе для этого используется константа, во втором — переменная. </w:t>
      </w:r>
      <w:r w:rsidRPr="0034642F">
        <w:rPr>
          <w:highlight w:val="yellow"/>
          <w:lang w:val="ru-RU"/>
        </w:rPr>
        <w:t>Последующие три оператора</w:t>
      </w:r>
      <w:r w:rsidRPr="0034642F">
        <w:rPr>
          <w:lang w:val="ru-RU"/>
        </w:rPr>
        <w:t xml:space="preserve"> иллюстрируют использование в качестве индекса выражений, при условии, что они дают допустимое целочисленное значение индекса. </w:t>
      </w:r>
      <w:r w:rsidRPr="0034642F">
        <w:rPr>
          <w:highlight w:val="yellow"/>
          <w:lang w:val="ru-RU"/>
        </w:rPr>
        <w:t>Третий</w:t>
      </w:r>
      <w:r w:rsidRPr="0034642F">
        <w:rPr>
          <w:lang w:val="ru-RU"/>
        </w:rPr>
        <w:t xml:space="preserve"> оператор имеет значение индекса, равное 3, и обращается к четвертому элементу массива. В </w:t>
      </w:r>
      <w:r w:rsidRPr="0034642F">
        <w:rPr>
          <w:highlight w:val="yellow"/>
          <w:lang w:val="ru-RU"/>
        </w:rPr>
        <w:t>четвертом</w:t>
      </w:r>
      <w:r w:rsidRPr="0034642F">
        <w:rPr>
          <w:lang w:val="ru-RU"/>
        </w:rPr>
        <w:t xml:space="preserve"> операторе индексное значение равно 1, и он обращается ко второму элементу массива. </w:t>
      </w:r>
      <w:r w:rsidRPr="0034642F">
        <w:rPr>
          <w:highlight w:val="yellow"/>
          <w:lang w:val="ru-RU"/>
        </w:rPr>
        <w:t>Последний оператор</w:t>
      </w:r>
      <w:r w:rsidRPr="0034642F">
        <w:rPr>
          <w:lang w:val="ru-RU"/>
        </w:rPr>
        <w:t xml:space="preserve"> — неправильный, поскольку значение индекса, —1, недопустимо.</w:t>
      </w:r>
    </w:p>
    <w:p w14:paraId="7041C128" w14:textId="77777777" w:rsidR="00D9439C" w:rsidRPr="0034642F" w:rsidRDefault="00D9439C" w:rsidP="00D9439C">
      <w:pPr>
        <w:pStyle w:val="Main"/>
        <w:rPr>
          <w:lang w:val="ru-RU"/>
        </w:rPr>
      </w:pPr>
      <w:r w:rsidRPr="0034642F">
        <w:rPr>
          <w:lang w:val="ru-RU"/>
        </w:rPr>
        <w:t>К любому элементу массива можно обращаться, не зная истинного размера каждого элемента. Например, вы хотите адресовать третий элемент целочисленного массива ivideo_library. Вспомним, что в различных системах под данные одного и того же типа может выделяться различное число ячеек памяти. На одном компьютере целое число может занимать 2 байта памяти, а на другом — 4. На любом компьютере для обращения к третьему элементу массива можно использовать выражение ivideo_library[2]. Индексное значение указывает смещение в виде числа элементов, вне зависимости от количества отведенных для хранения разрядов памяти.</w:t>
      </w:r>
    </w:p>
    <w:p w14:paraId="7041C129" w14:textId="77777777" w:rsidR="00D9439C" w:rsidRPr="0034642F" w:rsidRDefault="00D9439C" w:rsidP="00D9439C">
      <w:pPr>
        <w:pStyle w:val="Main"/>
        <w:rPr>
          <w:lang w:val="ru-RU"/>
        </w:rPr>
      </w:pPr>
      <w:r w:rsidRPr="0034642F">
        <w:rPr>
          <w:lang w:val="ru-RU"/>
        </w:rPr>
        <w:t>Адресация со смещением верна и для массивов других типов. В одной системе для целых чисел требуется памяти в два раза больше, чем для символов, а в другой — в четыре раза больше. В любом случае, для доступа к четвертому элементу либо целочисленного массива, либо символьного массива, нужно использовать значение индекса, равное 3.</w:t>
      </w:r>
    </w:p>
    <w:p w14:paraId="7041C12A" w14:textId="77777777" w:rsidR="00D9439C" w:rsidRPr="0034642F" w:rsidRDefault="00D9439C" w:rsidP="00D9439C">
      <w:pPr>
        <w:pStyle w:val="Main"/>
        <w:rPr>
          <w:lang w:val="ru-RU"/>
        </w:rPr>
      </w:pPr>
      <w:r w:rsidRPr="0034642F">
        <w:rPr>
          <w:lang w:val="ru-RU"/>
        </w:rPr>
        <w:t xml:space="preserve">В повседневной жизни постоянно приходится сталкиваться с однотипными объектами. Как и многие другие языки высокого уровня, </w:t>
      </w:r>
      <w:r w:rsidRPr="0034642F">
        <w:rPr>
          <w:highlight w:val="yellow"/>
          <w:lang w:val="ru-RU"/>
        </w:rPr>
        <w:t>C++ предоставляет программисту возможность работы с наборами однотипных данных - массивами. Отдельная единица таких данных, входящих в массив, называется элементом массива. В качестве элементов массива могут выступать данные любого типа (один тип данных для каждого массива), а также указатели на однотипные данные. Массивы бывают одномерными и многомерными.</w:t>
      </w:r>
    </w:p>
    <w:p w14:paraId="7041C12B" w14:textId="77777777" w:rsidR="00D9439C" w:rsidRPr="0034642F" w:rsidRDefault="00D9439C" w:rsidP="00D9439C">
      <w:pPr>
        <w:pStyle w:val="Main"/>
        <w:rPr>
          <w:lang w:val="ru-RU"/>
        </w:rPr>
      </w:pPr>
      <w:r w:rsidRPr="0034642F">
        <w:rPr>
          <w:highlight w:val="yellow"/>
          <w:lang w:val="ru-RU"/>
        </w:rPr>
        <w:t>Поскольку все элементы массива имеют один тип, они также обладают одинаковым размером</w:t>
      </w:r>
      <w:r w:rsidRPr="0034642F">
        <w:rPr>
          <w:lang w:val="ru-RU"/>
        </w:rPr>
        <w:t xml:space="preserve">. Использованию массива в программе предшествует его объявление, резервирующее под массив определенное количество памяти. При этом указывается тип элементов массива, имя массива и его размер. Размер сообщает компилятору, какое количество элементов будет размещено в массиве. </w:t>
      </w:r>
      <w:r w:rsidRPr="0034642F">
        <w:rPr>
          <w:highlight w:val="yellow"/>
          <w:lang w:val="ru-RU"/>
        </w:rPr>
        <w:t>Например</w:t>
      </w:r>
      <w:r w:rsidRPr="0034642F">
        <w:rPr>
          <w:lang w:val="ru-RU"/>
        </w:rPr>
        <w:t>:</w:t>
      </w:r>
    </w:p>
    <w:p w14:paraId="7041C12C" w14:textId="77777777" w:rsidR="00D9439C" w:rsidRPr="0034642F" w:rsidRDefault="00D9439C" w:rsidP="00D9439C">
      <w:pPr>
        <w:pStyle w:val="Main"/>
        <w:rPr>
          <w:lang w:val="ru-RU"/>
        </w:rPr>
      </w:pPr>
    </w:p>
    <w:p w14:paraId="7041C12D" w14:textId="77777777" w:rsidR="00D9439C" w:rsidRPr="0034642F" w:rsidRDefault="00D9439C" w:rsidP="00D9439C">
      <w:pPr>
        <w:pStyle w:val="Main"/>
        <w:rPr>
          <w:lang w:val="ru-RU"/>
        </w:rPr>
      </w:pPr>
      <w:r w:rsidRPr="0034642F">
        <w:rPr>
          <w:color w:val="0000FF"/>
          <w:lang w:val="ru-RU"/>
        </w:rPr>
        <w:t>int</w:t>
      </w:r>
      <w:r w:rsidRPr="0034642F">
        <w:rPr>
          <w:lang w:val="ru-RU"/>
        </w:rPr>
        <w:t xml:space="preserve"> Array[20];</w:t>
      </w:r>
    </w:p>
    <w:p w14:paraId="7041C12E" w14:textId="77777777" w:rsidR="00D9439C" w:rsidRPr="0034642F" w:rsidRDefault="00D9439C" w:rsidP="00D9439C">
      <w:pPr>
        <w:pStyle w:val="Main"/>
        <w:rPr>
          <w:lang w:val="ru-RU"/>
        </w:rPr>
      </w:pPr>
    </w:p>
    <w:p w14:paraId="7041C12F" w14:textId="77777777" w:rsidR="00D9439C" w:rsidRPr="0034642F" w:rsidRDefault="00D9439C" w:rsidP="00D9439C">
      <w:pPr>
        <w:pStyle w:val="Main"/>
        <w:rPr>
          <w:lang w:val="ru-RU"/>
        </w:rPr>
      </w:pPr>
      <w:r w:rsidRPr="0034642F">
        <w:rPr>
          <w:lang w:val="ru-RU"/>
        </w:rPr>
        <w:t>зарезервирует в памяти место для размещения двадцати целочисленных элементов.</w:t>
      </w:r>
    </w:p>
    <w:p w14:paraId="7041C130" w14:textId="77777777" w:rsidR="00D9439C" w:rsidRPr="0034642F" w:rsidRDefault="00D9439C" w:rsidP="00D9439C">
      <w:pPr>
        <w:pStyle w:val="Main"/>
        <w:rPr>
          <w:lang w:val="ru-RU"/>
        </w:rPr>
      </w:pPr>
      <w:r w:rsidRPr="0034642F">
        <w:rPr>
          <w:highlight w:val="yellow"/>
          <w:lang w:val="ru-RU"/>
        </w:rPr>
        <w:t>Элементы массива в памяти располагаются непосредственно один за другим</w:t>
      </w:r>
      <w:r w:rsidRPr="0034642F">
        <w:rPr>
          <w:lang w:val="ru-RU"/>
        </w:rPr>
        <w:t>. На рис. 0601 показано расположение одномерного массива двухбайтных элементов (типа short) в памяти.</w:t>
      </w:r>
    </w:p>
    <w:p w14:paraId="7041C131" w14:textId="77777777" w:rsidR="00D9439C" w:rsidRPr="0034642F" w:rsidRDefault="00D9439C" w:rsidP="00D9439C">
      <w:pPr>
        <w:pStyle w:val="Main"/>
        <w:rPr>
          <w:lang w:val="ru-RU"/>
        </w:rPr>
      </w:pPr>
      <w:r w:rsidRPr="0034642F">
        <w:rPr>
          <w:highlight w:val="yellow"/>
          <w:lang w:val="ru-RU"/>
        </w:rPr>
        <w:t>Обращение к элементам массива может осуществляться одним из двух способов</w:t>
      </w:r>
      <w:r w:rsidRPr="0034642F">
        <w:rPr>
          <w:lang w:val="ru-RU"/>
        </w:rPr>
        <w:t>:</w:t>
      </w:r>
    </w:p>
    <w:p w14:paraId="7041C132" w14:textId="77777777" w:rsidR="00D9439C" w:rsidRPr="0034642F" w:rsidRDefault="00D9439C" w:rsidP="00D9439C">
      <w:pPr>
        <w:pStyle w:val="Main"/>
        <w:numPr>
          <w:ilvl w:val="0"/>
          <w:numId w:val="11"/>
        </w:numPr>
        <w:rPr>
          <w:lang w:val="ru-RU"/>
        </w:rPr>
      </w:pPr>
      <w:r w:rsidRPr="0034642F">
        <w:rPr>
          <w:lang w:val="ru-RU"/>
        </w:rPr>
        <w:t>по номеру элемента в массиве (через его индекс);</w:t>
      </w:r>
    </w:p>
    <w:p w14:paraId="7041C133" w14:textId="77777777" w:rsidR="00D9439C" w:rsidRPr="0034642F" w:rsidRDefault="00D9439C" w:rsidP="00D9439C">
      <w:pPr>
        <w:pStyle w:val="Main"/>
        <w:numPr>
          <w:ilvl w:val="0"/>
          <w:numId w:val="11"/>
        </w:numPr>
        <w:rPr>
          <w:lang w:val="ru-RU"/>
        </w:rPr>
      </w:pPr>
      <w:r w:rsidRPr="0034642F">
        <w:rPr>
          <w:lang w:val="ru-RU"/>
        </w:rPr>
        <w:t>по указателю.</w:t>
      </w:r>
    </w:p>
    <w:p w14:paraId="7041C134" w14:textId="77777777" w:rsidR="00D9439C" w:rsidRPr="0034642F" w:rsidRDefault="00D9439C" w:rsidP="00D9439C">
      <w:pPr>
        <w:pStyle w:val="Main"/>
        <w:rPr>
          <w:lang w:val="ru-RU"/>
        </w:rPr>
      </w:pPr>
    </w:p>
    <w:p w14:paraId="7041C135" w14:textId="77777777" w:rsidR="00D9439C" w:rsidRPr="0034642F" w:rsidRDefault="00D9439C" w:rsidP="00D9439C">
      <w:pPr>
        <w:pStyle w:val="Main"/>
        <w:rPr>
          <w:lang w:val="ru-RU"/>
        </w:rPr>
      </w:pPr>
      <w:r w:rsidRPr="0034642F">
        <w:rPr>
          <w:highlight w:val="yellow"/>
          <w:lang w:val="ru-RU"/>
        </w:rPr>
        <w:t>При обращении через индекс за именем массива в квадратных скобках указывается номер элемента, к которому требуется выполнить доступ. Следует помнить, что в C++ элементы массива нумеруются начиная с 0. Первый элемент массива имеет индекс 0. второй - индекс 1 и т.д.</w:t>
      </w:r>
      <w:r w:rsidRPr="0034642F">
        <w:rPr>
          <w:lang w:val="ru-RU"/>
        </w:rPr>
        <w:t xml:space="preserve"> Таким образом, запись типа:</w:t>
      </w:r>
    </w:p>
    <w:p w14:paraId="7041C136" w14:textId="77777777" w:rsidR="00D9439C" w:rsidRPr="0034642F" w:rsidRDefault="00D9439C" w:rsidP="00D9439C">
      <w:pPr>
        <w:pStyle w:val="Main"/>
        <w:rPr>
          <w:lang w:val="ru-RU"/>
        </w:rPr>
      </w:pPr>
    </w:p>
    <w:p w14:paraId="7041C137" w14:textId="77777777" w:rsidR="00D9439C" w:rsidRPr="0034642F" w:rsidRDefault="00D9439C" w:rsidP="00D9439C">
      <w:pPr>
        <w:pStyle w:val="Main"/>
        <w:rPr>
          <w:lang w:val="ru-RU"/>
        </w:rPr>
      </w:pPr>
      <w:r w:rsidRPr="0034642F">
        <w:rPr>
          <w:lang w:val="ru-RU"/>
        </w:rPr>
        <w:t>х = Array[13];</w:t>
      </w:r>
    </w:p>
    <w:p w14:paraId="7041C138" w14:textId="77777777" w:rsidR="00D9439C" w:rsidRPr="0034642F" w:rsidRDefault="00D9439C" w:rsidP="00D9439C">
      <w:pPr>
        <w:pStyle w:val="Main"/>
        <w:rPr>
          <w:lang w:val="ru-RU"/>
        </w:rPr>
      </w:pPr>
      <w:r w:rsidRPr="0034642F">
        <w:rPr>
          <w:lang w:val="ru-RU"/>
        </w:rPr>
        <w:t>y = Array[19];</w:t>
      </w:r>
    </w:p>
    <w:p w14:paraId="7041C139" w14:textId="77777777" w:rsidR="00D9439C" w:rsidRPr="0034642F" w:rsidRDefault="00D9439C" w:rsidP="00D9439C">
      <w:pPr>
        <w:pStyle w:val="Main"/>
        <w:rPr>
          <w:lang w:val="ru-RU"/>
        </w:rPr>
      </w:pPr>
    </w:p>
    <w:p w14:paraId="7041C13A" w14:textId="77777777" w:rsidR="00D9439C" w:rsidRPr="0034642F" w:rsidRDefault="00D9439C" w:rsidP="00D9439C">
      <w:pPr>
        <w:pStyle w:val="Main"/>
        <w:rPr>
          <w:lang w:val="ru-RU"/>
        </w:rPr>
      </w:pPr>
      <w:r w:rsidRPr="0034642F">
        <w:rPr>
          <w:lang w:val="ru-RU"/>
        </w:rPr>
        <w:t>выполнит присвоение переменной х значения 14-го элемента, а переменной у-значение 20-го элемента массива.</w:t>
      </w:r>
    </w:p>
    <w:p w14:paraId="7041C13B" w14:textId="77777777" w:rsidR="00D9439C" w:rsidRPr="00616B29" w:rsidRDefault="00D9439C" w:rsidP="00D9439C">
      <w:pPr>
        <w:pStyle w:val="Main"/>
        <w:ind w:firstLine="0"/>
        <w:jc w:val="center"/>
        <w:rPr>
          <w:highlight w:val="yellow"/>
          <w:lang w:val="ru-RU"/>
        </w:rPr>
      </w:pPr>
    </w:p>
    <w:p w14:paraId="7041C13C" w14:textId="77777777" w:rsidR="00D9439C" w:rsidRPr="00531F86" w:rsidRDefault="00D9439C" w:rsidP="00D9439C">
      <w:pPr>
        <w:pStyle w:val="Main"/>
        <w:ind w:firstLine="0"/>
        <w:jc w:val="center"/>
      </w:pPr>
      <w:r w:rsidRPr="00531F86">
        <w:object w:dxaOrig="8839" w:dyaOrig="3302" w14:anchorId="7041C8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156pt" o:ole="">
            <v:imagedata r:id="rId13" o:title=""/>
          </v:shape>
          <o:OLEObject Type="Embed" ProgID="Visio.Drawing.11" ShapeID="_x0000_i1025" DrawAspect="Content" ObjectID="_1699192113" r:id="rId14"/>
        </w:object>
      </w:r>
    </w:p>
    <w:p w14:paraId="7041C13D" w14:textId="77777777" w:rsidR="00D9439C" w:rsidRPr="00616B29" w:rsidRDefault="00D9439C" w:rsidP="00D9439C">
      <w:pPr>
        <w:pStyle w:val="Main"/>
        <w:ind w:firstLine="0"/>
        <w:jc w:val="center"/>
        <w:rPr>
          <w:lang w:val="ru-RU"/>
        </w:rPr>
      </w:pPr>
      <w:r w:rsidRPr="00616B29">
        <w:rPr>
          <w:lang w:val="ru-RU"/>
        </w:rPr>
        <w:t>Рис. 0701 Одномерный массив в памяти</w:t>
      </w:r>
    </w:p>
    <w:p w14:paraId="7041C13E" w14:textId="77777777" w:rsidR="00D9439C" w:rsidRPr="00616B29" w:rsidRDefault="00D9439C" w:rsidP="00D9439C">
      <w:pPr>
        <w:pStyle w:val="Main"/>
        <w:ind w:firstLine="0"/>
        <w:jc w:val="center"/>
        <w:rPr>
          <w:highlight w:val="yellow"/>
          <w:lang w:val="ru-RU"/>
        </w:rPr>
      </w:pPr>
    </w:p>
    <w:p w14:paraId="7041C13F" w14:textId="77777777" w:rsidR="00D9439C" w:rsidRPr="0034642F" w:rsidRDefault="00D9439C" w:rsidP="00D9439C">
      <w:pPr>
        <w:pStyle w:val="Main"/>
        <w:rPr>
          <w:lang w:val="ru-RU"/>
        </w:rPr>
      </w:pPr>
      <w:r w:rsidRPr="0034642F">
        <w:rPr>
          <w:highlight w:val="yellow"/>
          <w:lang w:val="ru-RU"/>
        </w:rPr>
        <w:t>Доступ к элементам массива через указатели заключается в следующем. Имя объявляемого массива ассоциируется компилятором с адресом его самого первого элемента (с индексом 0). Таким образом, можно присвоить указателю адрес нулевого элемента, используя имя массива:</w:t>
      </w:r>
    </w:p>
    <w:p w14:paraId="7041C140" w14:textId="77777777" w:rsidR="00D9439C" w:rsidRPr="0034642F" w:rsidRDefault="00D9439C" w:rsidP="00D9439C">
      <w:pPr>
        <w:pStyle w:val="Main"/>
        <w:rPr>
          <w:lang w:val="ru-RU"/>
        </w:rPr>
      </w:pPr>
    </w:p>
    <w:p w14:paraId="7041C141" w14:textId="77777777" w:rsidR="00D9439C" w:rsidRPr="00616B29" w:rsidRDefault="00D9439C" w:rsidP="00D9439C">
      <w:pPr>
        <w:pStyle w:val="Main"/>
      </w:pPr>
      <w:r w:rsidRPr="00616B29">
        <w:rPr>
          <w:color w:val="0000FF"/>
        </w:rPr>
        <w:t>char</w:t>
      </w:r>
      <w:r w:rsidRPr="00616B29">
        <w:t xml:space="preserve"> ArrayOfChar[] = {'W', 'O', 'R','L','D'};</w:t>
      </w:r>
    </w:p>
    <w:p w14:paraId="7041C142" w14:textId="77777777" w:rsidR="00D9439C" w:rsidRPr="0034642F" w:rsidRDefault="00D9439C" w:rsidP="00D9439C">
      <w:pPr>
        <w:pStyle w:val="Main"/>
        <w:rPr>
          <w:lang w:val="ru-RU"/>
        </w:rPr>
      </w:pPr>
      <w:r w:rsidRPr="0034642F">
        <w:rPr>
          <w:color w:val="0000FF"/>
          <w:lang w:val="ru-RU"/>
        </w:rPr>
        <w:t>char</w:t>
      </w:r>
      <w:r w:rsidRPr="0034642F">
        <w:rPr>
          <w:lang w:val="ru-RU"/>
        </w:rPr>
        <w:t>* pArr = ArrayOfChar;</w:t>
      </w:r>
    </w:p>
    <w:p w14:paraId="7041C143" w14:textId="77777777" w:rsidR="00D9439C" w:rsidRPr="0034642F" w:rsidRDefault="00D9439C" w:rsidP="00D9439C">
      <w:pPr>
        <w:pStyle w:val="Main"/>
        <w:rPr>
          <w:lang w:val="ru-RU"/>
        </w:rPr>
      </w:pPr>
    </w:p>
    <w:p w14:paraId="7041C144" w14:textId="77777777" w:rsidR="00D9439C" w:rsidRPr="0034642F" w:rsidRDefault="00D9439C" w:rsidP="00D9439C">
      <w:pPr>
        <w:pStyle w:val="Main"/>
        <w:rPr>
          <w:lang w:val="ru-RU"/>
        </w:rPr>
      </w:pPr>
      <w:r w:rsidRPr="0034642F">
        <w:rPr>
          <w:lang w:val="ru-RU"/>
        </w:rPr>
        <w:t>Разыменовывая указатель pArr. можно получить доступ к содержимому ArrayOfChar[0]:</w:t>
      </w:r>
    </w:p>
    <w:p w14:paraId="7041C145" w14:textId="77777777" w:rsidR="00D9439C" w:rsidRPr="0034642F" w:rsidRDefault="00D9439C" w:rsidP="00D9439C">
      <w:pPr>
        <w:pStyle w:val="Main"/>
        <w:rPr>
          <w:lang w:val="ru-RU"/>
        </w:rPr>
      </w:pPr>
    </w:p>
    <w:p w14:paraId="7041C146" w14:textId="77777777" w:rsidR="00D9439C" w:rsidRPr="0034642F" w:rsidRDefault="00D9439C" w:rsidP="00D9439C">
      <w:pPr>
        <w:pStyle w:val="Main"/>
        <w:rPr>
          <w:lang w:val="ru-RU"/>
        </w:rPr>
      </w:pPr>
      <w:r w:rsidRPr="0034642F">
        <w:rPr>
          <w:color w:val="0000FF"/>
          <w:lang w:val="ru-RU"/>
        </w:rPr>
        <w:t>char</w:t>
      </w:r>
      <w:r w:rsidRPr="0034642F">
        <w:rPr>
          <w:lang w:val="ru-RU"/>
        </w:rPr>
        <w:t xml:space="preserve"> Letter = *pArr;</w:t>
      </w:r>
    </w:p>
    <w:p w14:paraId="7041C147" w14:textId="77777777" w:rsidR="00D9439C" w:rsidRPr="0034642F" w:rsidRDefault="00D9439C" w:rsidP="00D9439C">
      <w:pPr>
        <w:pStyle w:val="Main"/>
        <w:rPr>
          <w:lang w:val="ru-RU"/>
        </w:rPr>
      </w:pPr>
    </w:p>
    <w:p w14:paraId="7041C148" w14:textId="77777777" w:rsidR="00D9439C" w:rsidRPr="0034642F" w:rsidRDefault="00D9439C" w:rsidP="00D9439C">
      <w:pPr>
        <w:pStyle w:val="Main"/>
        <w:rPr>
          <w:lang w:val="ru-RU"/>
        </w:rPr>
      </w:pPr>
      <w:r w:rsidRPr="0034642F">
        <w:rPr>
          <w:highlight w:val="yellow"/>
          <w:lang w:val="ru-RU"/>
        </w:rPr>
        <w:t>Поскольку в C++ указатели и массивы тесно взаимосвязаны, увеличивая или уменьшая значение указателя на массив, программист получает возможность доступа ко всем элементам массива путем соответствующей модификации указателя</w:t>
      </w:r>
      <w:r w:rsidRPr="0034642F">
        <w:rPr>
          <w:lang w:val="ru-RU"/>
        </w:rPr>
        <w:t>:</w:t>
      </w:r>
    </w:p>
    <w:p w14:paraId="7041C149" w14:textId="77777777" w:rsidR="00D9439C" w:rsidRPr="0034642F" w:rsidRDefault="00D9439C" w:rsidP="00D9439C">
      <w:pPr>
        <w:pStyle w:val="Main"/>
        <w:rPr>
          <w:lang w:val="ru-RU"/>
        </w:rPr>
      </w:pPr>
    </w:p>
    <w:p w14:paraId="7041C14A" w14:textId="77777777" w:rsidR="00D9439C" w:rsidRPr="0034642F" w:rsidRDefault="00D9439C" w:rsidP="00D9439C">
      <w:pPr>
        <w:pStyle w:val="Main"/>
        <w:rPr>
          <w:color w:val="008000"/>
          <w:lang w:val="ru-RU"/>
        </w:rPr>
      </w:pPr>
      <w:r w:rsidRPr="0034642F">
        <w:rPr>
          <w:color w:val="008000"/>
          <w:lang w:val="ru-RU"/>
        </w:rPr>
        <w:t>// pArr указывает на ArrayOfChar[0] ('W')</w:t>
      </w:r>
    </w:p>
    <w:p w14:paraId="7041C14B" w14:textId="77777777" w:rsidR="00D9439C" w:rsidRPr="0034642F" w:rsidRDefault="00D9439C" w:rsidP="00D9439C">
      <w:pPr>
        <w:pStyle w:val="Main"/>
        <w:rPr>
          <w:lang w:val="ru-RU"/>
        </w:rPr>
      </w:pPr>
      <w:r w:rsidRPr="0034642F">
        <w:rPr>
          <w:lang w:val="ru-RU"/>
        </w:rPr>
        <w:t>pArr += 3;</w:t>
      </w:r>
    </w:p>
    <w:p w14:paraId="7041C14C" w14:textId="77777777" w:rsidR="00D9439C" w:rsidRPr="0034642F" w:rsidRDefault="00D9439C" w:rsidP="00D9439C">
      <w:pPr>
        <w:pStyle w:val="Main"/>
        <w:rPr>
          <w:color w:val="008000"/>
          <w:lang w:val="ru-RU"/>
        </w:rPr>
      </w:pPr>
      <w:r w:rsidRPr="0034642F">
        <w:rPr>
          <w:color w:val="008000"/>
          <w:lang w:val="ru-RU"/>
        </w:rPr>
        <w:t>// pArr указывает на ArrayOfChar[3] ('L')</w:t>
      </w:r>
    </w:p>
    <w:p w14:paraId="7041C14D" w14:textId="77777777" w:rsidR="00D9439C" w:rsidRPr="0034642F" w:rsidRDefault="00D9439C" w:rsidP="00D9439C">
      <w:pPr>
        <w:pStyle w:val="Main"/>
        <w:rPr>
          <w:lang w:val="ru-RU"/>
        </w:rPr>
      </w:pPr>
      <w:r w:rsidRPr="0034642F">
        <w:rPr>
          <w:lang w:val="ru-RU"/>
        </w:rPr>
        <w:t>pArr ++;</w:t>
      </w:r>
    </w:p>
    <w:p w14:paraId="7041C14E" w14:textId="77777777" w:rsidR="00D9439C" w:rsidRPr="0034642F" w:rsidRDefault="00D9439C" w:rsidP="00D9439C">
      <w:pPr>
        <w:pStyle w:val="Main"/>
        <w:rPr>
          <w:color w:val="008000"/>
          <w:lang w:val="ru-RU"/>
        </w:rPr>
      </w:pPr>
      <w:r w:rsidRPr="0034642F">
        <w:rPr>
          <w:color w:val="008000"/>
          <w:lang w:val="ru-RU"/>
        </w:rPr>
        <w:t>// pArr указывает на ArrayOfChar[4] ('D')</w:t>
      </w:r>
    </w:p>
    <w:p w14:paraId="7041C14F" w14:textId="77777777" w:rsidR="00D9439C" w:rsidRPr="00616B29" w:rsidRDefault="00D9439C" w:rsidP="00D9439C">
      <w:pPr>
        <w:pStyle w:val="Main"/>
      </w:pPr>
      <w:r w:rsidRPr="00616B29">
        <w:rPr>
          <w:color w:val="0000FF"/>
        </w:rPr>
        <w:t>char</w:t>
      </w:r>
      <w:r w:rsidRPr="00616B29">
        <w:t xml:space="preserve"> Letter = *pArr; // Letter = 'D';</w:t>
      </w:r>
    </w:p>
    <w:p w14:paraId="7041C150" w14:textId="77777777" w:rsidR="00D9439C" w:rsidRPr="00616B29" w:rsidRDefault="00D9439C" w:rsidP="00D9439C">
      <w:pPr>
        <w:pStyle w:val="Main"/>
      </w:pPr>
    </w:p>
    <w:p w14:paraId="7041C151" w14:textId="77777777" w:rsidR="00D9439C" w:rsidRPr="0034642F" w:rsidRDefault="00D9439C" w:rsidP="00D9439C">
      <w:pPr>
        <w:pStyle w:val="Main"/>
        <w:rPr>
          <w:lang w:val="ru-RU"/>
        </w:rPr>
      </w:pPr>
      <w:r w:rsidRPr="0034642F">
        <w:rPr>
          <w:lang w:val="ru-RU"/>
        </w:rPr>
        <w:t>Таким образом, после проведенных арифметических операций указатель pArr будет ссылаться на элемент массива с индексом 4. К этому же элементу можно обратиться иным образом:</w:t>
      </w:r>
    </w:p>
    <w:p w14:paraId="7041C152" w14:textId="77777777" w:rsidR="00D9439C" w:rsidRPr="0034642F" w:rsidRDefault="00D9439C" w:rsidP="00D9439C">
      <w:pPr>
        <w:pStyle w:val="Main"/>
        <w:rPr>
          <w:lang w:val="ru-RU"/>
        </w:rPr>
      </w:pPr>
    </w:p>
    <w:p w14:paraId="7041C153" w14:textId="77777777" w:rsidR="00D9439C" w:rsidRPr="0034642F" w:rsidRDefault="00D9439C" w:rsidP="00D9439C">
      <w:pPr>
        <w:pStyle w:val="Main"/>
        <w:rPr>
          <w:lang w:val="ru-RU"/>
        </w:rPr>
      </w:pPr>
      <w:r w:rsidRPr="0034642F">
        <w:rPr>
          <w:lang w:val="ru-RU"/>
        </w:rPr>
        <w:t>Lettеr = *(ArrayOfCher +4);</w:t>
      </w:r>
    </w:p>
    <w:p w14:paraId="7041C154" w14:textId="77777777" w:rsidR="00D9439C" w:rsidRPr="0034642F" w:rsidRDefault="00D9439C" w:rsidP="00D9439C">
      <w:pPr>
        <w:pStyle w:val="Main"/>
        <w:rPr>
          <w:color w:val="008000"/>
          <w:lang w:val="ru-RU"/>
        </w:rPr>
      </w:pPr>
      <w:r w:rsidRPr="0034642F">
        <w:rPr>
          <w:color w:val="008000"/>
          <w:lang w:val="ru-RU"/>
        </w:rPr>
        <w:t>// Эквивалент Letter = ArrayOf Char [4];</w:t>
      </w:r>
    </w:p>
    <w:p w14:paraId="7041C155" w14:textId="77777777" w:rsidR="00D9439C" w:rsidRPr="0034642F" w:rsidRDefault="00D9439C" w:rsidP="00D9439C">
      <w:pPr>
        <w:pStyle w:val="Main"/>
        <w:rPr>
          <w:lang w:val="ru-RU"/>
        </w:rPr>
      </w:pPr>
    </w:p>
    <w:p w14:paraId="7041C156" w14:textId="77777777" w:rsidR="00D9439C" w:rsidRPr="0034642F" w:rsidRDefault="00D9439C" w:rsidP="00D9439C">
      <w:pPr>
        <w:pStyle w:val="Main"/>
        <w:rPr>
          <w:lang w:val="ru-RU"/>
        </w:rPr>
      </w:pPr>
      <w:r w:rsidRPr="0034642F">
        <w:rPr>
          <w:highlight w:val="yellow"/>
          <w:lang w:val="ru-RU"/>
        </w:rPr>
        <w:t>Присвоение значений одного массива значениям другого массива вида Array[] = Another [] или Array = Another недопустимо, так как компилятор не может самостоятельно скопировать все значения одного массива в значения другого. Для этого программисту необходимо предпринимать определенные действия (при доступе к элементам по индексу чаще всего используется циклическое присвоение). Объявление вида</w:t>
      </w:r>
    </w:p>
    <w:p w14:paraId="7041C157" w14:textId="77777777" w:rsidR="00D9439C" w:rsidRPr="0034642F" w:rsidRDefault="00D9439C" w:rsidP="00D9439C">
      <w:pPr>
        <w:pStyle w:val="Main"/>
        <w:rPr>
          <w:lang w:val="ru-RU"/>
        </w:rPr>
      </w:pPr>
    </w:p>
    <w:p w14:paraId="7041C158" w14:textId="77777777" w:rsidR="00D9439C" w:rsidRPr="0034642F" w:rsidRDefault="00D9439C" w:rsidP="00D9439C">
      <w:pPr>
        <w:pStyle w:val="Main"/>
        <w:rPr>
          <w:lang w:val="ru-RU"/>
        </w:rPr>
      </w:pPr>
      <w:r w:rsidRPr="0034642F">
        <w:rPr>
          <w:color w:val="0000FF"/>
          <w:lang w:val="ru-RU"/>
        </w:rPr>
        <w:t>char</w:t>
      </w:r>
      <w:r w:rsidRPr="0034642F">
        <w:rPr>
          <w:lang w:val="ru-RU"/>
        </w:rPr>
        <w:t xml:space="preserve"> (*Array)[10];</w:t>
      </w:r>
    </w:p>
    <w:p w14:paraId="7041C159" w14:textId="77777777" w:rsidR="00D9439C" w:rsidRPr="0034642F" w:rsidRDefault="00D9439C" w:rsidP="00D9439C">
      <w:pPr>
        <w:pStyle w:val="Main"/>
        <w:rPr>
          <w:lang w:val="ru-RU"/>
        </w:rPr>
      </w:pPr>
    </w:p>
    <w:p w14:paraId="7041C15A" w14:textId="77777777" w:rsidR="00D9439C" w:rsidRPr="0034642F" w:rsidRDefault="00D9439C" w:rsidP="00D9439C">
      <w:pPr>
        <w:pStyle w:val="Main"/>
        <w:rPr>
          <w:lang w:val="ru-RU"/>
        </w:rPr>
      </w:pPr>
      <w:r w:rsidRPr="0034642F">
        <w:rPr>
          <w:highlight w:val="yellow"/>
          <w:lang w:val="ru-RU"/>
        </w:rPr>
        <w:t>определяет указатель Array на массив из 10 символов (char). Если же опустить скобки, компилятор поймет запись как объявление массива из 10 указателей на тип char.</w:t>
      </w:r>
      <w:r w:rsidRPr="0034642F">
        <w:rPr>
          <w:lang w:val="ru-RU"/>
        </w:rPr>
        <w:t xml:space="preserve"> Рассмотрим пример использования массива.</w:t>
      </w:r>
    </w:p>
    <w:p w14:paraId="7041C15B" w14:textId="77777777" w:rsidR="00D9439C" w:rsidRPr="0034642F" w:rsidRDefault="00D9439C" w:rsidP="00D9439C">
      <w:pPr>
        <w:pStyle w:val="Main"/>
        <w:rPr>
          <w:lang w:val="ru-RU"/>
        </w:rPr>
      </w:pPr>
    </w:p>
    <w:p w14:paraId="7041C15C" w14:textId="77777777" w:rsidR="00D9439C" w:rsidRPr="00B07639" w:rsidRDefault="00D9439C" w:rsidP="00D9439C">
      <w:pPr>
        <w:autoSpaceDE w:val="0"/>
        <w:autoSpaceDN w:val="0"/>
        <w:adjustRightInd w:val="0"/>
        <w:rPr>
          <w:rFonts w:ascii="Arial" w:hAnsi="Arial" w:cs="Arial"/>
          <w:noProof/>
          <w:color w:val="A31515"/>
          <w:sz w:val="20"/>
          <w:szCs w:val="20"/>
          <w:lang w:eastAsia="en-US"/>
        </w:rPr>
      </w:pPr>
      <w:r w:rsidRPr="00B07639">
        <w:rPr>
          <w:rFonts w:ascii="Arial" w:hAnsi="Arial" w:cs="Arial"/>
          <w:noProof/>
          <w:color w:val="0000FF"/>
          <w:sz w:val="20"/>
          <w:szCs w:val="20"/>
          <w:lang w:eastAsia="en-US"/>
        </w:rPr>
        <w:t>#</w:t>
      </w:r>
      <w:r w:rsidRPr="00F65D22">
        <w:rPr>
          <w:rFonts w:ascii="Arial" w:hAnsi="Arial" w:cs="Arial"/>
          <w:noProof/>
          <w:color w:val="0000FF"/>
          <w:sz w:val="20"/>
          <w:szCs w:val="20"/>
          <w:lang w:val="en-US" w:eastAsia="en-US"/>
        </w:rPr>
        <w:t>include</w:t>
      </w:r>
      <w:r w:rsidRPr="00B07639">
        <w:rPr>
          <w:rFonts w:ascii="Arial" w:hAnsi="Arial" w:cs="Arial"/>
          <w:noProof/>
          <w:sz w:val="20"/>
          <w:szCs w:val="20"/>
          <w:lang w:eastAsia="en-US"/>
        </w:rPr>
        <w:t xml:space="preserve"> </w:t>
      </w:r>
      <w:r w:rsidRPr="00B07639">
        <w:rPr>
          <w:rFonts w:ascii="Arial" w:hAnsi="Arial" w:cs="Arial"/>
          <w:noProof/>
          <w:color w:val="A31515"/>
          <w:sz w:val="20"/>
          <w:szCs w:val="20"/>
          <w:lang w:eastAsia="en-US"/>
        </w:rPr>
        <w:t>&lt;</w:t>
      </w:r>
      <w:r w:rsidRPr="00F65D22">
        <w:rPr>
          <w:rFonts w:ascii="Arial" w:hAnsi="Arial" w:cs="Arial"/>
          <w:noProof/>
          <w:color w:val="A31515"/>
          <w:sz w:val="20"/>
          <w:szCs w:val="20"/>
          <w:lang w:val="en-US" w:eastAsia="en-US"/>
        </w:rPr>
        <w:t>iostream</w:t>
      </w:r>
      <w:r w:rsidRPr="00B07639">
        <w:rPr>
          <w:rFonts w:ascii="Arial" w:hAnsi="Arial" w:cs="Arial"/>
          <w:noProof/>
          <w:color w:val="A31515"/>
          <w:sz w:val="20"/>
          <w:szCs w:val="20"/>
          <w:lang w:eastAsia="en-US"/>
        </w:rPr>
        <w:t>&gt;</w:t>
      </w:r>
    </w:p>
    <w:p w14:paraId="7041C15D" w14:textId="77777777" w:rsidR="00D9439C" w:rsidRPr="00B07639" w:rsidRDefault="00D9439C" w:rsidP="00D9439C">
      <w:pPr>
        <w:autoSpaceDE w:val="0"/>
        <w:autoSpaceDN w:val="0"/>
        <w:adjustRightInd w:val="0"/>
        <w:rPr>
          <w:rFonts w:ascii="Arial" w:hAnsi="Arial" w:cs="Arial"/>
          <w:noProof/>
          <w:sz w:val="20"/>
          <w:szCs w:val="20"/>
          <w:lang w:eastAsia="en-US"/>
        </w:rPr>
      </w:pPr>
      <w:r w:rsidRPr="00F65D22">
        <w:rPr>
          <w:rFonts w:ascii="Arial" w:hAnsi="Arial" w:cs="Arial"/>
          <w:noProof/>
          <w:color w:val="0000FF"/>
          <w:sz w:val="20"/>
          <w:szCs w:val="20"/>
          <w:lang w:val="en-US" w:eastAsia="en-US"/>
        </w:rPr>
        <w:t>using</w:t>
      </w:r>
      <w:r w:rsidRPr="00B07639">
        <w:rPr>
          <w:rFonts w:ascii="Arial" w:hAnsi="Arial" w:cs="Arial"/>
          <w:noProof/>
          <w:sz w:val="20"/>
          <w:szCs w:val="20"/>
          <w:lang w:eastAsia="en-US"/>
        </w:rPr>
        <w:t xml:space="preserve"> </w:t>
      </w:r>
      <w:r w:rsidRPr="00F65D22">
        <w:rPr>
          <w:rFonts w:ascii="Arial" w:hAnsi="Arial" w:cs="Arial"/>
          <w:noProof/>
          <w:color w:val="0000FF"/>
          <w:sz w:val="20"/>
          <w:szCs w:val="20"/>
          <w:lang w:val="en-US" w:eastAsia="en-US"/>
        </w:rPr>
        <w:t>namespace</w:t>
      </w:r>
      <w:r w:rsidRPr="00B07639">
        <w:rPr>
          <w:rFonts w:ascii="Arial" w:hAnsi="Arial" w:cs="Arial"/>
          <w:noProof/>
          <w:sz w:val="20"/>
          <w:szCs w:val="20"/>
          <w:lang w:eastAsia="en-US"/>
        </w:rPr>
        <w:t xml:space="preserve"> </w:t>
      </w:r>
      <w:r w:rsidRPr="00F65D22">
        <w:rPr>
          <w:rFonts w:ascii="Arial" w:hAnsi="Arial" w:cs="Arial"/>
          <w:noProof/>
          <w:sz w:val="20"/>
          <w:szCs w:val="20"/>
          <w:lang w:val="en-US" w:eastAsia="en-US"/>
        </w:rPr>
        <w:t>std</w:t>
      </w:r>
      <w:r w:rsidRPr="00B07639">
        <w:rPr>
          <w:rFonts w:ascii="Arial" w:hAnsi="Arial" w:cs="Arial"/>
          <w:noProof/>
          <w:sz w:val="20"/>
          <w:szCs w:val="20"/>
          <w:lang w:eastAsia="en-US"/>
        </w:rPr>
        <w:t>;</w:t>
      </w:r>
    </w:p>
    <w:p w14:paraId="7041C15E" w14:textId="77777777" w:rsidR="00D9439C" w:rsidRPr="00B07639" w:rsidRDefault="00D9439C" w:rsidP="00D9439C">
      <w:pPr>
        <w:autoSpaceDE w:val="0"/>
        <w:autoSpaceDN w:val="0"/>
        <w:adjustRightInd w:val="0"/>
        <w:rPr>
          <w:rFonts w:ascii="Arial" w:hAnsi="Arial" w:cs="Arial"/>
          <w:noProof/>
          <w:sz w:val="20"/>
          <w:szCs w:val="20"/>
          <w:lang w:eastAsia="en-US"/>
        </w:rPr>
      </w:pPr>
    </w:p>
    <w:p w14:paraId="7041C15F" w14:textId="77777777" w:rsidR="00D9439C" w:rsidRPr="00B07639" w:rsidRDefault="00D9439C" w:rsidP="00D9439C">
      <w:pPr>
        <w:autoSpaceDE w:val="0"/>
        <w:autoSpaceDN w:val="0"/>
        <w:adjustRightInd w:val="0"/>
        <w:rPr>
          <w:rFonts w:ascii="Arial" w:hAnsi="Arial" w:cs="Arial"/>
          <w:noProof/>
          <w:sz w:val="20"/>
          <w:szCs w:val="20"/>
          <w:lang w:eastAsia="en-US"/>
        </w:rPr>
      </w:pPr>
      <w:r w:rsidRPr="00F65D22">
        <w:rPr>
          <w:rFonts w:ascii="Arial" w:hAnsi="Arial" w:cs="Arial"/>
          <w:noProof/>
          <w:color w:val="0000FF"/>
          <w:sz w:val="20"/>
          <w:szCs w:val="20"/>
          <w:lang w:val="en-US" w:eastAsia="en-US"/>
        </w:rPr>
        <w:t>int</w:t>
      </w:r>
      <w:r w:rsidRPr="00B07639">
        <w:rPr>
          <w:rFonts w:ascii="Arial" w:hAnsi="Arial" w:cs="Arial"/>
          <w:noProof/>
          <w:sz w:val="20"/>
          <w:szCs w:val="20"/>
          <w:lang w:eastAsia="en-US"/>
        </w:rPr>
        <w:t xml:space="preserve"> </w:t>
      </w:r>
      <w:r w:rsidRPr="00F65D22">
        <w:rPr>
          <w:rFonts w:ascii="Arial" w:hAnsi="Arial" w:cs="Arial"/>
          <w:noProof/>
          <w:sz w:val="20"/>
          <w:szCs w:val="20"/>
          <w:lang w:val="en-US" w:eastAsia="en-US"/>
        </w:rPr>
        <w:t>main</w:t>
      </w:r>
      <w:r w:rsidRPr="00B07639">
        <w:rPr>
          <w:rFonts w:ascii="Arial" w:hAnsi="Arial" w:cs="Arial"/>
          <w:noProof/>
          <w:sz w:val="20"/>
          <w:szCs w:val="20"/>
          <w:lang w:eastAsia="en-US"/>
        </w:rPr>
        <w:t>()</w:t>
      </w:r>
    </w:p>
    <w:p w14:paraId="7041C160" w14:textId="77777777" w:rsidR="00D9439C" w:rsidRPr="00B07639" w:rsidRDefault="00D9439C" w:rsidP="00D9439C">
      <w:pPr>
        <w:autoSpaceDE w:val="0"/>
        <w:autoSpaceDN w:val="0"/>
        <w:adjustRightInd w:val="0"/>
        <w:rPr>
          <w:rFonts w:ascii="Arial" w:hAnsi="Arial" w:cs="Arial"/>
          <w:noProof/>
          <w:sz w:val="20"/>
          <w:szCs w:val="20"/>
          <w:lang w:eastAsia="en-US"/>
        </w:rPr>
      </w:pPr>
      <w:r w:rsidRPr="00B07639">
        <w:rPr>
          <w:rFonts w:ascii="Arial" w:hAnsi="Arial" w:cs="Arial"/>
          <w:noProof/>
          <w:sz w:val="20"/>
          <w:szCs w:val="20"/>
          <w:lang w:eastAsia="en-US"/>
        </w:rPr>
        <w:t>{</w:t>
      </w:r>
    </w:p>
    <w:p w14:paraId="7041C161" w14:textId="77777777" w:rsidR="00D9439C" w:rsidRPr="00B07639" w:rsidRDefault="00D9439C" w:rsidP="00D9439C">
      <w:pPr>
        <w:autoSpaceDE w:val="0"/>
        <w:autoSpaceDN w:val="0"/>
        <w:adjustRightInd w:val="0"/>
        <w:rPr>
          <w:rFonts w:ascii="Arial" w:hAnsi="Arial" w:cs="Arial"/>
          <w:noProof/>
          <w:sz w:val="20"/>
          <w:szCs w:val="20"/>
          <w:lang w:eastAsia="en-US"/>
        </w:rPr>
      </w:pPr>
      <w:r w:rsidRPr="00B07639">
        <w:rPr>
          <w:rFonts w:ascii="Arial" w:hAnsi="Arial" w:cs="Arial"/>
          <w:noProof/>
          <w:sz w:val="20"/>
          <w:szCs w:val="20"/>
          <w:lang w:eastAsia="en-US"/>
        </w:rPr>
        <w:tab/>
      </w:r>
      <w:r w:rsidRPr="00F65D22">
        <w:rPr>
          <w:rFonts w:ascii="Arial" w:hAnsi="Arial" w:cs="Arial"/>
          <w:noProof/>
          <w:sz w:val="20"/>
          <w:szCs w:val="20"/>
          <w:lang w:val="en-US" w:eastAsia="en-US"/>
        </w:rPr>
        <w:t>setlocale</w:t>
      </w:r>
      <w:r w:rsidRPr="00B07639">
        <w:rPr>
          <w:rFonts w:ascii="Arial" w:hAnsi="Arial" w:cs="Arial"/>
          <w:noProof/>
          <w:sz w:val="20"/>
          <w:szCs w:val="20"/>
          <w:lang w:eastAsia="en-US"/>
        </w:rPr>
        <w:t>(</w:t>
      </w:r>
      <w:r w:rsidRPr="00F65D22">
        <w:rPr>
          <w:rFonts w:ascii="Arial" w:hAnsi="Arial" w:cs="Arial"/>
          <w:noProof/>
          <w:sz w:val="20"/>
          <w:szCs w:val="20"/>
          <w:lang w:val="en-US" w:eastAsia="en-US"/>
        </w:rPr>
        <w:t>LC</w:t>
      </w:r>
      <w:r w:rsidRPr="00B07639">
        <w:rPr>
          <w:rFonts w:ascii="Arial" w:hAnsi="Arial" w:cs="Arial"/>
          <w:noProof/>
          <w:sz w:val="20"/>
          <w:szCs w:val="20"/>
          <w:lang w:eastAsia="en-US"/>
        </w:rPr>
        <w:t>_</w:t>
      </w:r>
      <w:r w:rsidRPr="00F65D22">
        <w:rPr>
          <w:rFonts w:ascii="Arial" w:hAnsi="Arial" w:cs="Arial"/>
          <w:noProof/>
          <w:sz w:val="20"/>
          <w:szCs w:val="20"/>
          <w:lang w:val="en-US" w:eastAsia="en-US"/>
        </w:rPr>
        <w:t>ALL</w:t>
      </w:r>
      <w:r w:rsidRPr="00B07639">
        <w:rPr>
          <w:rFonts w:ascii="Arial" w:hAnsi="Arial" w:cs="Arial"/>
          <w:noProof/>
          <w:sz w:val="20"/>
          <w:szCs w:val="20"/>
          <w:lang w:eastAsia="en-US"/>
        </w:rPr>
        <w:t xml:space="preserve">, </w:t>
      </w:r>
      <w:r w:rsidRPr="00B07639">
        <w:rPr>
          <w:rFonts w:ascii="Arial" w:hAnsi="Arial" w:cs="Arial"/>
          <w:noProof/>
          <w:color w:val="A31515"/>
          <w:sz w:val="20"/>
          <w:szCs w:val="20"/>
          <w:lang w:eastAsia="en-US"/>
        </w:rPr>
        <w:t>"</w:t>
      </w:r>
      <w:r w:rsidRPr="00F65D22">
        <w:rPr>
          <w:rFonts w:ascii="Arial" w:hAnsi="Arial" w:cs="Arial"/>
          <w:noProof/>
          <w:color w:val="A31515"/>
          <w:sz w:val="20"/>
          <w:szCs w:val="20"/>
          <w:lang w:val="en-US" w:eastAsia="en-US"/>
        </w:rPr>
        <w:t>Rus</w:t>
      </w:r>
      <w:r w:rsidRPr="00B07639">
        <w:rPr>
          <w:rFonts w:ascii="Arial" w:hAnsi="Arial" w:cs="Arial"/>
          <w:noProof/>
          <w:color w:val="A31515"/>
          <w:sz w:val="20"/>
          <w:szCs w:val="20"/>
          <w:lang w:eastAsia="en-US"/>
        </w:rPr>
        <w:t>"</w:t>
      </w:r>
      <w:r w:rsidRPr="00B07639">
        <w:rPr>
          <w:rFonts w:ascii="Arial" w:hAnsi="Arial" w:cs="Arial"/>
          <w:noProof/>
          <w:sz w:val="20"/>
          <w:szCs w:val="20"/>
          <w:lang w:eastAsia="en-US"/>
        </w:rPr>
        <w:t>);</w:t>
      </w:r>
    </w:p>
    <w:p w14:paraId="7041C162"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B07639">
        <w:rPr>
          <w:rFonts w:ascii="Arial" w:hAnsi="Arial" w:cs="Arial"/>
          <w:noProof/>
          <w:sz w:val="20"/>
          <w:szCs w:val="20"/>
          <w:lang w:eastAsia="en-US"/>
        </w:rPr>
        <w:tab/>
      </w:r>
      <w:r w:rsidRPr="0034642F">
        <w:rPr>
          <w:rFonts w:ascii="Arial" w:hAnsi="Arial" w:cs="Arial"/>
          <w:noProof/>
          <w:color w:val="008000"/>
          <w:sz w:val="20"/>
          <w:szCs w:val="20"/>
          <w:lang w:eastAsia="en-US"/>
        </w:rPr>
        <w:t>// Объявление целочисленного массива,</w:t>
      </w:r>
    </w:p>
    <w:p w14:paraId="7041C163" w14:textId="77777777" w:rsidR="00D9439C" w:rsidRPr="00B07639" w:rsidRDefault="00D9439C" w:rsidP="00D9439C">
      <w:pPr>
        <w:autoSpaceDE w:val="0"/>
        <w:autoSpaceDN w:val="0"/>
        <w:adjustRightInd w:val="0"/>
        <w:rPr>
          <w:rFonts w:ascii="Arial" w:hAnsi="Arial" w:cs="Arial"/>
          <w:noProof/>
          <w:color w:val="008000"/>
          <w:sz w:val="20"/>
          <w:szCs w:val="20"/>
          <w:lang w:val="en-US" w:eastAsia="en-US"/>
        </w:rPr>
      </w:pPr>
      <w:r w:rsidRPr="0034642F">
        <w:rPr>
          <w:rFonts w:ascii="Arial" w:hAnsi="Arial" w:cs="Arial"/>
          <w:noProof/>
          <w:sz w:val="20"/>
          <w:szCs w:val="20"/>
          <w:lang w:eastAsia="en-US"/>
        </w:rPr>
        <w:tab/>
      </w:r>
      <w:r w:rsidRPr="00B0763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содержащего</w:t>
      </w:r>
      <w:r w:rsidRPr="00B07639">
        <w:rPr>
          <w:rFonts w:ascii="Arial" w:hAnsi="Arial" w:cs="Arial"/>
          <w:noProof/>
          <w:color w:val="008000"/>
          <w:sz w:val="20"/>
          <w:szCs w:val="20"/>
          <w:lang w:val="en-US" w:eastAsia="en-US"/>
        </w:rPr>
        <w:t xml:space="preserve"> 5 </w:t>
      </w:r>
      <w:r w:rsidRPr="0034642F">
        <w:rPr>
          <w:rFonts w:ascii="Arial" w:hAnsi="Arial" w:cs="Arial"/>
          <w:noProof/>
          <w:color w:val="008000"/>
          <w:sz w:val="20"/>
          <w:szCs w:val="20"/>
          <w:lang w:eastAsia="en-US"/>
        </w:rPr>
        <w:t>элементов</w:t>
      </w:r>
    </w:p>
    <w:p w14:paraId="7041C164" w14:textId="77777777" w:rsidR="00D9439C" w:rsidRPr="00B07639" w:rsidRDefault="00D9439C" w:rsidP="00D9439C">
      <w:pPr>
        <w:autoSpaceDE w:val="0"/>
        <w:autoSpaceDN w:val="0"/>
        <w:adjustRightInd w:val="0"/>
        <w:rPr>
          <w:rFonts w:ascii="Arial" w:hAnsi="Arial" w:cs="Arial"/>
          <w:noProof/>
          <w:sz w:val="20"/>
          <w:szCs w:val="20"/>
          <w:lang w:val="en-US" w:eastAsia="en-US"/>
        </w:rPr>
      </w:pPr>
      <w:r w:rsidRPr="00B07639">
        <w:rPr>
          <w:rFonts w:ascii="Arial" w:hAnsi="Arial" w:cs="Arial"/>
          <w:noProof/>
          <w:sz w:val="20"/>
          <w:szCs w:val="20"/>
          <w:lang w:val="en-US" w:eastAsia="en-US"/>
        </w:rPr>
        <w:tab/>
      </w:r>
      <w:r w:rsidRPr="00616B29">
        <w:rPr>
          <w:rFonts w:ascii="Arial" w:hAnsi="Arial" w:cs="Arial"/>
          <w:noProof/>
          <w:color w:val="0000FF"/>
          <w:sz w:val="20"/>
          <w:szCs w:val="20"/>
          <w:lang w:val="en-US" w:eastAsia="en-US"/>
        </w:rPr>
        <w:t>short</w:t>
      </w:r>
      <w:r w:rsidRPr="00B07639">
        <w:rPr>
          <w:rFonts w:ascii="Arial" w:hAnsi="Arial" w:cs="Arial"/>
          <w:noProof/>
          <w:sz w:val="20"/>
          <w:szCs w:val="20"/>
          <w:lang w:val="en-US" w:eastAsia="en-US"/>
        </w:rPr>
        <w:t xml:space="preserve"> </w:t>
      </w:r>
      <w:r w:rsidRPr="00616B29">
        <w:rPr>
          <w:rFonts w:ascii="Arial" w:hAnsi="Arial" w:cs="Arial"/>
          <w:noProof/>
          <w:sz w:val="20"/>
          <w:szCs w:val="20"/>
          <w:lang w:val="en-US" w:eastAsia="en-US"/>
        </w:rPr>
        <w:t>Number</w:t>
      </w:r>
      <w:r w:rsidRPr="00B07639">
        <w:rPr>
          <w:rFonts w:ascii="Arial" w:hAnsi="Arial" w:cs="Arial"/>
          <w:noProof/>
          <w:sz w:val="20"/>
          <w:szCs w:val="20"/>
          <w:lang w:val="en-US" w:eastAsia="en-US"/>
        </w:rPr>
        <w:t>[5];</w:t>
      </w:r>
    </w:p>
    <w:p w14:paraId="7041C165" w14:textId="77777777" w:rsidR="00D9439C" w:rsidRPr="00B07639" w:rsidRDefault="00D9439C" w:rsidP="00D9439C">
      <w:pPr>
        <w:autoSpaceDE w:val="0"/>
        <w:autoSpaceDN w:val="0"/>
        <w:adjustRightInd w:val="0"/>
        <w:rPr>
          <w:rFonts w:ascii="Arial" w:hAnsi="Arial" w:cs="Arial"/>
          <w:noProof/>
          <w:sz w:val="20"/>
          <w:szCs w:val="20"/>
          <w:lang w:val="en-US" w:eastAsia="en-US"/>
        </w:rPr>
      </w:pPr>
      <w:r w:rsidRPr="00B07639">
        <w:rPr>
          <w:rFonts w:ascii="Arial" w:hAnsi="Arial" w:cs="Arial"/>
          <w:noProof/>
          <w:sz w:val="20"/>
          <w:szCs w:val="20"/>
          <w:lang w:val="en-US" w:eastAsia="en-US"/>
        </w:rPr>
        <w:tab/>
      </w:r>
      <w:r w:rsidRPr="00616B29">
        <w:rPr>
          <w:rFonts w:ascii="Arial" w:hAnsi="Arial" w:cs="Arial"/>
          <w:noProof/>
          <w:color w:val="0000FF"/>
          <w:sz w:val="20"/>
          <w:szCs w:val="20"/>
          <w:lang w:val="en-US" w:eastAsia="en-US"/>
        </w:rPr>
        <w:t>char</w:t>
      </w:r>
      <w:r w:rsidRPr="00B07639">
        <w:rPr>
          <w:rFonts w:ascii="Arial" w:hAnsi="Arial" w:cs="Arial"/>
          <w:noProof/>
          <w:sz w:val="20"/>
          <w:szCs w:val="20"/>
          <w:lang w:val="en-US" w:eastAsia="en-US"/>
        </w:rPr>
        <w:t xml:space="preserve"> </w:t>
      </w:r>
      <w:r w:rsidRPr="00616B29">
        <w:rPr>
          <w:rFonts w:ascii="Arial" w:hAnsi="Arial" w:cs="Arial"/>
          <w:noProof/>
          <w:sz w:val="20"/>
          <w:szCs w:val="20"/>
          <w:lang w:val="en-US" w:eastAsia="en-US"/>
        </w:rPr>
        <w:t>endl</w:t>
      </w:r>
      <w:r w:rsidRPr="00B07639">
        <w:rPr>
          <w:rFonts w:ascii="Arial" w:hAnsi="Arial" w:cs="Arial"/>
          <w:noProof/>
          <w:sz w:val="20"/>
          <w:szCs w:val="20"/>
          <w:lang w:val="en-US" w:eastAsia="en-US"/>
        </w:rPr>
        <w:t xml:space="preserve"> = </w:t>
      </w:r>
      <w:r w:rsidRPr="00B07639">
        <w:rPr>
          <w:rFonts w:ascii="Arial" w:hAnsi="Arial" w:cs="Arial"/>
          <w:noProof/>
          <w:color w:val="A31515"/>
          <w:sz w:val="20"/>
          <w:szCs w:val="20"/>
          <w:lang w:val="en-US" w:eastAsia="en-US"/>
        </w:rPr>
        <w:t>'\</w:t>
      </w:r>
      <w:r w:rsidRPr="00616B29">
        <w:rPr>
          <w:rFonts w:ascii="Arial" w:hAnsi="Arial" w:cs="Arial"/>
          <w:noProof/>
          <w:color w:val="A31515"/>
          <w:sz w:val="20"/>
          <w:szCs w:val="20"/>
          <w:lang w:val="en-US" w:eastAsia="en-US"/>
        </w:rPr>
        <w:t>n</w:t>
      </w:r>
      <w:r w:rsidRPr="00B07639">
        <w:rPr>
          <w:rFonts w:ascii="Arial" w:hAnsi="Arial" w:cs="Arial"/>
          <w:noProof/>
          <w:color w:val="A31515"/>
          <w:sz w:val="20"/>
          <w:szCs w:val="20"/>
          <w:lang w:val="en-US" w:eastAsia="en-US"/>
        </w:rPr>
        <w:t>'</w:t>
      </w:r>
      <w:r w:rsidRPr="00B07639">
        <w:rPr>
          <w:rFonts w:ascii="Arial" w:hAnsi="Arial" w:cs="Arial"/>
          <w:noProof/>
          <w:sz w:val="20"/>
          <w:szCs w:val="20"/>
          <w:lang w:val="en-US" w:eastAsia="en-US"/>
        </w:rPr>
        <w:t>;</w:t>
      </w:r>
    </w:p>
    <w:p w14:paraId="7041C166"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B07639">
        <w:rPr>
          <w:rFonts w:ascii="Arial" w:hAnsi="Arial" w:cs="Arial"/>
          <w:noProof/>
          <w:sz w:val="20"/>
          <w:szCs w:val="20"/>
          <w:lang w:val="en-US" w:eastAsia="en-US"/>
        </w:rPr>
        <w:tab/>
      </w:r>
      <w:r w:rsidRPr="0034642F">
        <w:rPr>
          <w:rFonts w:ascii="Arial" w:hAnsi="Arial" w:cs="Arial"/>
          <w:noProof/>
          <w:color w:val="008000"/>
          <w:sz w:val="20"/>
          <w:szCs w:val="20"/>
          <w:lang w:eastAsia="en-US"/>
        </w:rPr>
        <w:t>// Заполнение всех элементов маccива</w:t>
      </w:r>
    </w:p>
    <w:p w14:paraId="7041C167" w14:textId="77777777" w:rsidR="00D9439C" w:rsidRPr="00B07639"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B07639">
        <w:rPr>
          <w:rFonts w:ascii="Arial" w:hAnsi="Arial" w:cs="Arial"/>
          <w:noProof/>
          <w:color w:val="008000"/>
          <w:sz w:val="20"/>
          <w:szCs w:val="20"/>
          <w:lang w:eastAsia="en-US"/>
        </w:rPr>
        <w:t xml:space="preserve">// </w:t>
      </w:r>
      <w:r w:rsidRPr="0034642F">
        <w:rPr>
          <w:rFonts w:ascii="Arial" w:hAnsi="Arial" w:cs="Arial"/>
          <w:noProof/>
          <w:color w:val="008000"/>
          <w:sz w:val="20"/>
          <w:szCs w:val="20"/>
          <w:lang w:eastAsia="en-US"/>
        </w:rPr>
        <w:t>в</w:t>
      </w:r>
      <w:r w:rsidRPr="00B07639">
        <w:rPr>
          <w:rFonts w:ascii="Arial" w:hAnsi="Arial" w:cs="Arial"/>
          <w:noProof/>
          <w:color w:val="008000"/>
          <w:sz w:val="20"/>
          <w:szCs w:val="20"/>
          <w:lang w:eastAsia="en-US"/>
        </w:rPr>
        <w:t xml:space="preserve"> </w:t>
      </w:r>
      <w:r w:rsidRPr="0034642F">
        <w:rPr>
          <w:rFonts w:ascii="Arial" w:hAnsi="Arial" w:cs="Arial"/>
          <w:noProof/>
          <w:color w:val="008000"/>
          <w:sz w:val="20"/>
          <w:szCs w:val="20"/>
          <w:lang w:eastAsia="en-US"/>
        </w:rPr>
        <w:t>цикле</w:t>
      </w:r>
    </w:p>
    <w:p w14:paraId="7041C168"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B07639">
        <w:rPr>
          <w:rFonts w:ascii="Arial" w:hAnsi="Arial" w:cs="Arial"/>
          <w:noProof/>
          <w:sz w:val="20"/>
          <w:szCs w:val="20"/>
          <w:lang w:eastAsia="en-US"/>
        </w:rPr>
        <w:lastRenderedPageBreak/>
        <w:tab/>
      </w:r>
      <w:r w:rsidRPr="00616B29">
        <w:rPr>
          <w:rFonts w:ascii="Arial" w:hAnsi="Arial" w:cs="Arial"/>
          <w:noProof/>
          <w:color w:val="0000FF"/>
          <w:sz w:val="20"/>
          <w:szCs w:val="20"/>
          <w:lang w:val="en-US" w:eastAsia="en-US"/>
        </w:rPr>
        <w:t>for</w:t>
      </w:r>
      <w:r w:rsidRPr="00616B29">
        <w:rPr>
          <w:rFonts w:ascii="Arial" w:hAnsi="Arial" w:cs="Arial"/>
          <w:noProof/>
          <w:sz w:val="20"/>
          <w:szCs w:val="20"/>
          <w:lang w:val="en-US" w:eastAsia="en-US"/>
        </w:rPr>
        <w:t>(</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i= 0; i&lt; 5; i++)</w:t>
      </w:r>
    </w:p>
    <w:p w14:paraId="7041C169" w14:textId="77777777" w:rsidR="00D9439C" w:rsidRPr="00B0763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Number</w:t>
      </w:r>
      <w:r w:rsidRPr="00B07639">
        <w:rPr>
          <w:rFonts w:ascii="Arial" w:hAnsi="Arial" w:cs="Arial"/>
          <w:noProof/>
          <w:sz w:val="20"/>
          <w:szCs w:val="20"/>
          <w:lang w:val="en-US" w:eastAsia="en-US"/>
        </w:rPr>
        <w:t>[</w:t>
      </w:r>
      <w:r w:rsidRPr="00616B29">
        <w:rPr>
          <w:rFonts w:ascii="Arial" w:hAnsi="Arial" w:cs="Arial"/>
          <w:noProof/>
          <w:sz w:val="20"/>
          <w:szCs w:val="20"/>
          <w:lang w:val="en-US" w:eastAsia="en-US"/>
        </w:rPr>
        <w:t>i</w:t>
      </w:r>
      <w:r w:rsidRPr="00B07639">
        <w:rPr>
          <w:rFonts w:ascii="Arial" w:hAnsi="Arial" w:cs="Arial"/>
          <w:noProof/>
          <w:sz w:val="20"/>
          <w:szCs w:val="20"/>
          <w:lang w:val="en-US" w:eastAsia="en-US"/>
        </w:rPr>
        <w:t xml:space="preserve">] = </w:t>
      </w:r>
      <w:r w:rsidRPr="00616B29">
        <w:rPr>
          <w:rFonts w:ascii="Arial" w:hAnsi="Arial" w:cs="Arial"/>
          <w:noProof/>
          <w:sz w:val="20"/>
          <w:szCs w:val="20"/>
          <w:lang w:val="en-US" w:eastAsia="en-US"/>
        </w:rPr>
        <w:t>i</w:t>
      </w:r>
      <w:r w:rsidRPr="00B07639">
        <w:rPr>
          <w:rFonts w:ascii="Arial" w:hAnsi="Arial" w:cs="Arial"/>
          <w:noProof/>
          <w:sz w:val="20"/>
          <w:szCs w:val="20"/>
          <w:lang w:val="en-US" w:eastAsia="en-US"/>
        </w:rPr>
        <w:t>;</w:t>
      </w:r>
    </w:p>
    <w:p w14:paraId="7041C16A"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B07639">
        <w:rPr>
          <w:rFonts w:ascii="Arial" w:hAnsi="Arial" w:cs="Arial"/>
          <w:noProof/>
          <w:sz w:val="20"/>
          <w:szCs w:val="20"/>
          <w:lang w:val="en-US" w:eastAsia="en-US"/>
        </w:rPr>
        <w:tab/>
      </w:r>
      <w:r w:rsidRPr="0034642F">
        <w:rPr>
          <w:rFonts w:ascii="Arial" w:hAnsi="Arial" w:cs="Arial"/>
          <w:noProof/>
          <w:color w:val="008000"/>
          <w:sz w:val="20"/>
          <w:szCs w:val="20"/>
          <w:lang w:eastAsia="en-US"/>
        </w:rPr>
        <w:t>//</w:t>
      </w:r>
    </w:p>
    <w:p w14:paraId="7041C16B"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w:t>
      </w:r>
    </w:p>
    <w:p w14:paraId="7041C16C"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w:t>
      </w:r>
    </w:p>
    <w:p w14:paraId="7041C16D"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 Вывод содержимого а 3-го</w:t>
      </w:r>
    </w:p>
    <w:p w14:paraId="7041C16E" w14:textId="77777777" w:rsidR="00D9439C" w:rsidRPr="00B07639"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B07639">
        <w:rPr>
          <w:rFonts w:ascii="Arial" w:hAnsi="Arial" w:cs="Arial"/>
          <w:noProof/>
          <w:color w:val="008000"/>
          <w:sz w:val="20"/>
          <w:szCs w:val="20"/>
          <w:lang w:eastAsia="en-US"/>
        </w:rPr>
        <w:t xml:space="preserve">// </w:t>
      </w:r>
      <w:r w:rsidRPr="0034642F">
        <w:rPr>
          <w:rFonts w:ascii="Arial" w:hAnsi="Arial" w:cs="Arial"/>
          <w:noProof/>
          <w:color w:val="008000"/>
          <w:sz w:val="20"/>
          <w:szCs w:val="20"/>
          <w:lang w:eastAsia="en-US"/>
        </w:rPr>
        <w:t>по</w:t>
      </w:r>
      <w:r w:rsidRPr="00B07639">
        <w:rPr>
          <w:rFonts w:ascii="Arial" w:hAnsi="Arial" w:cs="Arial"/>
          <w:noProof/>
          <w:color w:val="008000"/>
          <w:sz w:val="20"/>
          <w:szCs w:val="20"/>
          <w:lang w:eastAsia="en-US"/>
        </w:rPr>
        <w:t xml:space="preserve"> 5-</w:t>
      </w:r>
      <w:r w:rsidRPr="0034642F">
        <w:rPr>
          <w:rFonts w:ascii="Arial" w:hAnsi="Arial" w:cs="Arial"/>
          <w:noProof/>
          <w:color w:val="008000"/>
          <w:sz w:val="20"/>
          <w:szCs w:val="20"/>
          <w:lang w:eastAsia="en-US"/>
        </w:rPr>
        <w:t>й</w:t>
      </w:r>
      <w:r w:rsidRPr="00B07639">
        <w:rPr>
          <w:rFonts w:ascii="Arial" w:hAnsi="Arial" w:cs="Arial"/>
          <w:noProof/>
          <w:color w:val="008000"/>
          <w:sz w:val="20"/>
          <w:szCs w:val="20"/>
          <w:lang w:eastAsia="en-US"/>
        </w:rPr>
        <w:t xml:space="preserve"> </w:t>
      </w:r>
      <w:r w:rsidRPr="0034642F">
        <w:rPr>
          <w:rFonts w:ascii="Arial" w:hAnsi="Arial" w:cs="Arial"/>
          <w:noProof/>
          <w:color w:val="008000"/>
          <w:sz w:val="20"/>
          <w:szCs w:val="20"/>
          <w:lang w:eastAsia="en-US"/>
        </w:rPr>
        <w:t>элемента</w:t>
      </w:r>
    </w:p>
    <w:p w14:paraId="7041C16F"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B07639">
        <w:rPr>
          <w:rFonts w:ascii="Arial" w:hAnsi="Arial" w:cs="Arial"/>
          <w:noProof/>
          <w:sz w:val="20"/>
          <w:szCs w:val="20"/>
          <w:lang w:eastAsia="en-US"/>
        </w:rPr>
        <w:tab/>
      </w:r>
      <w:r w:rsidRPr="00616B29">
        <w:rPr>
          <w:rFonts w:ascii="Arial" w:hAnsi="Arial" w:cs="Arial"/>
          <w:noProof/>
          <w:color w:val="0000FF"/>
          <w:sz w:val="20"/>
          <w:szCs w:val="20"/>
          <w:lang w:val="en-US" w:eastAsia="en-US"/>
        </w:rPr>
        <w:t>for</w:t>
      </w:r>
      <w:r w:rsidRPr="00616B29">
        <w:rPr>
          <w:rFonts w:ascii="Arial" w:hAnsi="Arial" w:cs="Arial"/>
          <w:noProof/>
          <w:sz w:val="20"/>
          <w:szCs w:val="20"/>
          <w:lang w:val="en-US" w:eastAsia="en-US"/>
        </w:rPr>
        <w:t>(</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i=2; i&lt;5; i++)</w:t>
      </w:r>
    </w:p>
    <w:p w14:paraId="7041C170"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cout &lt;&lt; Number[i] &lt;&lt; endl;</w:t>
      </w:r>
    </w:p>
    <w:p w14:paraId="7041C171"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7041C172" w14:textId="77777777" w:rsidR="00D9439C" w:rsidRPr="00F65D22"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F65D22">
        <w:rPr>
          <w:rFonts w:ascii="Arial" w:hAnsi="Arial" w:cs="Arial"/>
          <w:noProof/>
          <w:sz w:val="20"/>
          <w:szCs w:val="20"/>
          <w:lang w:val="en-US" w:eastAsia="en-US"/>
        </w:rPr>
        <w:t xml:space="preserve">getchar(); </w:t>
      </w:r>
      <w:r w:rsidRPr="00F65D22">
        <w:rPr>
          <w:rFonts w:ascii="Arial" w:hAnsi="Arial" w:cs="Arial"/>
          <w:noProof/>
          <w:sz w:val="20"/>
          <w:szCs w:val="20"/>
          <w:lang w:val="en-US" w:eastAsia="en-US"/>
        </w:rPr>
        <w:tab/>
        <w:t>getchar();</w:t>
      </w:r>
    </w:p>
    <w:p w14:paraId="7041C173" w14:textId="77777777" w:rsidR="00D9439C" w:rsidRPr="0034642F" w:rsidRDefault="00D9439C" w:rsidP="00D9439C">
      <w:pPr>
        <w:autoSpaceDE w:val="0"/>
        <w:autoSpaceDN w:val="0"/>
        <w:adjustRightInd w:val="0"/>
        <w:rPr>
          <w:rFonts w:ascii="Arial" w:hAnsi="Arial" w:cs="Arial"/>
          <w:noProof/>
          <w:sz w:val="20"/>
          <w:szCs w:val="20"/>
          <w:lang w:eastAsia="en-US"/>
        </w:rPr>
      </w:pPr>
      <w:r w:rsidRPr="00F65D22">
        <w:rPr>
          <w:rFonts w:ascii="Arial" w:hAnsi="Arial" w:cs="Arial"/>
          <w:noProof/>
          <w:sz w:val="20"/>
          <w:szCs w:val="20"/>
          <w:lang w:val="en-US" w:eastAsia="en-US"/>
        </w:rPr>
        <w:tab/>
      </w:r>
      <w:r w:rsidRPr="0034642F">
        <w:rPr>
          <w:rFonts w:ascii="Arial" w:hAnsi="Arial" w:cs="Arial"/>
          <w:noProof/>
          <w:color w:val="0000FF"/>
          <w:sz w:val="20"/>
          <w:szCs w:val="20"/>
          <w:lang w:eastAsia="en-US"/>
        </w:rPr>
        <w:t>return</w:t>
      </w:r>
      <w:r w:rsidRPr="0034642F">
        <w:rPr>
          <w:rFonts w:ascii="Arial" w:hAnsi="Arial" w:cs="Arial"/>
          <w:noProof/>
          <w:sz w:val="20"/>
          <w:szCs w:val="20"/>
          <w:lang w:eastAsia="en-US"/>
        </w:rPr>
        <w:t xml:space="preserve"> 0;</w:t>
      </w:r>
    </w:p>
    <w:p w14:paraId="7041C174"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w:t>
      </w:r>
    </w:p>
    <w:p w14:paraId="7041C175" w14:textId="77777777" w:rsidR="00D9439C" w:rsidRPr="0034642F" w:rsidRDefault="00D9439C" w:rsidP="00D9439C">
      <w:pPr>
        <w:pStyle w:val="Center"/>
      </w:pPr>
    </w:p>
    <w:p w14:paraId="7041C176" w14:textId="77777777" w:rsidR="00D9439C" w:rsidRPr="0034642F" w:rsidRDefault="00D9439C" w:rsidP="00D9439C">
      <w:pPr>
        <w:pStyle w:val="Center"/>
      </w:pPr>
      <w:r>
        <w:rPr>
          <w:noProof/>
          <w:lang w:val="en-US" w:eastAsia="en-US"/>
        </w:rPr>
        <w:drawing>
          <wp:inline distT="0" distB="0" distL="0" distR="0" wp14:anchorId="7041C868" wp14:editId="7041C869">
            <wp:extent cx="156210" cy="387350"/>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156210" cy="387350"/>
                    </a:xfrm>
                    <a:prstGeom prst="rect">
                      <a:avLst/>
                    </a:prstGeom>
                    <a:noFill/>
                    <a:ln w="9525">
                      <a:noFill/>
                      <a:miter lim="800000"/>
                      <a:headEnd/>
                      <a:tailEnd/>
                    </a:ln>
                  </pic:spPr>
                </pic:pic>
              </a:graphicData>
            </a:graphic>
          </wp:inline>
        </w:drawing>
      </w:r>
    </w:p>
    <w:p w14:paraId="7041C177" w14:textId="77777777" w:rsidR="00D9439C" w:rsidRPr="0034642F" w:rsidRDefault="00D9439C" w:rsidP="00D9439C">
      <w:pPr>
        <w:pStyle w:val="Center"/>
      </w:pPr>
    </w:p>
    <w:p w14:paraId="7041C178" w14:textId="77777777" w:rsidR="00D9439C" w:rsidRPr="0034642F" w:rsidRDefault="00D9439C" w:rsidP="00D9439C">
      <w:pPr>
        <w:pStyle w:val="Main"/>
        <w:rPr>
          <w:lang w:val="ru-RU"/>
        </w:rPr>
      </w:pPr>
    </w:p>
    <w:p w14:paraId="7041C179"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20" w:name="_Toc309797156"/>
      <w:bookmarkStart w:id="21" w:name="_Toc515770165"/>
      <w:bookmarkStart w:id="22" w:name="AP0791204"/>
      <w:r w:rsidRPr="00D9439C">
        <w:rPr>
          <w:i w:val="0"/>
          <w:sz w:val="20"/>
          <w:szCs w:val="20"/>
        </w:rPr>
        <w:t>Проблема ввода.</w:t>
      </w:r>
      <w:bookmarkEnd w:id="20"/>
      <w:bookmarkEnd w:id="21"/>
    </w:p>
    <w:bookmarkEnd w:id="22"/>
    <w:p w14:paraId="7041C17A" w14:textId="77777777" w:rsidR="00D9439C" w:rsidRPr="0034642F" w:rsidRDefault="00D9439C" w:rsidP="00D9439C">
      <w:pPr>
        <w:pStyle w:val="Main"/>
        <w:rPr>
          <w:lang w:val="ru-RU"/>
        </w:rPr>
      </w:pPr>
      <w:r w:rsidRPr="0034642F">
        <w:rPr>
          <w:lang w:val="ru-RU"/>
        </w:rPr>
        <w:t>Существует несколько способов последовательного ввода набора данных, скажем чисел. Мы обсудим здесь некоторые из них, переходя от менее удобных к более удобным.</w:t>
      </w:r>
    </w:p>
    <w:p w14:paraId="7041C17B" w14:textId="77777777" w:rsidR="00D9439C" w:rsidRPr="0034642F" w:rsidRDefault="00D9439C" w:rsidP="00D9439C">
      <w:pPr>
        <w:pStyle w:val="Main"/>
        <w:rPr>
          <w:lang w:val="ru-RU"/>
        </w:rPr>
      </w:pPr>
      <w:r w:rsidRPr="0034642F">
        <w:rPr>
          <w:lang w:val="ru-RU"/>
        </w:rPr>
        <w:t xml:space="preserve">Вообще говоря, наименее удобный способ — это тот, который мы только что использовали; написание программы, допускающей ввод фиксированного числа элементов данных. (Такой способ, однако, прекрасно подходит для тех ситуаций, когда число входных данных никогда не изменяется.) </w:t>
      </w:r>
      <w:r w:rsidRPr="0034642F">
        <w:rPr>
          <w:highlight w:val="yellow"/>
          <w:lang w:val="ru-RU"/>
        </w:rPr>
        <w:t>Если число входных элементов данных изменяется, необходимо осуществить повторную компиляцию программы</w:t>
      </w:r>
      <w:r w:rsidRPr="0034642F">
        <w:rPr>
          <w:lang w:val="ru-RU"/>
        </w:rPr>
        <w:t>.</w:t>
      </w:r>
    </w:p>
    <w:p w14:paraId="7041C17C" w14:textId="77777777" w:rsidR="00D9439C" w:rsidRPr="0034642F" w:rsidRDefault="00D9439C" w:rsidP="00D9439C">
      <w:pPr>
        <w:pStyle w:val="Main"/>
        <w:rPr>
          <w:lang w:val="ru-RU"/>
        </w:rPr>
      </w:pPr>
      <w:r w:rsidRPr="0034642F">
        <w:rPr>
          <w:highlight w:val="yellow"/>
          <w:lang w:val="ru-RU"/>
        </w:rPr>
        <w:t>Следующий шаг состоит в том, чтобы спросить у пользователя, сколько элементов данных будет введено. Так как размер массива в программе фиксирован, она должна проверить, не превышает ли величина, содержащаяся в ответе пользователя, размер массива.</w:t>
      </w:r>
      <w:r w:rsidRPr="0034642F">
        <w:rPr>
          <w:lang w:val="ru-RU"/>
        </w:rPr>
        <w:t xml:space="preserve"> Затем пользователь может начать ввод данных. Тогда начало нашей программы можно переписать следующим образом:</w:t>
      </w:r>
    </w:p>
    <w:p w14:paraId="7041C17D" w14:textId="77777777" w:rsidR="00D9439C" w:rsidRPr="0034642F" w:rsidRDefault="00D9439C" w:rsidP="00D9439C">
      <w:pPr>
        <w:pStyle w:val="Program"/>
        <w:rPr>
          <w:lang w:val="ru-RU"/>
        </w:rPr>
      </w:pPr>
    </w:p>
    <w:p w14:paraId="7041C17E" w14:textId="77777777" w:rsidR="00D9439C" w:rsidRPr="00140D21" w:rsidRDefault="00D9439C" w:rsidP="00D9439C">
      <w:pPr>
        <w:pStyle w:val="Program"/>
      </w:pPr>
      <w:r w:rsidRPr="0034642F">
        <w:rPr>
          <w:lang w:val="ru-RU"/>
        </w:rPr>
        <w:t xml:space="preserve">printf(" Сколько элементов данных вы будете вводить? </w:t>
      </w:r>
      <w:r w:rsidRPr="00140D21">
        <w:t>\n");</w:t>
      </w:r>
    </w:p>
    <w:p w14:paraId="7041C17F" w14:textId="77777777" w:rsidR="00D9439C" w:rsidRPr="00616B29" w:rsidRDefault="00D9439C" w:rsidP="00D9439C">
      <w:pPr>
        <w:pStyle w:val="Program"/>
      </w:pPr>
      <w:r w:rsidRPr="00616B29">
        <w:t>scanf(" %d" , &amp;nbr);</w:t>
      </w:r>
    </w:p>
    <w:p w14:paraId="7041C180" w14:textId="77777777" w:rsidR="00D9439C" w:rsidRPr="00616B29" w:rsidRDefault="00D9439C" w:rsidP="00D9439C">
      <w:pPr>
        <w:pStyle w:val="Program"/>
      </w:pPr>
      <w:r w:rsidRPr="00616B29">
        <w:rPr>
          <w:color w:val="0000FF"/>
        </w:rPr>
        <w:t>while</w:t>
      </w:r>
      <w:r w:rsidRPr="00616B29">
        <w:t>(nbr &gt; NUM)</w:t>
      </w:r>
    </w:p>
    <w:p w14:paraId="7041C181" w14:textId="77777777" w:rsidR="00D9439C" w:rsidRPr="0034642F" w:rsidRDefault="00D9439C" w:rsidP="00D9439C">
      <w:pPr>
        <w:pStyle w:val="Program"/>
        <w:rPr>
          <w:lang w:val="ru-RU"/>
        </w:rPr>
      </w:pPr>
      <w:r w:rsidRPr="00616B29">
        <w:tab/>
      </w:r>
      <w:r w:rsidRPr="0034642F">
        <w:rPr>
          <w:lang w:val="ru-RU"/>
        </w:rPr>
        <w:t>{</w:t>
      </w:r>
    </w:p>
    <w:p w14:paraId="7041C182" w14:textId="77777777" w:rsidR="00D9439C" w:rsidRPr="0034642F" w:rsidRDefault="00D9439C" w:rsidP="00D9439C">
      <w:pPr>
        <w:pStyle w:val="Program"/>
        <w:ind w:left="284"/>
        <w:rPr>
          <w:lang w:val="ru-RU"/>
        </w:rPr>
      </w:pPr>
      <w:r w:rsidRPr="0034642F">
        <w:rPr>
          <w:lang w:val="ru-RU"/>
        </w:rPr>
        <w:tab/>
        <w:t>printf("Я смогу обрабатывать не больше %d элементов; пожалуйста, укажите");</w:t>
      </w:r>
    </w:p>
    <w:p w14:paraId="7041C183" w14:textId="77777777" w:rsidR="00D9439C" w:rsidRPr="0034642F" w:rsidRDefault="00D9439C" w:rsidP="00D9439C">
      <w:pPr>
        <w:pStyle w:val="Program"/>
        <w:ind w:left="284"/>
        <w:rPr>
          <w:lang w:val="ru-RU"/>
        </w:rPr>
      </w:pPr>
      <w:r w:rsidRPr="0034642F">
        <w:rPr>
          <w:lang w:val="ru-RU"/>
        </w:rPr>
        <w:tab/>
        <w:t>printf("меньшую величину.\n" , NUM);</w:t>
      </w:r>
    </w:p>
    <w:p w14:paraId="7041C184" w14:textId="77777777" w:rsidR="00D9439C" w:rsidRPr="0034642F" w:rsidRDefault="00D9439C" w:rsidP="00D9439C">
      <w:pPr>
        <w:pStyle w:val="Program"/>
        <w:ind w:left="284"/>
        <w:rPr>
          <w:lang w:val="ru-RU"/>
        </w:rPr>
      </w:pPr>
      <w:r w:rsidRPr="0034642F">
        <w:rPr>
          <w:lang w:val="ru-RU"/>
        </w:rPr>
        <w:tab/>
        <w:t>scanf("%d", &amp;nbr);</w:t>
      </w:r>
    </w:p>
    <w:p w14:paraId="7041C185" w14:textId="77777777" w:rsidR="00D9439C" w:rsidRPr="0034642F" w:rsidRDefault="00D9439C" w:rsidP="00D9439C">
      <w:pPr>
        <w:pStyle w:val="Program"/>
        <w:rPr>
          <w:lang w:val="ru-RU"/>
        </w:rPr>
      </w:pPr>
      <w:r w:rsidRPr="0034642F">
        <w:rPr>
          <w:lang w:val="ru-RU"/>
        </w:rPr>
        <w:tab/>
        <w:t xml:space="preserve">} </w:t>
      </w:r>
      <w:r w:rsidRPr="0034642F">
        <w:rPr>
          <w:color w:val="008000"/>
          <w:lang w:val="ru-RU"/>
        </w:rPr>
        <w:t>/* гарантирует, что nbr &lt; = NUM — максимального размера массива */</w:t>
      </w:r>
    </w:p>
    <w:p w14:paraId="7041C186" w14:textId="77777777" w:rsidR="00D9439C" w:rsidRPr="00616B29" w:rsidRDefault="00D9439C" w:rsidP="00D9439C">
      <w:pPr>
        <w:pStyle w:val="Program"/>
      </w:pPr>
      <w:r w:rsidRPr="0034642F">
        <w:rPr>
          <w:color w:val="0000FF"/>
          <w:lang w:val="ru-RU"/>
        </w:rPr>
        <w:tab/>
      </w:r>
      <w:r w:rsidRPr="00616B29">
        <w:rPr>
          <w:color w:val="0000FF"/>
        </w:rPr>
        <w:t>for</w:t>
      </w:r>
      <w:r w:rsidRPr="00616B29">
        <w:t>(i = 0; i &lt; nbr; i++)</w:t>
      </w:r>
    </w:p>
    <w:p w14:paraId="7041C187" w14:textId="77777777" w:rsidR="00D9439C" w:rsidRPr="00616B29" w:rsidRDefault="00D9439C" w:rsidP="00D9439C">
      <w:pPr>
        <w:pStyle w:val="Program"/>
      </w:pPr>
      <w:r w:rsidRPr="00616B29">
        <w:tab/>
      </w:r>
      <w:r w:rsidRPr="00616B29">
        <w:tab/>
        <w:t>scanf("%d", &amp;score[i]);</w:t>
      </w:r>
    </w:p>
    <w:p w14:paraId="7041C188" w14:textId="77777777" w:rsidR="00D9439C" w:rsidRDefault="00D9439C" w:rsidP="00D9439C">
      <w:pPr>
        <w:pStyle w:val="Main"/>
        <w:ind w:firstLine="0"/>
        <w:jc w:val="center"/>
        <w:rPr>
          <w:highlight w:val="yellow"/>
        </w:rPr>
      </w:pPr>
    </w:p>
    <w:p w14:paraId="7041C189" w14:textId="77777777" w:rsidR="00D9439C" w:rsidRPr="00374BA3" w:rsidRDefault="00D9439C" w:rsidP="00D9439C">
      <w:pPr>
        <w:pStyle w:val="Main"/>
        <w:ind w:firstLine="0"/>
        <w:jc w:val="center"/>
        <w:rPr>
          <w:highlight w:val="yellow"/>
        </w:rPr>
      </w:pPr>
      <w:r>
        <w:rPr>
          <w:noProof/>
          <w:lang w:eastAsia="en-US"/>
        </w:rPr>
        <w:drawing>
          <wp:inline distT="0" distB="0" distL="0" distR="0" wp14:anchorId="7041C86A" wp14:editId="7041C86B">
            <wp:extent cx="3855085" cy="1548765"/>
            <wp:effectExtent l="1905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3855085" cy="1548765"/>
                    </a:xfrm>
                    <a:prstGeom prst="rect">
                      <a:avLst/>
                    </a:prstGeom>
                    <a:noFill/>
                    <a:ln w="9525">
                      <a:noFill/>
                      <a:miter lim="800000"/>
                      <a:headEnd/>
                      <a:tailEnd/>
                    </a:ln>
                  </pic:spPr>
                </pic:pic>
              </a:graphicData>
            </a:graphic>
          </wp:inline>
        </w:drawing>
      </w:r>
    </w:p>
    <w:p w14:paraId="7041C18A" w14:textId="77777777" w:rsidR="00D9439C" w:rsidRPr="00374BA3" w:rsidRDefault="00D9439C" w:rsidP="00D9439C">
      <w:pPr>
        <w:pStyle w:val="Main"/>
        <w:ind w:firstLine="0"/>
        <w:jc w:val="center"/>
        <w:rPr>
          <w:highlight w:val="yellow"/>
        </w:rPr>
      </w:pPr>
    </w:p>
    <w:p w14:paraId="7041C18B" w14:textId="77777777" w:rsidR="00D9439C" w:rsidRPr="0034642F" w:rsidRDefault="00D9439C" w:rsidP="00D9439C">
      <w:pPr>
        <w:pStyle w:val="Main"/>
        <w:rPr>
          <w:lang w:val="ru-RU"/>
        </w:rPr>
      </w:pPr>
      <w:r w:rsidRPr="0034642F">
        <w:rPr>
          <w:lang w:val="ru-RU"/>
        </w:rPr>
        <w:t>Мы можем продолжить движение в этом направлении, заменяя в каждом случае символическую константу NUM в программе (исключая наличие ее в директиве #define и в описании массива) переменной nbr. При таком способе</w:t>
      </w:r>
      <w:r w:rsidRPr="0034642F">
        <w:rPr>
          <w:sz w:val="22"/>
          <w:szCs w:val="22"/>
          <w:lang w:val="ru-RU"/>
        </w:rPr>
        <w:t xml:space="preserve"> </w:t>
      </w:r>
      <w:r w:rsidRPr="0034642F">
        <w:rPr>
          <w:lang w:val="ru-RU"/>
        </w:rPr>
        <w:t>различные операции будут выполняться только над теми элементами массива, в которые введены данные.</w:t>
      </w:r>
    </w:p>
    <w:p w14:paraId="7041C18C" w14:textId="77777777" w:rsidR="00D9439C" w:rsidRPr="0034642F" w:rsidRDefault="00D9439C" w:rsidP="00D9439C">
      <w:pPr>
        <w:pStyle w:val="Main"/>
        <w:rPr>
          <w:lang w:val="ru-RU"/>
        </w:rPr>
      </w:pPr>
      <w:r w:rsidRPr="0034642F">
        <w:rPr>
          <w:lang w:val="ru-RU"/>
        </w:rPr>
        <w:t>Недостатком указанного подхода является лежащее в его основе предположение, что пользователь не ошибается при подсчете элементов; если же при программировании полагаться на то, что пользователь всегда все делает правильно, программы оказываются ненадежными.</w:t>
      </w:r>
    </w:p>
    <w:p w14:paraId="7041C18D" w14:textId="77777777" w:rsidR="00D9439C" w:rsidRPr="0034642F" w:rsidRDefault="00D9439C" w:rsidP="00D9439C">
      <w:pPr>
        <w:pStyle w:val="Main"/>
        <w:rPr>
          <w:lang w:val="ru-RU"/>
        </w:rPr>
      </w:pPr>
      <w:r w:rsidRPr="0034642F">
        <w:rPr>
          <w:lang w:val="ru-RU"/>
        </w:rPr>
        <w:t xml:space="preserve">Это подводит нас к следующему методу, при котором </w:t>
      </w:r>
      <w:r w:rsidRPr="0034642F">
        <w:rPr>
          <w:highlight w:val="yellow"/>
          <w:lang w:val="ru-RU"/>
        </w:rPr>
        <w:t>в программе осуществляется подсчет количества вводимых чисел</w:t>
      </w:r>
      <w:r w:rsidRPr="0034642F">
        <w:rPr>
          <w:lang w:val="ru-RU"/>
        </w:rPr>
        <w:t xml:space="preserve">. После всего сказанного выше очевидно, что у компьютеров имеются для этого все возможности. Основная проблема здесь состоит в том, как сообщить компьютеру о завершении ввода чисел. Один из методов — дать пользователю возможность вводить специальный признак, указывающий на конец ввода. Признак должен принадлежать к данным того же типа, что и остальные вводимые данные, так как он должен быть прочитан тем же оператором программы. Но при этом он должен отличаться от </w:t>
      </w:r>
      <w:r w:rsidRPr="0034642F">
        <w:rPr>
          <w:lang w:val="ru-RU"/>
        </w:rPr>
        <w:lastRenderedPageBreak/>
        <w:t>обычных данных. К примеру, если бы мы вводили результаты игры, чтобы узнать, кто набрал от 0 до 100 очков, мы не могли бы выбрать число 74 в качестве такого признака, потому что оно может соответствовать некоторому возможному результату. С другой стороны, например, число 999 или — 3 вполне могло бы подойти в качестве такого признака, поскольку оно не соответствует требуемому результату. Ниже приводится программа, являющаяся реализацией этого метода:</w:t>
      </w:r>
    </w:p>
    <w:p w14:paraId="7041C18E" w14:textId="77777777" w:rsidR="00D9439C" w:rsidRPr="0034642F" w:rsidRDefault="00D9439C" w:rsidP="00D9439C">
      <w:pPr>
        <w:pStyle w:val="Program"/>
        <w:rPr>
          <w:lang w:val="ru-RU"/>
        </w:rPr>
      </w:pPr>
    </w:p>
    <w:p w14:paraId="7041C18F" w14:textId="77777777" w:rsidR="00D9439C" w:rsidRPr="0034642F" w:rsidRDefault="00D9439C" w:rsidP="00D9439C">
      <w:pPr>
        <w:pStyle w:val="Program"/>
        <w:rPr>
          <w:lang w:val="ru-RU"/>
        </w:rPr>
      </w:pPr>
      <w:r w:rsidRPr="0034642F">
        <w:rPr>
          <w:color w:val="0000FF"/>
          <w:lang w:val="ru-RU"/>
        </w:rPr>
        <w:t xml:space="preserve">#define </w:t>
      </w:r>
      <w:r w:rsidRPr="0034642F">
        <w:rPr>
          <w:lang w:val="ru-RU"/>
        </w:rPr>
        <w:t xml:space="preserve">STOP 999 </w:t>
      </w:r>
      <w:r w:rsidRPr="0034642F">
        <w:rPr>
          <w:color w:val="008000"/>
          <w:lang w:val="ru-RU"/>
        </w:rPr>
        <w:t>/* признак завершения ввода */</w:t>
      </w:r>
    </w:p>
    <w:p w14:paraId="7041C190" w14:textId="77777777" w:rsidR="00D9439C" w:rsidRPr="00616B29" w:rsidRDefault="00D9439C" w:rsidP="00D9439C">
      <w:pPr>
        <w:pStyle w:val="Program"/>
      </w:pPr>
      <w:r w:rsidRPr="00616B29">
        <w:rPr>
          <w:color w:val="0000FF"/>
        </w:rPr>
        <w:t>#define</w:t>
      </w:r>
      <w:r w:rsidRPr="00616B29">
        <w:t xml:space="preserve"> NUM 50</w:t>
      </w:r>
    </w:p>
    <w:p w14:paraId="7041C191" w14:textId="77777777" w:rsidR="00D9439C" w:rsidRPr="00616B29" w:rsidRDefault="00D9439C" w:rsidP="00D9439C">
      <w:pPr>
        <w:pStyle w:val="Program"/>
      </w:pPr>
      <w:r w:rsidRPr="00616B29">
        <w:t xml:space="preserve"> main()</w:t>
      </w:r>
    </w:p>
    <w:p w14:paraId="7041C192" w14:textId="77777777" w:rsidR="00D9439C" w:rsidRPr="00616B29" w:rsidRDefault="00D9439C" w:rsidP="00D9439C">
      <w:pPr>
        <w:pStyle w:val="Program"/>
      </w:pPr>
      <w:r w:rsidRPr="00616B29">
        <w:t>{</w:t>
      </w:r>
    </w:p>
    <w:p w14:paraId="7041C193" w14:textId="77777777" w:rsidR="00D9439C" w:rsidRPr="00616B29" w:rsidRDefault="00D9439C" w:rsidP="00D9439C">
      <w:pPr>
        <w:pStyle w:val="Program"/>
      </w:pPr>
      <w:r w:rsidRPr="00616B29">
        <w:tab/>
      </w:r>
      <w:r w:rsidRPr="00616B29">
        <w:rPr>
          <w:color w:val="0000FF"/>
        </w:rPr>
        <w:t>int</w:t>
      </w:r>
      <w:r w:rsidRPr="00616B29">
        <w:t xml:space="preserve"> i, count, temp, score [NUM];</w:t>
      </w:r>
    </w:p>
    <w:p w14:paraId="7041C194" w14:textId="77777777" w:rsidR="00D9439C" w:rsidRPr="0034642F" w:rsidRDefault="00D9439C" w:rsidP="00D9439C">
      <w:pPr>
        <w:pStyle w:val="Program"/>
        <w:rPr>
          <w:lang w:val="ru-RU"/>
        </w:rPr>
      </w:pPr>
      <w:r w:rsidRPr="00616B29">
        <w:tab/>
      </w:r>
      <w:r w:rsidRPr="0034642F">
        <w:rPr>
          <w:lang w:val="ru-RU"/>
        </w:rPr>
        <w:t>printf(" Начните ввод результатов. Введите 999 для указания\n");</w:t>
      </w:r>
    </w:p>
    <w:p w14:paraId="7041C195" w14:textId="77777777" w:rsidR="00D9439C" w:rsidRPr="0034642F" w:rsidRDefault="00D9439C" w:rsidP="00D9439C">
      <w:pPr>
        <w:pStyle w:val="Program"/>
        <w:rPr>
          <w:lang w:val="ru-RU"/>
        </w:rPr>
      </w:pPr>
      <w:r w:rsidRPr="0034642F">
        <w:rPr>
          <w:lang w:val="ru-RU"/>
        </w:rPr>
        <w:tab/>
        <w:t>printf(" конца ввода. Максимальное число результатов, которое вы\n");</w:t>
      </w:r>
    </w:p>
    <w:p w14:paraId="7041C196" w14:textId="77777777" w:rsidR="00D9439C" w:rsidRPr="0034642F" w:rsidRDefault="00D9439C" w:rsidP="00D9439C">
      <w:pPr>
        <w:pStyle w:val="Program"/>
        <w:rPr>
          <w:lang w:val="ru-RU"/>
        </w:rPr>
      </w:pPr>
      <w:r w:rsidRPr="0034642F">
        <w:rPr>
          <w:lang w:val="ru-RU"/>
        </w:rPr>
        <w:tab/>
        <w:t>printf(" можете ввести — это %d.\n", NUM);</w:t>
      </w:r>
    </w:p>
    <w:p w14:paraId="7041C197" w14:textId="77777777" w:rsidR="00D9439C" w:rsidRPr="00616B29" w:rsidRDefault="00D9439C" w:rsidP="00D9439C">
      <w:pPr>
        <w:pStyle w:val="Program"/>
      </w:pPr>
      <w:r w:rsidRPr="0034642F">
        <w:rPr>
          <w:lang w:val="ru-RU"/>
        </w:rPr>
        <w:tab/>
      </w:r>
      <w:r w:rsidRPr="00616B29">
        <w:t>count = 0;</w:t>
      </w:r>
    </w:p>
    <w:p w14:paraId="7041C198" w14:textId="77777777" w:rsidR="00D9439C" w:rsidRPr="00B07639" w:rsidRDefault="00D9439C" w:rsidP="00D9439C">
      <w:pPr>
        <w:pStyle w:val="Program"/>
        <w:rPr>
          <w:lang w:val="ru-RU"/>
        </w:rPr>
      </w:pPr>
      <w:r w:rsidRPr="00616B29">
        <w:tab/>
        <w:t>scanf</w:t>
      </w:r>
      <w:r w:rsidRPr="00B07639">
        <w:rPr>
          <w:lang w:val="ru-RU"/>
        </w:rPr>
        <w:t>(" %</w:t>
      </w:r>
      <w:r w:rsidRPr="00616B29">
        <w:t>d</w:t>
      </w:r>
      <w:r w:rsidRPr="00B07639">
        <w:rPr>
          <w:lang w:val="ru-RU"/>
        </w:rPr>
        <w:t>", &amp;</w:t>
      </w:r>
      <w:r w:rsidRPr="00616B29">
        <w:t>temp</w:t>
      </w:r>
      <w:r w:rsidRPr="00B07639">
        <w:rPr>
          <w:lang w:val="ru-RU"/>
        </w:rPr>
        <w:t>);</w:t>
      </w:r>
      <w:r w:rsidRPr="00B07639">
        <w:rPr>
          <w:color w:val="008000"/>
          <w:lang w:val="ru-RU"/>
        </w:rPr>
        <w:t xml:space="preserve"> /* </w:t>
      </w:r>
      <w:r w:rsidRPr="0034642F">
        <w:rPr>
          <w:color w:val="008000"/>
          <w:lang w:val="ru-RU"/>
        </w:rPr>
        <w:t>ввод</w:t>
      </w:r>
      <w:r w:rsidRPr="00B07639">
        <w:rPr>
          <w:color w:val="008000"/>
          <w:lang w:val="ru-RU"/>
        </w:rPr>
        <w:t xml:space="preserve"> </w:t>
      </w:r>
      <w:r w:rsidRPr="0034642F">
        <w:rPr>
          <w:color w:val="008000"/>
          <w:lang w:val="ru-RU"/>
        </w:rPr>
        <w:t>величины</w:t>
      </w:r>
      <w:r w:rsidRPr="00B07639">
        <w:rPr>
          <w:color w:val="008000"/>
          <w:lang w:val="ru-RU"/>
        </w:rPr>
        <w:t xml:space="preserve"> */</w:t>
      </w:r>
    </w:p>
    <w:p w14:paraId="7041C199" w14:textId="77777777" w:rsidR="00D9439C" w:rsidRPr="0034642F" w:rsidRDefault="00D9439C" w:rsidP="00D9439C">
      <w:pPr>
        <w:pStyle w:val="Program"/>
        <w:rPr>
          <w:lang w:val="ru-RU"/>
        </w:rPr>
      </w:pPr>
      <w:r w:rsidRPr="00B07639">
        <w:rPr>
          <w:lang w:val="ru-RU"/>
        </w:rPr>
        <w:tab/>
      </w:r>
      <w:r w:rsidRPr="0034642F">
        <w:rPr>
          <w:color w:val="0000FF"/>
          <w:lang w:val="ru-RU"/>
        </w:rPr>
        <w:t>while</w:t>
      </w:r>
      <w:r w:rsidRPr="0034642F">
        <w:rPr>
          <w:lang w:val="ru-RU"/>
        </w:rPr>
        <w:t xml:space="preserve">(temp != STOP &amp;&amp; count &lt;= NUM </w:t>
      </w:r>
      <w:r w:rsidRPr="0034642F">
        <w:rPr>
          <w:color w:val="008000"/>
          <w:lang w:val="ru-RU"/>
        </w:rPr>
        <w:t>/* проверка наличия признака STOP */</w:t>
      </w:r>
    </w:p>
    <w:p w14:paraId="7041C19A" w14:textId="77777777" w:rsidR="00D9439C" w:rsidRPr="0034642F" w:rsidRDefault="00D9439C" w:rsidP="00D9439C">
      <w:pPr>
        <w:pStyle w:val="Program"/>
        <w:rPr>
          <w:lang w:val="ru-RU"/>
        </w:rPr>
      </w:pPr>
      <w:r w:rsidRPr="0034642F">
        <w:rPr>
          <w:lang w:val="ru-RU"/>
        </w:rPr>
        <w:tab/>
      </w:r>
      <w:r w:rsidRPr="0034642F">
        <w:rPr>
          <w:lang w:val="ru-RU"/>
        </w:rPr>
        <w:tab/>
        <w:t>{</w:t>
      </w:r>
    </w:p>
    <w:p w14:paraId="7041C19B" w14:textId="77777777" w:rsidR="00D9439C" w:rsidRPr="0034642F" w:rsidRDefault="00D9439C" w:rsidP="00D9439C">
      <w:pPr>
        <w:pStyle w:val="Program"/>
        <w:rPr>
          <w:color w:val="008000"/>
          <w:lang w:val="ru-RU"/>
        </w:rPr>
      </w:pPr>
      <w:r w:rsidRPr="0034642F">
        <w:rPr>
          <w:lang w:val="ru-RU"/>
        </w:rPr>
        <w:tab/>
      </w:r>
      <w:r w:rsidRPr="0034642F">
        <w:rPr>
          <w:lang w:val="ru-RU"/>
        </w:rPr>
        <w:tab/>
      </w:r>
      <w:r w:rsidRPr="0034642F">
        <w:rPr>
          <w:color w:val="008000"/>
          <w:lang w:val="ru-RU"/>
        </w:rPr>
        <w:t>/* и проверка, не произошло ли превышения</w:t>
      </w:r>
    </w:p>
    <w:p w14:paraId="7041C19C" w14:textId="77777777" w:rsidR="00D9439C" w:rsidRPr="0034642F" w:rsidRDefault="00D9439C" w:rsidP="00D9439C">
      <w:pPr>
        <w:pStyle w:val="Program"/>
        <w:rPr>
          <w:color w:val="008000"/>
          <w:lang w:val="ru-RU"/>
        </w:rPr>
      </w:pPr>
      <w:r w:rsidRPr="0034642F">
        <w:rPr>
          <w:color w:val="008000"/>
          <w:lang w:val="ru-RU"/>
        </w:rPr>
        <w:tab/>
      </w:r>
      <w:r w:rsidRPr="0034642F">
        <w:rPr>
          <w:color w:val="008000"/>
          <w:lang w:val="ru-RU"/>
        </w:rPr>
        <w:tab/>
      </w:r>
      <w:r w:rsidRPr="0034642F">
        <w:rPr>
          <w:color w:val="008000"/>
          <w:lang w:val="ru-RU"/>
        </w:rPr>
        <w:tab/>
        <w:t>размера массива */</w:t>
      </w:r>
      <w:r w:rsidRPr="0034642F">
        <w:rPr>
          <w:lang w:val="ru-RU"/>
        </w:rPr>
        <w:t xml:space="preserve"> score[count++ ] — temp; </w:t>
      </w:r>
      <w:r w:rsidRPr="0034642F">
        <w:rPr>
          <w:color w:val="008000"/>
          <w:lang w:val="ru-RU"/>
        </w:rPr>
        <w:t>/* запись величины в память</w:t>
      </w:r>
    </w:p>
    <w:p w14:paraId="7041C19D" w14:textId="77777777" w:rsidR="00D9439C" w:rsidRPr="0034642F" w:rsidRDefault="00D9439C" w:rsidP="00D9439C">
      <w:pPr>
        <w:pStyle w:val="Program"/>
        <w:rPr>
          <w:lang w:val="ru-RU"/>
        </w:rPr>
      </w:pPr>
      <w:r w:rsidRPr="0034642F">
        <w:rPr>
          <w:color w:val="008000"/>
          <w:lang w:val="ru-RU"/>
        </w:rPr>
        <w:tab/>
      </w:r>
      <w:r w:rsidRPr="0034642F">
        <w:rPr>
          <w:color w:val="008000"/>
          <w:lang w:val="ru-RU"/>
        </w:rPr>
        <w:tab/>
      </w:r>
      <w:r w:rsidRPr="0034642F">
        <w:rPr>
          <w:color w:val="008000"/>
          <w:lang w:val="ru-RU"/>
        </w:rPr>
        <w:tab/>
        <w:t>и коррекция счетчика */</w:t>
      </w:r>
      <w:r w:rsidRPr="0034642F">
        <w:rPr>
          <w:lang w:val="ru-RU"/>
        </w:rPr>
        <w:t xml:space="preserve"> if (count &lt; NUM + 1)</w:t>
      </w:r>
    </w:p>
    <w:p w14:paraId="7041C19E" w14:textId="77777777" w:rsidR="00D9439C" w:rsidRPr="0034642F" w:rsidRDefault="00D9439C" w:rsidP="00D9439C">
      <w:pPr>
        <w:pStyle w:val="Program"/>
        <w:rPr>
          <w:lang w:val="ru-RU"/>
        </w:rPr>
      </w:pPr>
      <w:r w:rsidRPr="0034642F">
        <w:rPr>
          <w:lang w:val="ru-RU"/>
        </w:rPr>
        <w:tab/>
      </w:r>
      <w:r w:rsidRPr="0034642F">
        <w:rPr>
          <w:lang w:val="ru-RU"/>
        </w:rPr>
        <w:tab/>
      </w:r>
      <w:r w:rsidRPr="0034642F">
        <w:rPr>
          <w:lang w:val="ru-RU"/>
        </w:rPr>
        <w:tab/>
        <w:t xml:space="preserve">scanf("%d", &amp;temp); </w:t>
      </w:r>
      <w:r w:rsidRPr="0034642F">
        <w:rPr>
          <w:color w:val="008000"/>
          <w:lang w:val="ru-RU"/>
        </w:rPr>
        <w:t xml:space="preserve">/* ввод очередного результата */ </w:t>
      </w:r>
      <w:r w:rsidRPr="0034642F">
        <w:rPr>
          <w:color w:val="0000FF"/>
          <w:lang w:val="ru-RU"/>
        </w:rPr>
        <w:t>else</w:t>
      </w:r>
    </w:p>
    <w:p w14:paraId="7041C19F" w14:textId="77777777" w:rsidR="00D9439C" w:rsidRPr="0034642F" w:rsidRDefault="00D9439C" w:rsidP="00D9439C">
      <w:pPr>
        <w:pStyle w:val="Program"/>
        <w:rPr>
          <w:lang w:val="ru-RU"/>
        </w:rPr>
      </w:pPr>
      <w:r w:rsidRPr="0034642F">
        <w:rPr>
          <w:lang w:val="ru-RU"/>
        </w:rPr>
        <w:tab/>
      </w:r>
      <w:r w:rsidRPr="0034642F">
        <w:rPr>
          <w:lang w:val="ru-RU"/>
        </w:rPr>
        <w:tab/>
      </w:r>
      <w:r w:rsidRPr="0034642F">
        <w:rPr>
          <w:lang w:val="ru-RU"/>
        </w:rPr>
        <w:tab/>
        <w:t>printf("fl не могу принять больше данных.\n");</w:t>
      </w:r>
    </w:p>
    <w:p w14:paraId="7041C1A0" w14:textId="77777777" w:rsidR="00D9439C" w:rsidRPr="00616B29" w:rsidRDefault="00D9439C" w:rsidP="00D9439C">
      <w:pPr>
        <w:pStyle w:val="Program"/>
      </w:pPr>
      <w:r w:rsidRPr="0034642F">
        <w:rPr>
          <w:lang w:val="ru-RU"/>
        </w:rPr>
        <w:tab/>
      </w:r>
      <w:r w:rsidRPr="0034642F">
        <w:rPr>
          <w:lang w:val="ru-RU"/>
        </w:rPr>
        <w:tab/>
      </w:r>
      <w:r w:rsidRPr="00616B29">
        <w:t>}</w:t>
      </w:r>
    </w:p>
    <w:p w14:paraId="7041C1A1" w14:textId="77777777" w:rsidR="00D9439C" w:rsidRPr="00616B29" w:rsidRDefault="00D9439C" w:rsidP="00D9439C">
      <w:pPr>
        <w:pStyle w:val="Program"/>
      </w:pPr>
      <w:r w:rsidRPr="00616B29">
        <w:tab/>
        <w:t>printf("B</w:t>
      </w:r>
      <w:r w:rsidRPr="0034642F">
        <w:rPr>
          <w:lang w:val="ru-RU"/>
        </w:rPr>
        <w:t>ы</w:t>
      </w:r>
      <w:r w:rsidRPr="00616B29">
        <w:t xml:space="preserve"> </w:t>
      </w:r>
      <w:r w:rsidRPr="0034642F">
        <w:rPr>
          <w:lang w:val="ru-RU"/>
        </w:rPr>
        <w:t>ввели</w:t>
      </w:r>
      <w:r w:rsidRPr="00616B29">
        <w:t xml:space="preserve"> %d </w:t>
      </w:r>
      <w:r w:rsidRPr="0034642F">
        <w:rPr>
          <w:lang w:val="ru-RU"/>
        </w:rPr>
        <w:t>результатов</w:t>
      </w:r>
      <w:r w:rsidRPr="00616B29">
        <w:t xml:space="preserve">, </w:t>
      </w:r>
      <w:r w:rsidRPr="0034642F">
        <w:rPr>
          <w:lang w:val="ru-RU"/>
        </w:rPr>
        <w:t>а</w:t>
      </w:r>
      <w:r w:rsidRPr="00616B29">
        <w:t xml:space="preserve"> </w:t>
      </w:r>
      <w:r w:rsidRPr="0034642F">
        <w:rPr>
          <w:lang w:val="ru-RU"/>
        </w:rPr>
        <w:t>именно</w:t>
      </w:r>
      <w:r w:rsidRPr="00616B29">
        <w:t>:\n", count); for (i = 0; i &lt; count; i++ )</w:t>
      </w:r>
    </w:p>
    <w:p w14:paraId="7041C1A2" w14:textId="77777777" w:rsidR="00D9439C" w:rsidRPr="00616B29" w:rsidRDefault="00D9439C" w:rsidP="00D9439C">
      <w:pPr>
        <w:pStyle w:val="Program"/>
      </w:pPr>
      <w:r w:rsidRPr="00616B29">
        <w:tab/>
        <w:t>printf("%5d\n", score[i]);</w:t>
      </w:r>
    </w:p>
    <w:p w14:paraId="7041C1A3" w14:textId="77777777" w:rsidR="00D9439C" w:rsidRPr="0034642F" w:rsidRDefault="00D9439C" w:rsidP="00D9439C">
      <w:pPr>
        <w:pStyle w:val="Program"/>
        <w:rPr>
          <w:lang w:val="ru-RU"/>
        </w:rPr>
      </w:pPr>
      <w:r w:rsidRPr="0034642F">
        <w:rPr>
          <w:lang w:val="ru-RU"/>
        </w:rPr>
        <w:t>}</w:t>
      </w:r>
    </w:p>
    <w:p w14:paraId="7041C1A4" w14:textId="77777777" w:rsidR="00D9439C" w:rsidRDefault="00D9439C" w:rsidP="00D9439C">
      <w:pPr>
        <w:pStyle w:val="Main"/>
        <w:ind w:firstLine="0"/>
        <w:jc w:val="center"/>
        <w:rPr>
          <w:highlight w:val="yellow"/>
        </w:rPr>
      </w:pPr>
    </w:p>
    <w:p w14:paraId="7041C1A5" w14:textId="77777777" w:rsidR="00D9439C" w:rsidRPr="00374BA3" w:rsidRDefault="00D9439C" w:rsidP="00D9439C">
      <w:pPr>
        <w:pStyle w:val="Main"/>
        <w:ind w:firstLine="0"/>
        <w:jc w:val="center"/>
        <w:rPr>
          <w:highlight w:val="yellow"/>
        </w:rPr>
      </w:pPr>
      <w:r>
        <w:rPr>
          <w:noProof/>
          <w:lang w:eastAsia="en-US"/>
        </w:rPr>
        <w:drawing>
          <wp:inline distT="0" distB="0" distL="0" distR="0" wp14:anchorId="7041C86C" wp14:editId="7041C86D">
            <wp:extent cx="4695825" cy="2924175"/>
            <wp:effectExtent l="1905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srcRect/>
                    <a:stretch>
                      <a:fillRect/>
                    </a:stretch>
                  </pic:blipFill>
                  <pic:spPr bwMode="auto">
                    <a:xfrm>
                      <a:off x="0" y="0"/>
                      <a:ext cx="4695825" cy="2924175"/>
                    </a:xfrm>
                    <a:prstGeom prst="rect">
                      <a:avLst/>
                    </a:prstGeom>
                    <a:noFill/>
                    <a:ln w="9525">
                      <a:noFill/>
                      <a:miter lim="800000"/>
                      <a:headEnd/>
                      <a:tailEnd/>
                    </a:ln>
                  </pic:spPr>
                </pic:pic>
              </a:graphicData>
            </a:graphic>
          </wp:inline>
        </w:drawing>
      </w:r>
    </w:p>
    <w:p w14:paraId="7041C1A6" w14:textId="77777777" w:rsidR="00D9439C" w:rsidRPr="00374BA3" w:rsidRDefault="00D9439C" w:rsidP="00D9439C">
      <w:pPr>
        <w:pStyle w:val="Main"/>
        <w:ind w:firstLine="0"/>
        <w:jc w:val="center"/>
        <w:rPr>
          <w:highlight w:val="yellow"/>
        </w:rPr>
      </w:pPr>
    </w:p>
    <w:p w14:paraId="7041C1A7" w14:textId="77777777" w:rsidR="00D9439C" w:rsidRPr="0034642F" w:rsidRDefault="00D9439C" w:rsidP="00D9439C">
      <w:pPr>
        <w:pStyle w:val="Main"/>
        <w:rPr>
          <w:lang w:val="ru-RU"/>
        </w:rPr>
      </w:pPr>
      <w:r w:rsidRPr="0034642F">
        <w:rPr>
          <w:lang w:val="ru-RU"/>
        </w:rPr>
        <w:t>Мы вводим данные во временную переменную temp и присваиваем ее значение соответствующему элементу массива только в том случае, если оно не является признаком конца ввода. Совершенно не обязательно реализовывать все именно так; мы просто считаем, что указанный способ делает процесс проверки несколько более наглядным.</w:t>
      </w:r>
    </w:p>
    <w:p w14:paraId="7041C1A8" w14:textId="77777777" w:rsidR="00D9439C" w:rsidRPr="0034642F" w:rsidRDefault="00D9439C" w:rsidP="00D9439C">
      <w:pPr>
        <w:pStyle w:val="Main"/>
        <w:rPr>
          <w:lang w:val="ru-RU"/>
        </w:rPr>
      </w:pPr>
      <w:r w:rsidRPr="0034642F">
        <w:rPr>
          <w:highlight w:val="yellow"/>
          <w:lang w:val="ru-RU"/>
        </w:rPr>
        <w:t>Обратите внимание на то, что проверяется выполнение двух условий: прочитан ли признак конца ввода и есть ли место в массиве для следующего числа</w:t>
      </w:r>
      <w:r w:rsidRPr="0034642F">
        <w:rPr>
          <w:lang w:val="ru-RU"/>
        </w:rPr>
        <w:t>. Если мы заполнили массив данными до того, как указали признак конца ввода, программа вежливо сообщает нам об этом и прекращает ввод данных.</w:t>
      </w:r>
    </w:p>
    <w:p w14:paraId="7041C1A9" w14:textId="77777777" w:rsidR="00D9439C" w:rsidRPr="0034642F" w:rsidRDefault="00D9439C" w:rsidP="00D9439C">
      <w:pPr>
        <w:pStyle w:val="Main"/>
        <w:rPr>
          <w:lang w:val="ru-RU"/>
        </w:rPr>
      </w:pPr>
      <w:r w:rsidRPr="0034642F">
        <w:rPr>
          <w:lang w:val="ru-RU"/>
        </w:rPr>
        <w:t>Заметьте также, что мы воспользовались постфиксной формой операции увеличения. Поэтому, когда значение count равно 0, элементу массива score [0] присваивается величина переменной temp, а затем count возрастает на 1. После каждой итерации цикла while величина счетчика count становится на единицу больше последнего использованного индекса массива. Это как раз то, что нам нужно, поскольку score [0] — первый элемент, score [20] — 21-й элемент и т. д. Когда работа цикла в программе завершается, значение count оказывается равным полному числу прочитанных элементов данных. Затем величина count используется в качестве верхней границы числа итераций для последующих циклов.</w:t>
      </w:r>
    </w:p>
    <w:p w14:paraId="7041C1AA" w14:textId="77777777" w:rsidR="00D9439C" w:rsidRPr="0034642F" w:rsidRDefault="00D9439C" w:rsidP="00D9439C">
      <w:pPr>
        <w:pStyle w:val="Main"/>
        <w:rPr>
          <w:lang w:val="ru-RU"/>
        </w:rPr>
      </w:pPr>
      <w:r w:rsidRPr="0034642F">
        <w:rPr>
          <w:lang w:val="ru-RU"/>
        </w:rPr>
        <w:t xml:space="preserve">Этот алгоритм хорошо работает, пока у нас имеется запас таких чисел, которые никогда не будут вводиться как данные. Но что делать, если мы захотим иметь программу, допускающую ввод в качестве </w:t>
      </w:r>
      <w:r w:rsidRPr="0034642F">
        <w:rPr>
          <w:lang w:val="ru-RU"/>
        </w:rPr>
        <w:lastRenderedPageBreak/>
        <w:t>данных любых чисел, относящихся к некоторому определенному типу? В таком случае мы не сможем использовать ни одно из чисел как признак конца ввода.</w:t>
      </w:r>
    </w:p>
    <w:p w14:paraId="7041C1AB" w14:textId="77777777" w:rsidR="00D9439C" w:rsidRPr="0034642F" w:rsidRDefault="00D9439C" w:rsidP="00D9439C">
      <w:pPr>
        <w:pStyle w:val="Main"/>
        <w:rPr>
          <w:lang w:val="ru-RU"/>
        </w:rPr>
      </w:pPr>
      <w:r w:rsidRPr="0034642F">
        <w:rPr>
          <w:lang w:val="ru-RU"/>
        </w:rPr>
        <w:t>Мы столкнулись с аналогичной проблемой, когда искали подходящий символ для признака End-of-File. Тогда было принято решение использовать для ввода символов специальную функцию (getchar()), которая при обращении к ней фактически возвращала величину типа int. Это позволяло функции читать «символ» EOF, который на самом деле не был обычным символом. В рассматриваемом нами примере полезной оказалась бы функция, которая осуществляла бы ввод целых чисел, могла бы, кроме того, читать данные не только целого типа, но и использовать их в качестве признака конца ввода.</w:t>
      </w:r>
    </w:p>
    <w:p w14:paraId="7041C1AC" w14:textId="77777777" w:rsidR="00D9439C" w:rsidRPr="0034642F" w:rsidRDefault="00D9439C" w:rsidP="00D9439C">
      <w:pPr>
        <w:pStyle w:val="Main"/>
        <w:rPr>
          <w:lang w:val="ru-RU"/>
        </w:rPr>
      </w:pPr>
      <w:r w:rsidRPr="0034642F">
        <w:rPr>
          <w:lang w:val="ru-RU"/>
        </w:rPr>
        <w:t>Мы можем одновременно и обрадовать и огорчить вас: такое решение оказывается возможным, но вы должны узнать несколько больше о работе функций; поэтому обсуждение данной идеи откладывается.</w:t>
      </w:r>
    </w:p>
    <w:p w14:paraId="7041C1AD" w14:textId="77777777" w:rsidR="00D9439C" w:rsidRPr="0034642F" w:rsidRDefault="00D9439C" w:rsidP="00D9439C">
      <w:pPr>
        <w:pStyle w:val="Main"/>
        <w:rPr>
          <w:b/>
          <w:lang w:val="ru-RU"/>
        </w:rPr>
      </w:pPr>
      <w:r w:rsidRPr="0034642F">
        <w:rPr>
          <w:b/>
          <w:lang w:val="ru-RU"/>
        </w:rPr>
        <w:t>Резюме.</w:t>
      </w:r>
    </w:p>
    <w:p w14:paraId="7041C1AE" w14:textId="77777777" w:rsidR="00D9439C" w:rsidRPr="0034642F" w:rsidRDefault="00D9439C" w:rsidP="00D9439C">
      <w:pPr>
        <w:pStyle w:val="Main"/>
        <w:rPr>
          <w:lang w:val="ru-RU"/>
        </w:rPr>
      </w:pPr>
      <w:r w:rsidRPr="0034642F">
        <w:rPr>
          <w:lang w:val="ru-RU"/>
        </w:rPr>
        <w:t>Основной темой было обсуждение возможностей управления ходом выполнения программы. Язык Си предоставляет много средств для структурирования программ. С помощью операторов while и for реализуются циклы с предусловием. Второй оператор особенно подходит для циклов, включающих в себя инициализацию и коррекцию переменной. Использование операции «запятая» в цикле for позволяет инициализировать и корректировать более одной переменной. Для тех редких случаев, когда требуется использовать цикл с постусловием, язык Си предоставляет оператор do while. Операторы break, continue и goto обеспечивают дополнительные возможности управления ходом выполнения программы.</w:t>
      </w:r>
    </w:p>
    <w:p w14:paraId="7041C1AF" w14:textId="77777777" w:rsidR="00D9439C" w:rsidRPr="0034642F" w:rsidRDefault="00D9439C" w:rsidP="00D9439C">
      <w:pPr>
        <w:pStyle w:val="Main"/>
        <w:rPr>
          <w:lang w:val="ru-RU"/>
        </w:rPr>
      </w:pPr>
      <w:r w:rsidRPr="0034642F">
        <w:rPr>
          <w:lang w:val="ru-RU"/>
        </w:rPr>
        <w:t>Мы обсудили здесь также и понятие массива. Массивы в программе описываются так же, как обычные переменные, но при этом в квадратных скобках указывается число элементов. Первому элементу массива присваивается номер 0, второму — номер 1 и т. д. Индексы, используемые для нумерации элементов массива, могут обрабатываться обычным образом при помощи циклов.</w:t>
      </w:r>
    </w:p>
    <w:p w14:paraId="7041C1B0" w14:textId="77777777" w:rsidR="00D9439C" w:rsidRPr="0034642F" w:rsidRDefault="00D9439C" w:rsidP="00D9439C">
      <w:pPr>
        <w:pStyle w:val="Main"/>
        <w:rPr>
          <w:lang w:val="ru-RU"/>
        </w:rPr>
      </w:pPr>
    </w:p>
    <w:p w14:paraId="7041C1B1"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23" w:name="_Toc309797157"/>
      <w:bookmarkStart w:id="24" w:name="_Toc515770166"/>
      <w:bookmarkStart w:id="25" w:name="AP0791205"/>
      <w:r w:rsidRPr="00D9439C">
        <w:rPr>
          <w:i w:val="0"/>
          <w:sz w:val="20"/>
          <w:szCs w:val="20"/>
        </w:rPr>
        <w:t>Инициализация массивов.</w:t>
      </w:r>
      <w:bookmarkEnd w:id="23"/>
      <w:bookmarkEnd w:id="24"/>
    </w:p>
    <w:bookmarkEnd w:id="25"/>
    <w:p w14:paraId="7041C1B2" w14:textId="77777777" w:rsidR="00D9439C" w:rsidRPr="0034642F" w:rsidRDefault="00D9439C" w:rsidP="00D9439C">
      <w:pPr>
        <w:pStyle w:val="Main"/>
        <w:rPr>
          <w:lang w:val="ru-RU"/>
        </w:rPr>
      </w:pPr>
      <w:r w:rsidRPr="0034642F">
        <w:rPr>
          <w:highlight w:val="yellow"/>
          <w:lang w:val="ru-RU"/>
        </w:rPr>
        <w:t>Инициализацию массивов, содержащих элементы базовых типов, можно производить при их объявлении.</w:t>
      </w:r>
      <w:r w:rsidRPr="0034642F">
        <w:rPr>
          <w:lang w:val="ru-RU"/>
        </w:rPr>
        <w:t xml:space="preserve"> При этом непосредственно после объявления необходимо за знаком равенства (=) перечислить значения элементов в фигурных скобках через запятую (,) по порядку их следования в массиве. Например, выражение:</w:t>
      </w:r>
    </w:p>
    <w:p w14:paraId="7041C1B3" w14:textId="77777777" w:rsidR="00D9439C" w:rsidRPr="0034642F" w:rsidRDefault="00D9439C" w:rsidP="00D9439C">
      <w:pPr>
        <w:pStyle w:val="Main"/>
        <w:rPr>
          <w:lang w:val="ru-RU"/>
        </w:rPr>
      </w:pPr>
    </w:p>
    <w:p w14:paraId="7041C1B4" w14:textId="77777777" w:rsidR="00D9439C" w:rsidRPr="0034642F" w:rsidRDefault="00D9439C" w:rsidP="00D9439C">
      <w:pPr>
        <w:pStyle w:val="Main"/>
        <w:rPr>
          <w:lang w:val="ru-RU"/>
        </w:rPr>
      </w:pPr>
      <w:r w:rsidRPr="0034642F">
        <w:rPr>
          <w:color w:val="0000FF"/>
          <w:lang w:val="ru-RU"/>
        </w:rPr>
        <w:t>int</w:t>
      </w:r>
      <w:r w:rsidRPr="0034642F">
        <w:rPr>
          <w:lang w:val="ru-RU"/>
        </w:rPr>
        <w:t xml:space="preserve"> Temp[12] = {2, 4, 7, 11, 12, 12, 13, 12, 10, 8, 5, 1};</w:t>
      </w:r>
    </w:p>
    <w:p w14:paraId="7041C1B5" w14:textId="77777777" w:rsidR="00D9439C" w:rsidRPr="0034642F" w:rsidRDefault="00D9439C" w:rsidP="00D9439C">
      <w:pPr>
        <w:pStyle w:val="Main"/>
        <w:rPr>
          <w:lang w:val="ru-RU"/>
        </w:rPr>
      </w:pPr>
    </w:p>
    <w:p w14:paraId="7041C1B6" w14:textId="77777777" w:rsidR="00D9439C" w:rsidRPr="0034642F" w:rsidRDefault="00D9439C" w:rsidP="00D9439C">
      <w:pPr>
        <w:pStyle w:val="Main"/>
        <w:rPr>
          <w:lang w:val="ru-RU"/>
        </w:rPr>
      </w:pPr>
      <w:r w:rsidRPr="0034642F">
        <w:rPr>
          <w:lang w:val="ru-RU"/>
        </w:rPr>
        <w:t>проинициализирует массив температур Temp соответствующими значениями. Так, элемент Temp[0] получит значение 2, элемент Temp [1] - значение 4 и т.д. до элемента Temp [11] с присвоением ему значения 1.</w:t>
      </w:r>
    </w:p>
    <w:p w14:paraId="7041C1B7" w14:textId="77777777" w:rsidR="00D9439C" w:rsidRPr="0034642F" w:rsidRDefault="00D9439C" w:rsidP="00D9439C">
      <w:pPr>
        <w:pStyle w:val="Main"/>
        <w:rPr>
          <w:lang w:val="ru-RU"/>
        </w:rPr>
      </w:pPr>
      <w:r w:rsidRPr="0034642F">
        <w:rPr>
          <w:highlight w:val="yellow"/>
          <w:lang w:val="ru-RU"/>
        </w:rPr>
        <w:t>Если в списке инициализации значений указано меньше, чем объявлено в размере массива, имеет место частичная инициализация. В этом случае иногда после последнего значения в инициализирующем выражении для наглядности ставят запятую</w:t>
      </w:r>
      <w:r w:rsidRPr="0034642F">
        <w:rPr>
          <w:lang w:val="ru-RU"/>
        </w:rPr>
        <w:t>:</w:t>
      </w:r>
    </w:p>
    <w:p w14:paraId="7041C1B8" w14:textId="77777777" w:rsidR="00D9439C" w:rsidRPr="0034642F" w:rsidRDefault="00D9439C" w:rsidP="00D9439C">
      <w:pPr>
        <w:pStyle w:val="Main"/>
        <w:rPr>
          <w:lang w:val="ru-RU"/>
        </w:rPr>
      </w:pPr>
    </w:p>
    <w:p w14:paraId="7041C1B9" w14:textId="77777777" w:rsidR="00D9439C" w:rsidRPr="0034642F" w:rsidRDefault="00D9439C" w:rsidP="00D9439C">
      <w:pPr>
        <w:pStyle w:val="Main"/>
        <w:rPr>
          <w:lang w:val="ru-RU"/>
        </w:rPr>
      </w:pPr>
      <w:r w:rsidRPr="0034642F">
        <w:rPr>
          <w:color w:val="0000FF"/>
          <w:lang w:val="ru-RU"/>
        </w:rPr>
        <w:t>int</w:t>
      </w:r>
      <w:r w:rsidRPr="0034642F">
        <w:rPr>
          <w:lang w:val="ru-RU"/>
        </w:rPr>
        <w:t xml:space="preserve"> Temp[12] = {2, 4, 7, };</w:t>
      </w:r>
    </w:p>
    <w:p w14:paraId="7041C1BA" w14:textId="77777777" w:rsidR="00D9439C" w:rsidRPr="0034642F" w:rsidRDefault="00D9439C" w:rsidP="00D9439C">
      <w:pPr>
        <w:pStyle w:val="Main"/>
        <w:rPr>
          <w:lang w:val="ru-RU"/>
        </w:rPr>
      </w:pPr>
    </w:p>
    <w:p w14:paraId="7041C1BB" w14:textId="77777777" w:rsidR="00D9439C" w:rsidRPr="0034642F" w:rsidRDefault="00D9439C" w:rsidP="00D9439C">
      <w:pPr>
        <w:pStyle w:val="Main"/>
        <w:rPr>
          <w:lang w:val="ru-RU"/>
        </w:rPr>
      </w:pPr>
      <w:r w:rsidRPr="0034642F">
        <w:rPr>
          <w:lang w:val="ru-RU"/>
        </w:rPr>
        <w:t>Таким образом, элементы Temp[0], Теmр[1] и Теmр[2] будут проинициализированы, в то время как оставшиеся элементы инициализации не получат.</w:t>
      </w:r>
    </w:p>
    <w:p w14:paraId="7041C1BC" w14:textId="77777777" w:rsidR="00D9439C" w:rsidRPr="0034642F" w:rsidRDefault="00D9439C" w:rsidP="00D9439C">
      <w:pPr>
        <w:pStyle w:val="Main"/>
        <w:rPr>
          <w:lang w:val="ru-RU"/>
        </w:rPr>
      </w:pPr>
      <w:r w:rsidRPr="0034642F">
        <w:rPr>
          <w:highlight w:val="yellow"/>
          <w:lang w:val="ru-RU"/>
        </w:rPr>
        <w:t xml:space="preserve">Имеется </w:t>
      </w:r>
      <w:bookmarkStart w:id="26" w:name="AP01210"/>
      <w:bookmarkStart w:id="27" w:name="AP01211"/>
      <w:bookmarkStart w:id="28" w:name="AP01212"/>
      <w:r w:rsidRPr="0034642F">
        <w:rPr>
          <w:highlight w:val="yellow"/>
          <w:lang w:val="ru-RU"/>
        </w:rPr>
        <w:t xml:space="preserve">три способа инициализации </w:t>
      </w:r>
      <w:bookmarkEnd w:id="26"/>
      <w:bookmarkEnd w:id="27"/>
      <w:bookmarkEnd w:id="28"/>
      <w:r w:rsidRPr="0034642F">
        <w:rPr>
          <w:highlight w:val="yellow"/>
          <w:lang w:val="ru-RU"/>
        </w:rPr>
        <w:t>массивов</w:t>
      </w:r>
      <w:r w:rsidRPr="0034642F">
        <w:rPr>
          <w:lang w:val="ru-RU"/>
        </w:rPr>
        <w:t>:</w:t>
      </w:r>
    </w:p>
    <w:p w14:paraId="7041C1BD" w14:textId="77777777"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По умолчанию во время их создания. Применимо только к глобальным и статическим (static) массивам.</w:t>
      </w:r>
    </w:p>
    <w:p w14:paraId="7041C1BE" w14:textId="77777777"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Явно во время создания при помощи констант инициализации.</w:t>
      </w:r>
    </w:p>
    <w:p w14:paraId="7041C1BF" w14:textId="77777777"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Во время выполнения программы при присваивании или копировании данных в массив.</w:t>
      </w:r>
    </w:p>
    <w:p w14:paraId="7041C1C0" w14:textId="77777777" w:rsidR="00D9439C" w:rsidRPr="0034642F" w:rsidRDefault="00D9439C" w:rsidP="00D9439C">
      <w:pPr>
        <w:pStyle w:val="Main"/>
        <w:rPr>
          <w:lang w:val="ru-RU"/>
        </w:rPr>
      </w:pPr>
    </w:p>
    <w:p w14:paraId="7041C1C1" w14:textId="77777777" w:rsidR="00D9439C" w:rsidRPr="0034642F" w:rsidRDefault="00D9439C" w:rsidP="00D9439C">
      <w:pPr>
        <w:pStyle w:val="Main"/>
        <w:rPr>
          <w:lang w:val="ru-RU"/>
        </w:rPr>
      </w:pPr>
      <w:r w:rsidRPr="0034642F">
        <w:rPr>
          <w:highlight w:val="yellow"/>
          <w:lang w:val="ru-RU"/>
        </w:rPr>
        <w:t>Для инициализации массива во время создания можно использовать только константы</w:t>
      </w:r>
      <w:r w:rsidRPr="0034642F">
        <w:rPr>
          <w:lang w:val="ru-RU"/>
        </w:rPr>
        <w:t>. Если элементы массива должны получать значения из переменных, то в программном коде должны быть явные операторы инициализации массива.</w:t>
      </w:r>
    </w:p>
    <w:p w14:paraId="7041C1C2" w14:textId="77777777" w:rsidR="00D9439C" w:rsidRPr="0034642F" w:rsidRDefault="00D9439C" w:rsidP="00D9439C">
      <w:pPr>
        <w:pStyle w:val="Main"/>
        <w:rPr>
          <w:lang w:val="ru-RU"/>
        </w:rPr>
      </w:pPr>
    </w:p>
    <w:p w14:paraId="7041C1C3" w14:textId="77777777" w:rsidR="00D9439C" w:rsidRPr="00D9439C" w:rsidRDefault="00D9439C" w:rsidP="00D9439C">
      <w:pPr>
        <w:pStyle w:val="3"/>
        <w:keepNext w:val="0"/>
        <w:spacing w:before="0" w:after="0"/>
        <w:ind w:left="709" w:firstLine="0"/>
        <w:rPr>
          <w:sz w:val="20"/>
          <w:szCs w:val="20"/>
        </w:rPr>
      </w:pPr>
      <w:bookmarkStart w:id="29" w:name="_Toc309797158"/>
      <w:bookmarkStart w:id="30" w:name="_Toc515770167"/>
      <w:r w:rsidRPr="00D9439C">
        <w:rPr>
          <w:sz w:val="20"/>
          <w:szCs w:val="20"/>
        </w:rPr>
        <w:t>Инициализация по умолчанию.</w:t>
      </w:r>
      <w:bookmarkEnd w:id="29"/>
      <w:bookmarkEnd w:id="30"/>
    </w:p>
    <w:p w14:paraId="7041C1C4" w14:textId="77777777" w:rsidR="00D9439C" w:rsidRPr="0034642F" w:rsidRDefault="00D9439C" w:rsidP="00D9439C">
      <w:pPr>
        <w:pStyle w:val="Main"/>
        <w:rPr>
          <w:lang w:val="ru-RU"/>
        </w:rPr>
      </w:pPr>
      <w:r w:rsidRPr="0034642F">
        <w:rPr>
          <w:highlight w:val="yellow"/>
          <w:lang w:val="ru-RU"/>
        </w:rPr>
        <w:t>В стандарте ANSI С оговорено, что массивы бывают либо глобальные (описанные вне main() и любых других функций), либо автоматические static (статические, но описанные после какой-либо открывающей скобки), и при отсутствии инициализирующей информации они всегда получают значения двоичных нулей. В С числовые массивы инициализируются значением ноль. (Массивы указателей получают начальные значения null).</w:t>
      </w:r>
      <w:r w:rsidRPr="0034642F">
        <w:rPr>
          <w:lang w:val="ru-RU"/>
        </w:rPr>
        <w:t xml:space="preserve"> Можно запустить следующую программу, чтобы убедиться в том, что любой компилятор С удовлетворяет этому стандарту:</w:t>
      </w:r>
    </w:p>
    <w:p w14:paraId="7041C1C5" w14:textId="77777777" w:rsidR="00D9439C" w:rsidRPr="0034642F" w:rsidRDefault="00D9439C" w:rsidP="00D9439C">
      <w:pPr>
        <w:pStyle w:val="Program"/>
        <w:rPr>
          <w:lang w:val="ru-RU"/>
        </w:rPr>
      </w:pPr>
    </w:p>
    <w:p w14:paraId="7041C1C6" w14:textId="77777777" w:rsidR="00D9439C" w:rsidRPr="0034642F" w:rsidRDefault="00D9439C" w:rsidP="00D9439C">
      <w:pPr>
        <w:pStyle w:val="Program"/>
        <w:rPr>
          <w:rFonts w:cs="Arial"/>
          <w:color w:val="008000"/>
          <w:lang w:val="ru-RU"/>
        </w:rPr>
      </w:pPr>
      <w:r w:rsidRPr="0034642F">
        <w:rPr>
          <w:rFonts w:cs="Arial"/>
          <w:color w:val="008000"/>
          <w:lang w:val="ru-RU"/>
        </w:rPr>
        <w:t>/*09INITAR.C</w:t>
      </w:r>
    </w:p>
    <w:p w14:paraId="7041C1C7" w14:textId="77777777" w:rsidR="00D9439C" w:rsidRPr="0034642F" w:rsidRDefault="00D9439C" w:rsidP="00D9439C">
      <w:pPr>
        <w:pStyle w:val="Program"/>
        <w:rPr>
          <w:rFonts w:cs="Arial"/>
          <w:color w:val="008000"/>
          <w:lang w:val="ru-RU"/>
        </w:rPr>
      </w:pPr>
      <w:r w:rsidRPr="0034642F">
        <w:rPr>
          <w:rFonts w:cs="Arial"/>
          <w:color w:val="008000"/>
          <w:lang w:val="ru-RU"/>
        </w:rPr>
        <w:t>Программа на С, проверяющая инициализацию массива*/</w:t>
      </w:r>
    </w:p>
    <w:p w14:paraId="7041C1C8"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7041C1C9"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7041C1CA"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7041C1CB"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7041C1CC"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7041C1CD" w14:textId="77777777" w:rsidR="00D9439C" w:rsidRPr="00616B29" w:rsidRDefault="00D9439C" w:rsidP="00D9439C">
      <w:pPr>
        <w:pStyle w:val="Program"/>
        <w:rPr>
          <w:rFonts w:cs="Arial"/>
        </w:rPr>
      </w:pPr>
      <w:r w:rsidRPr="00616B29">
        <w:rPr>
          <w:rFonts w:cs="Arial"/>
          <w:color w:val="0000FF"/>
        </w:rPr>
        <w:lastRenderedPageBreak/>
        <w:t>#include</w:t>
      </w:r>
      <w:r w:rsidRPr="00616B29">
        <w:rPr>
          <w:rFonts w:cs="Arial"/>
        </w:rPr>
        <w:t xml:space="preserve"> &lt;ctype.h&gt;</w:t>
      </w:r>
    </w:p>
    <w:p w14:paraId="7041C1CE"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7041C1CF"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7041C1D0"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7041C1D1"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7041C1D2" w14:textId="77777777"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14:paraId="7041C1D3" w14:textId="77777777" w:rsidR="00D9439C" w:rsidRPr="00616B29" w:rsidRDefault="00D9439C" w:rsidP="00D9439C">
      <w:pPr>
        <w:pStyle w:val="Program"/>
        <w:rPr>
          <w:rFonts w:cs="Arial"/>
        </w:rPr>
      </w:pPr>
    </w:p>
    <w:p w14:paraId="7041C1D4"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GLOBAL_ARRAY_SIZE 10</w:t>
      </w:r>
    </w:p>
    <w:p w14:paraId="7041C1D5"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STATIC_ARRAY_SIZE 10</w:t>
      </w:r>
    </w:p>
    <w:p w14:paraId="7041C1D6" w14:textId="77777777" w:rsidR="00D9439C" w:rsidRPr="00616B29" w:rsidRDefault="00D9439C" w:rsidP="00D9439C">
      <w:pPr>
        <w:pStyle w:val="Program"/>
        <w:rPr>
          <w:rFonts w:cs="Arial"/>
          <w:color w:val="008000"/>
        </w:rPr>
      </w:pPr>
      <w:r w:rsidRPr="00616B29">
        <w:rPr>
          <w:rFonts w:cs="Arial"/>
          <w:color w:val="0000FF"/>
        </w:rPr>
        <w:t>int</w:t>
      </w:r>
      <w:r w:rsidRPr="00616B29">
        <w:rPr>
          <w:rFonts w:cs="Arial"/>
        </w:rPr>
        <w:t xml:space="preserve"> iglobal_array[iGLOBAL_ARRAY_SIZE];</w:t>
      </w:r>
      <w:r w:rsidRPr="00616B29">
        <w:rPr>
          <w:rFonts w:cs="Arial"/>
          <w:color w:val="008000"/>
        </w:rPr>
        <w:t xml:space="preserve"> /*</w:t>
      </w:r>
      <w:r w:rsidRPr="0034642F">
        <w:rPr>
          <w:rFonts w:cs="Arial"/>
          <w:color w:val="008000"/>
          <w:lang w:val="ru-RU"/>
        </w:rPr>
        <w:t>глобальный</w:t>
      </w:r>
      <w:r w:rsidRPr="00616B29">
        <w:rPr>
          <w:rFonts w:cs="Arial"/>
          <w:color w:val="008000"/>
        </w:rPr>
        <w:t xml:space="preserve"> </w:t>
      </w:r>
      <w:r w:rsidRPr="0034642F">
        <w:rPr>
          <w:rFonts w:cs="Arial"/>
          <w:color w:val="008000"/>
          <w:lang w:val="ru-RU"/>
        </w:rPr>
        <w:t>массив</w:t>
      </w:r>
      <w:r w:rsidRPr="00616B29">
        <w:rPr>
          <w:rFonts w:cs="Arial"/>
          <w:color w:val="008000"/>
        </w:rPr>
        <w:t>*/</w:t>
      </w:r>
    </w:p>
    <w:p w14:paraId="7041C1D7" w14:textId="77777777" w:rsidR="00D9439C" w:rsidRPr="00616B29" w:rsidRDefault="00D9439C" w:rsidP="00D9439C">
      <w:pPr>
        <w:pStyle w:val="Program"/>
        <w:rPr>
          <w:rFonts w:cs="Arial"/>
          <w:color w:val="008000"/>
        </w:rPr>
      </w:pPr>
    </w:p>
    <w:p w14:paraId="7041C1D8" w14:textId="68E239C0" w:rsidR="00D9439C" w:rsidRPr="00616B29" w:rsidRDefault="00F65D22" w:rsidP="00D9439C">
      <w:pPr>
        <w:pStyle w:val="Program"/>
        <w:rPr>
          <w:rFonts w:cs="Arial"/>
        </w:rPr>
      </w:pPr>
      <w:r>
        <w:rPr>
          <w:rFonts w:cs="Arial"/>
        </w:rPr>
        <w:t xml:space="preserve">int </w:t>
      </w:r>
      <w:r w:rsidR="00D9439C" w:rsidRPr="00616B29">
        <w:rPr>
          <w:rFonts w:cs="Arial"/>
        </w:rPr>
        <w:t>main</w:t>
      </w:r>
      <w:r>
        <w:rPr>
          <w:rFonts w:cs="Arial"/>
        </w:rPr>
        <w:t xml:space="preserve"> </w:t>
      </w:r>
      <w:r w:rsidR="00D9439C" w:rsidRPr="00616B29">
        <w:rPr>
          <w:rFonts w:cs="Arial"/>
        </w:rPr>
        <w:t>()</w:t>
      </w:r>
    </w:p>
    <w:p w14:paraId="7041C1D9" w14:textId="77777777" w:rsidR="00D9439C" w:rsidRPr="00616B29" w:rsidRDefault="00D9439C" w:rsidP="00D9439C">
      <w:pPr>
        <w:pStyle w:val="Program"/>
        <w:rPr>
          <w:rFonts w:cs="Arial"/>
        </w:rPr>
      </w:pPr>
      <w:r w:rsidRPr="00616B29">
        <w:rPr>
          <w:rFonts w:cs="Arial"/>
        </w:rPr>
        <w:t>{</w:t>
      </w:r>
    </w:p>
    <w:p w14:paraId="7041C1DA" w14:textId="77777777"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w:t>
      </w:r>
    </w:p>
    <w:p w14:paraId="7041C1DB" w14:textId="77777777" w:rsidR="00D9439C" w:rsidRPr="00616B29" w:rsidRDefault="00D9439C" w:rsidP="00D9439C">
      <w:pPr>
        <w:pStyle w:val="Program"/>
      </w:pPr>
      <w:r w:rsidRPr="00616B29">
        <w:rPr>
          <w:rFonts w:cs="Arial"/>
        </w:rPr>
        <w:tab/>
      </w:r>
      <w:r w:rsidRPr="00616B29">
        <w:rPr>
          <w:rFonts w:cs="Arial"/>
          <w:color w:val="0000FF"/>
        </w:rPr>
        <w:t>static</w:t>
      </w:r>
      <w:r w:rsidRPr="00616B29">
        <w:rPr>
          <w:rFonts w:cs="Arial"/>
        </w:rPr>
        <w:t xml:space="preserve"> </w:t>
      </w:r>
      <w:r w:rsidRPr="00616B29">
        <w:rPr>
          <w:rFonts w:cs="Arial"/>
          <w:color w:val="0000FF"/>
        </w:rPr>
        <w:t>int</w:t>
      </w:r>
      <w:r w:rsidRPr="00616B29">
        <w:rPr>
          <w:rFonts w:cs="Arial"/>
        </w:rPr>
        <w:t xml:space="preserve"> static_iarray[iSTATIC_ARRAY_SIZE];</w:t>
      </w:r>
      <w:r w:rsidRPr="00616B29">
        <w:rPr>
          <w:rFonts w:cs="Arial"/>
          <w:color w:val="008000"/>
        </w:rPr>
        <w:t xml:space="preserve"> /*</w:t>
      </w:r>
      <w:r w:rsidRPr="0034642F">
        <w:rPr>
          <w:rFonts w:cs="Arial"/>
          <w:color w:val="008000"/>
          <w:lang w:val="ru-RU"/>
        </w:rPr>
        <w:t>массив</w:t>
      </w:r>
      <w:r w:rsidRPr="00616B29">
        <w:rPr>
          <w:rFonts w:cs="Arial"/>
          <w:color w:val="008000"/>
        </w:rPr>
        <w:t xml:space="preserve"> static*/</w:t>
      </w:r>
    </w:p>
    <w:p w14:paraId="7041C1DC" w14:textId="77777777"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array[3]={2,1,0};</w:t>
      </w:r>
    </w:p>
    <w:p w14:paraId="7041C1DD" w14:textId="77777777" w:rsidR="00D9439C" w:rsidRPr="00616B29" w:rsidRDefault="00D9439C" w:rsidP="00D9439C">
      <w:pPr>
        <w:pStyle w:val="Program"/>
        <w:rPr>
          <w:rFonts w:cs="Arial"/>
        </w:rPr>
      </w:pPr>
      <w:r w:rsidRPr="00616B29">
        <w:rPr>
          <w:rFonts w:cs="Arial"/>
        </w:rPr>
        <w:tab/>
      </w:r>
      <w:r w:rsidRPr="00616B29">
        <w:rPr>
          <w:rFonts w:cs="Arial"/>
          <w:color w:val="0000FF"/>
        </w:rPr>
        <w:t>char</w:t>
      </w:r>
      <w:r w:rsidRPr="00616B29">
        <w:rPr>
          <w:rFonts w:cs="Arial"/>
        </w:rPr>
        <w:t xml:space="preserve"> carray[3]={'a','s','d'};</w:t>
      </w:r>
    </w:p>
    <w:p w14:paraId="7041C1DE" w14:textId="77777777" w:rsidR="00D9439C" w:rsidRPr="00616B29" w:rsidRDefault="00D9439C" w:rsidP="00D9439C">
      <w:pPr>
        <w:pStyle w:val="Program"/>
        <w:rPr>
          <w:rFonts w:cs="Arial"/>
        </w:rPr>
      </w:pPr>
      <w:r w:rsidRPr="00616B29">
        <w:rPr>
          <w:rFonts w:cs="Arial"/>
        </w:rPr>
        <w:tab/>
      </w:r>
      <w:r w:rsidRPr="00616B29">
        <w:rPr>
          <w:rFonts w:cs="Arial"/>
          <w:color w:val="0000FF"/>
        </w:rPr>
        <w:t>char</w:t>
      </w:r>
      <w:r w:rsidRPr="00616B29">
        <w:rPr>
          <w:rFonts w:cs="Arial"/>
        </w:rPr>
        <w:t xml:space="preserve"> sarray1[8]="Please\n";</w:t>
      </w:r>
    </w:p>
    <w:p w14:paraId="7041C1DF" w14:textId="77777777" w:rsidR="00D9439C" w:rsidRPr="00616B29" w:rsidRDefault="00D9439C" w:rsidP="00D9439C">
      <w:pPr>
        <w:pStyle w:val="Program"/>
        <w:rPr>
          <w:rFonts w:cs="Arial"/>
        </w:rPr>
      </w:pPr>
      <w:r w:rsidRPr="00616B29">
        <w:rPr>
          <w:rFonts w:cs="Arial"/>
        </w:rPr>
        <w:tab/>
      </w:r>
      <w:r w:rsidRPr="00616B29">
        <w:rPr>
          <w:rFonts w:cs="Arial"/>
          <w:color w:val="0000FF"/>
        </w:rPr>
        <w:t>char</w:t>
      </w:r>
      <w:r w:rsidRPr="00616B29">
        <w:rPr>
          <w:rFonts w:cs="Arial"/>
        </w:rPr>
        <w:t xml:space="preserve"> sarray2[]="Thenks\n";</w:t>
      </w:r>
    </w:p>
    <w:p w14:paraId="7041C1E0" w14:textId="77777777"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0;i&lt;=9;i++)</w:t>
      </w:r>
    </w:p>
    <w:p w14:paraId="7041C1E1" w14:textId="77777777" w:rsidR="00D9439C" w:rsidRPr="00616B29" w:rsidRDefault="00D9439C" w:rsidP="00D9439C">
      <w:pPr>
        <w:pStyle w:val="Program"/>
        <w:rPr>
          <w:rFonts w:cs="Arial"/>
        </w:rPr>
      </w:pPr>
      <w:r w:rsidRPr="00616B29">
        <w:rPr>
          <w:rFonts w:cs="Arial"/>
        </w:rPr>
        <w:tab/>
      </w:r>
      <w:r w:rsidRPr="00616B29">
        <w:rPr>
          <w:rFonts w:cs="Arial"/>
        </w:rPr>
        <w:tab/>
        <w:t>printf("iglobal_array[%2d]=%d static_iarray[%2d]=%d\n",</w:t>
      </w:r>
    </w:p>
    <w:p w14:paraId="7041C1E2"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t>i,iglobal_array[i],i,static_iarray[i]);</w:t>
      </w:r>
    </w:p>
    <w:p w14:paraId="7041C1E3" w14:textId="77777777"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0;i&lt;=2;i++)</w:t>
      </w:r>
    </w:p>
    <w:p w14:paraId="7041C1E4" w14:textId="77777777" w:rsidR="00D9439C" w:rsidRPr="00616B29" w:rsidRDefault="00D9439C" w:rsidP="00D9439C">
      <w:pPr>
        <w:pStyle w:val="Program"/>
        <w:rPr>
          <w:rFonts w:cs="Arial"/>
        </w:rPr>
      </w:pPr>
      <w:r w:rsidRPr="00616B29">
        <w:rPr>
          <w:rFonts w:cs="Arial"/>
        </w:rPr>
        <w:tab/>
      </w:r>
      <w:r w:rsidRPr="00616B29">
        <w:rPr>
          <w:rFonts w:cs="Arial"/>
        </w:rPr>
        <w:tab/>
        <w:t>printf("iarray[%2d]=%d carray[%2d]=%c\n",i,iarray[i],i,carray[i]);</w:t>
      </w:r>
    </w:p>
    <w:p w14:paraId="7041C1E5" w14:textId="77777777"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0;i&lt;=6;i++)</w:t>
      </w:r>
    </w:p>
    <w:p w14:paraId="7041C1E6" w14:textId="77777777" w:rsidR="00D9439C" w:rsidRPr="00616B29" w:rsidRDefault="00D9439C" w:rsidP="00D9439C">
      <w:pPr>
        <w:pStyle w:val="Program"/>
        <w:rPr>
          <w:rFonts w:cs="Arial"/>
        </w:rPr>
      </w:pPr>
      <w:r w:rsidRPr="00616B29">
        <w:rPr>
          <w:rFonts w:cs="Arial"/>
        </w:rPr>
        <w:tab/>
      </w:r>
      <w:r w:rsidRPr="00616B29">
        <w:rPr>
          <w:rFonts w:cs="Arial"/>
        </w:rPr>
        <w:tab/>
        <w:t>printf("sarray1[%2d]=%c sarray2[%2d]=%c\n",i,sarray1[i],i,sarray2[i]);</w:t>
      </w:r>
    </w:p>
    <w:p w14:paraId="7041C1E7" w14:textId="77777777" w:rsidR="00D9439C" w:rsidRPr="00616B29" w:rsidRDefault="00D9439C" w:rsidP="00D9439C">
      <w:pPr>
        <w:pStyle w:val="Program"/>
        <w:rPr>
          <w:rFonts w:cs="Arial"/>
        </w:rPr>
      </w:pPr>
    </w:p>
    <w:p w14:paraId="7041C1E8" w14:textId="77777777" w:rsidR="00D9439C" w:rsidRPr="00616B29" w:rsidRDefault="00D9439C" w:rsidP="00D9439C">
      <w:pPr>
        <w:pStyle w:val="Program"/>
        <w:rPr>
          <w:rFonts w:cs="Arial"/>
        </w:rPr>
      </w:pPr>
      <w:r w:rsidRPr="00616B29">
        <w:rPr>
          <w:rFonts w:cs="Arial"/>
        </w:rPr>
        <w:tab/>
        <w:t>printf ("\n\nPress any key to finish\n");</w:t>
      </w:r>
    </w:p>
    <w:p w14:paraId="7041C1E9"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7041C1EA"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7041C1EB" w14:textId="77777777" w:rsidR="00D9439C" w:rsidRPr="0034642F" w:rsidRDefault="00D9439C" w:rsidP="00D9439C">
      <w:pPr>
        <w:pStyle w:val="Program"/>
        <w:rPr>
          <w:rFonts w:cs="Arial"/>
          <w:lang w:val="ru-RU"/>
        </w:rPr>
      </w:pPr>
      <w:r w:rsidRPr="0034642F">
        <w:rPr>
          <w:rFonts w:cs="Arial"/>
          <w:lang w:val="ru-RU"/>
        </w:rPr>
        <w:t>}</w:t>
      </w:r>
    </w:p>
    <w:p w14:paraId="7041C1EC" w14:textId="77777777" w:rsidR="00D9439C" w:rsidRPr="0034642F" w:rsidRDefault="00D9439C" w:rsidP="00D9439C">
      <w:pPr>
        <w:pStyle w:val="Program"/>
        <w:rPr>
          <w:lang w:val="ru-RU"/>
        </w:rPr>
      </w:pPr>
      <w:r>
        <w:rPr>
          <w:noProof/>
          <w:lang w:eastAsia="en-US"/>
        </w:rPr>
        <w:drawing>
          <wp:inline distT="0" distB="0" distL="0" distR="0" wp14:anchorId="7041C86E" wp14:editId="1F1109F6">
            <wp:extent cx="3505200" cy="3557367"/>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3507694" cy="3559898"/>
                    </a:xfrm>
                    <a:prstGeom prst="rect">
                      <a:avLst/>
                    </a:prstGeom>
                    <a:noFill/>
                    <a:ln w="9525">
                      <a:noFill/>
                      <a:miter lim="800000"/>
                      <a:headEnd/>
                      <a:tailEnd/>
                    </a:ln>
                  </pic:spPr>
                </pic:pic>
              </a:graphicData>
            </a:graphic>
          </wp:inline>
        </w:drawing>
      </w:r>
    </w:p>
    <w:p w14:paraId="7041C1ED" w14:textId="77777777" w:rsidR="00D9439C" w:rsidRPr="0034642F" w:rsidRDefault="00D9439C" w:rsidP="00D9439C">
      <w:pPr>
        <w:pStyle w:val="Main"/>
        <w:rPr>
          <w:lang w:val="ru-RU"/>
        </w:rPr>
      </w:pPr>
      <w:r w:rsidRPr="0034642F">
        <w:rPr>
          <w:lang w:val="ru-RU"/>
        </w:rPr>
        <w:t>При запуске программы вы должны увидеть на экране нули — это свидетельствует о том, что массивы обоих типов были автоматически инициализированы. Также в программе отображен еще один важный момент: первый индекс всех массивов в С равен нулю. В отличие от других языков, в С нельзя сделать первый индекс равным 1. Если вам интересно почему, вспомните о тесной связи языка С с ассемблером. В ассемблере первый элемент в таблице всегда имеет нулевое смещение.</w:t>
      </w:r>
    </w:p>
    <w:p w14:paraId="7041C1EE" w14:textId="77777777" w:rsidR="00D9439C" w:rsidRPr="0034642F" w:rsidRDefault="00D9439C" w:rsidP="00D9439C">
      <w:pPr>
        <w:pStyle w:val="Main"/>
        <w:rPr>
          <w:lang w:val="ru-RU"/>
        </w:rPr>
      </w:pPr>
    </w:p>
    <w:p w14:paraId="7041C1EF" w14:textId="77777777" w:rsidR="00D9439C" w:rsidRPr="00D9439C" w:rsidRDefault="00D9439C" w:rsidP="00D9439C">
      <w:pPr>
        <w:pStyle w:val="3"/>
        <w:keepNext w:val="0"/>
        <w:spacing w:before="0" w:after="0"/>
        <w:ind w:left="709" w:firstLine="0"/>
        <w:rPr>
          <w:sz w:val="20"/>
          <w:szCs w:val="20"/>
        </w:rPr>
      </w:pPr>
      <w:bookmarkStart w:id="31" w:name="_Toc309797159"/>
      <w:bookmarkStart w:id="32" w:name="_Toc515770168"/>
      <w:r w:rsidRPr="00D9439C">
        <w:rPr>
          <w:sz w:val="20"/>
          <w:szCs w:val="20"/>
        </w:rPr>
        <w:t>Явная инициализация.</w:t>
      </w:r>
      <w:bookmarkEnd w:id="31"/>
      <w:bookmarkEnd w:id="32"/>
    </w:p>
    <w:p w14:paraId="7041C1F0" w14:textId="77777777" w:rsidR="00D9439C" w:rsidRPr="0034642F" w:rsidRDefault="00D9439C" w:rsidP="00D9439C">
      <w:pPr>
        <w:pStyle w:val="Main"/>
        <w:rPr>
          <w:lang w:val="ru-RU"/>
        </w:rPr>
      </w:pPr>
      <w:r w:rsidRPr="0034642F">
        <w:rPr>
          <w:highlight w:val="yellow"/>
          <w:lang w:val="ru-RU"/>
        </w:rPr>
        <w:t>Аналогично описаниям и инициализации переменных типов int, char, float, double и других вы можете инициализировать массивы. Стандарт ANSI С позволяет задавать и инициализирующие значения любого массива, глобального или иного, описанного в любой части программы.</w:t>
      </w:r>
      <w:r w:rsidRPr="0034642F">
        <w:rPr>
          <w:lang w:val="ru-RU"/>
        </w:rPr>
        <w:t xml:space="preserve"> Следующий фрагмент кода иллюстрирует описание и инициализацию четырех массивов:</w:t>
      </w:r>
    </w:p>
    <w:p w14:paraId="7041C1F1" w14:textId="77777777" w:rsidR="00D9439C" w:rsidRPr="0034642F" w:rsidRDefault="00D9439C" w:rsidP="00D9439C">
      <w:pPr>
        <w:pStyle w:val="Program"/>
        <w:rPr>
          <w:lang w:val="ru-RU"/>
        </w:rPr>
      </w:pPr>
    </w:p>
    <w:p w14:paraId="7041C1F2" w14:textId="77777777" w:rsidR="00D9439C" w:rsidRPr="00B07639" w:rsidRDefault="00D9439C" w:rsidP="00D9439C">
      <w:pPr>
        <w:pStyle w:val="Program"/>
      </w:pPr>
      <w:r w:rsidRPr="00531F86">
        <w:rPr>
          <w:color w:val="0000FF"/>
        </w:rPr>
        <w:t>int</w:t>
      </w:r>
      <w:r w:rsidRPr="00B07639">
        <w:t xml:space="preserve"> </w:t>
      </w:r>
      <w:r w:rsidRPr="00531F86">
        <w:t>iarray</w:t>
      </w:r>
      <w:r w:rsidRPr="00B07639">
        <w:t>[3] = {-1, 0, 1};</w:t>
      </w:r>
    </w:p>
    <w:p w14:paraId="7041C1F3" w14:textId="77777777" w:rsidR="00D9439C" w:rsidRPr="00531F86" w:rsidRDefault="00D9439C" w:rsidP="00D9439C">
      <w:pPr>
        <w:pStyle w:val="Program"/>
      </w:pPr>
      <w:r w:rsidRPr="00531F86">
        <w:rPr>
          <w:color w:val="0000FF"/>
        </w:rPr>
        <w:t>static float</w:t>
      </w:r>
      <w:r w:rsidRPr="00531F86">
        <w:t xml:space="preserve"> fpercent[4] = {1.141579,</w:t>
      </w:r>
      <w:r>
        <w:t xml:space="preserve"> </w:t>
      </w:r>
      <w:r w:rsidRPr="00531F86">
        <w:t>0.75,55E0,</w:t>
      </w:r>
      <w:r>
        <w:t xml:space="preserve"> </w:t>
      </w:r>
      <w:r w:rsidRPr="00531F86">
        <w:t>-.33E1} ;</w:t>
      </w:r>
    </w:p>
    <w:p w14:paraId="7041C1F4" w14:textId="77777777" w:rsidR="00D9439C" w:rsidRPr="00531F86" w:rsidRDefault="00D9439C" w:rsidP="00D9439C">
      <w:pPr>
        <w:pStyle w:val="Program"/>
      </w:pPr>
      <w:r w:rsidRPr="00531F86">
        <w:rPr>
          <w:color w:val="0000FF"/>
        </w:rPr>
        <w:t>static int</w:t>
      </w:r>
      <w:r w:rsidRPr="00531F86">
        <w:t xml:space="preserve"> idecimal[3] = {0,</w:t>
      </w:r>
      <w:r>
        <w:t xml:space="preserve"> </w:t>
      </w:r>
      <w:r w:rsidRPr="00531F86">
        <w:t>1,</w:t>
      </w:r>
      <w:r>
        <w:t xml:space="preserve"> </w:t>
      </w:r>
      <w:r w:rsidRPr="00531F86">
        <w:t>2,</w:t>
      </w:r>
      <w:r>
        <w:t xml:space="preserve"> </w:t>
      </w:r>
      <w:r w:rsidRPr="00531F86">
        <w:t>3,</w:t>
      </w:r>
      <w:r>
        <w:t xml:space="preserve"> </w:t>
      </w:r>
      <w:r w:rsidRPr="00531F86">
        <w:t>4,</w:t>
      </w:r>
      <w:r>
        <w:t xml:space="preserve"> </w:t>
      </w:r>
      <w:r w:rsidRPr="00531F86">
        <w:t>5,</w:t>
      </w:r>
      <w:r>
        <w:t xml:space="preserve"> </w:t>
      </w:r>
      <w:r w:rsidRPr="00531F86">
        <w:t>6,</w:t>
      </w:r>
      <w:r>
        <w:t xml:space="preserve"> </w:t>
      </w:r>
      <w:r w:rsidRPr="00531F86">
        <w:t>7,</w:t>
      </w:r>
      <w:r>
        <w:t xml:space="preserve"> </w:t>
      </w:r>
      <w:r w:rsidRPr="00531F86">
        <w:t>8,</w:t>
      </w:r>
      <w:r>
        <w:t xml:space="preserve"> </w:t>
      </w:r>
      <w:r w:rsidRPr="00531F86">
        <w:t>9};</w:t>
      </w:r>
    </w:p>
    <w:p w14:paraId="7041C1F5" w14:textId="77777777" w:rsidR="00D9439C" w:rsidRPr="00531F86" w:rsidRDefault="00D9439C" w:rsidP="00D9439C">
      <w:pPr>
        <w:pStyle w:val="Program"/>
      </w:pPr>
      <w:r w:rsidRPr="00531F86">
        <w:rPr>
          <w:color w:val="0000FF"/>
        </w:rPr>
        <w:t>char</w:t>
      </w:r>
      <w:r w:rsidRPr="00531F86">
        <w:t xml:space="preserve"> cvowels[] = {'A',</w:t>
      </w:r>
      <w:r>
        <w:t xml:space="preserve"> </w:t>
      </w:r>
      <w:r w:rsidRPr="00531F86">
        <w:t>'a',</w:t>
      </w:r>
      <w:r>
        <w:t xml:space="preserve"> </w:t>
      </w:r>
      <w:r w:rsidRPr="00531F86">
        <w:t>'E',</w:t>
      </w:r>
      <w:r>
        <w:t xml:space="preserve"> </w:t>
      </w:r>
      <w:r w:rsidRPr="00531F86">
        <w:t>'e',</w:t>
      </w:r>
      <w:r>
        <w:t xml:space="preserve"> </w:t>
      </w:r>
      <w:r w:rsidRPr="00531F86">
        <w:t>'I',</w:t>
      </w:r>
      <w:r>
        <w:t xml:space="preserve"> </w:t>
      </w:r>
      <w:r w:rsidRPr="00531F86">
        <w:t>'i',</w:t>
      </w:r>
      <w:r>
        <w:t xml:space="preserve"> </w:t>
      </w:r>
      <w:r w:rsidRPr="00531F86">
        <w:t>'</w:t>
      </w:r>
      <w:r>
        <w:t>O</w:t>
      </w:r>
      <w:r w:rsidRPr="00531F86">
        <w:t>',</w:t>
      </w:r>
      <w:r>
        <w:t xml:space="preserve"> </w:t>
      </w:r>
      <w:r w:rsidRPr="00531F86">
        <w:t>'o',</w:t>
      </w:r>
      <w:r>
        <w:t xml:space="preserve"> </w:t>
      </w:r>
      <w:r w:rsidRPr="00531F86">
        <w:t>'U',</w:t>
      </w:r>
      <w:r>
        <w:t xml:space="preserve"> </w:t>
      </w:r>
      <w:r w:rsidRPr="00531F86">
        <w:t>'u'};</w:t>
      </w:r>
    </w:p>
    <w:p w14:paraId="7041C1F6" w14:textId="77777777" w:rsidR="00D9439C" w:rsidRPr="00531F86" w:rsidRDefault="00D9439C" w:rsidP="00D9439C">
      <w:pPr>
        <w:pStyle w:val="Program"/>
      </w:pPr>
    </w:p>
    <w:p w14:paraId="7041C1F7" w14:textId="77777777" w:rsidR="00D9439C" w:rsidRPr="0034642F" w:rsidRDefault="00D9439C" w:rsidP="00D9439C">
      <w:pPr>
        <w:pStyle w:val="Main"/>
        <w:rPr>
          <w:lang w:val="ru-RU"/>
        </w:rPr>
      </w:pPr>
      <w:r w:rsidRPr="0034642F">
        <w:rPr>
          <w:lang w:val="ru-RU"/>
        </w:rPr>
        <w:t>Первый оператор объявляет массив iarray из трех целых чисел и в фигурных скобках, через запятые, задает значения его элементов. Как обычно, оператор заканчивается точкой с запятой. Результат этих действий следующий: когда откомпилированная программа загружается в память компьютера, ячейки памяти, отведенные под массив iarray, уже содержат начальные значения, поэтому их не нужно инициализировать во время выполнения программы. Важно понять то, что это не просто удобство, а разнесение действий во времени. Если программа все же меняет значения массива iarray, они так и остаются измененными. Многие компиляторы позволяют инициализировать только глобальные или статические (static) массивы, как во втором операторе, который дает начальные значения массиву fpercent при загрузке всей программы.</w:t>
      </w:r>
    </w:p>
    <w:p w14:paraId="7041C1F8" w14:textId="77777777" w:rsidR="00D9439C" w:rsidRPr="0034642F" w:rsidRDefault="00D9439C" w:rsidP="00D9439C">
      <w:pPr>
        <w:pStyle w:val="Main"/>
        <w:rPr>
          <w:lang w:val="ru-RU"/>
        </w:rPr>
      </w:pPr>
      <w:r w:rsidRPr="0034642F">
        <w:rPr>
          <w:lang w:val="ru-RU"/>
        </w:rPr>
        <w:t>В третьем операторе при объявлении массива задано ошибочное число элементов. Многие компиляторы рассматривают это как ошибку, другие — резервируют нужное место, учитывая большее значение: либо размер массива, либо количество начальных значений. Этот оператор вызовет сообщение об ошибке компилятора Visual C/C++, указывающее на слишком большое число начальных значений. Если же размер массива будет превышать количество начальных значений, то они будут присвоены первым элементам массива, а остальные станут нулевыми. Все это означает, что нет необходимости считать значения, если вы определяете их все без исключения. Если размер массива не указан, как в четвертом операторе, количество начальных значений и определяет размер массива.</w:t>
      </w:r>
    </w:p>
    <w:p w14:paraId="7041C1F9" w14:textId="77777777" w:rsidR="00D9439C" w:rsidRPr="0034642F" w:rsidRDefault="00D9439C" w:rsidP="00D9439C">
      <w:pPr>
        <w:pStyle w:val="Main"/>
        <w:rPr>
          <w:lang w:val="ru-RU"/>
        </w:rPr>
      </w:pPr>
    </w:p>
    <w:p w14:paraId="7041C1FA" w14:textId="77777777" w:rsidR="00D9439C" w:rsidRPr="00D9439C" w:rsidRDefault="00D9439C" w:rsidP="00D9439C">
      <w:pPr>
        <w:pStyle w:val="3"/>
        <w:keepNext w:val="0"/>
        <w:spacing w:before="0" w:after="0"/>
        <w:ind w:left="709" w:firstLine="0"/>
        <w:rPr>
          <w:sz w:val="20"/>
          <w:szCs w:val="20"/>
        </w:rPr>
      </w:pPr>
      <w:bookmarkStart w:id="33" w:name="_Toc309797160"/>
      <w:bookmarkStart w:id="34" w:name="_Toc515770169"/>
      <w:r w:rsidRPr="00D9439C">
        <w:rPr>
          <w:sz w:val="20"/>
          <w:szCs w:val="20"/>
        </w:rPr>
        <w:t>Инициализация безразмерных массивов.</w:t>
      </w:r>
      <w:bookmarkEnd w:id="33"/>
      <w:bookmarkEnd w:id="34"/>
    </w:p>
    <w:p w14:paraId="7041C1FB" w14:textId="77777777" w:rsidR="00D9439C" w:rsidRPr="0034642F" w:rsidRDefault="00D9439C" w:rsidP="00D9439C">
      <w:pPr>
        <w:pStyle w:val="Main"/>
        <w:rPr>
          <w:lang w:val="ru-RU"/>
        </w:rPr>
      </w:pPr>
      <w:r w:rsidRPr="0034642F">
        <w:rPr>
          <w:highlight w:val="yellow"/>
          <w:lang w:val="ru-RU"/>
        </w:rPr>
        <w:t>Для большинства компиляторов безразлично — указываете ли вы размер массива, или задаете список фактических значений; важно указать либо то, либо другое.</w:t>
      </w:r>
      <w:r w:rsidRPr="0034642F">
        <w:rPr>
          <w:lang w:val="ru-RU"/>
        </w:rPr>
        <w:t xml:space="preserve"> Например: в программах часто описывается набор собственных сообщений об ошибках. Это можно сделать двумя способами. Вот первый из них:</w:t>
      </w:r>
    </w:p>
    <w:p w14:paraId="7041C1FC" w14:textId="77777777" w:rsidR="00D9439C" w:rsidRPr="0034642F" w:rsidRDefault="00D9439C" w:rsidP="00D9439C">
      <w:pPr>
        <w:pStyle w:val="Program"/>
        <w:rPr>
          <w:lang w:val="ru-RU"/>
        </w:rPr>
      </w:pPr>
    </w:p>
    <w:p w14:paraId="7041C1FD" w14:textId="77777777" w:rsidR="00D9439C" w:rsidRPr="00B07639" w:rsidRDefault="00D9439C" w:rsidP="00D9439C">
      <w:pPr>
        <w:pStyle w:val="Program"/>
      </w:pPr>
      <w:r w:rsidRPr="00B07639">
        <w:rPr>
          <w:color w:val="0000FF"/>
        </w:rPr>
        <w:t>char</w:t>
      </w:r>
      <w:r w:rsidRPr="00B07639">
        <w:t xml:space="preserve"> szInput_Error[37] = "Please enter a value between 0 — 9:\n";</w:t>
      </w:r>
    </w:p>
    <w:p w14:paraId="7041C1FE" w14:textId="77777777" w:rsidR="00D9439C" w:rsidRPr="0034642F" w:rsidRDefault="00D9439C" w:rsidP="00D9439C">
      <w:pPr>
        <w:pStyle w:val="Program"/>
        <w:rPr>
          <w:color w:val="008000"/>
          <w:lang w:val="ru-RU"/>
        </w:rPr>
      </w:pPr>
      <w:r w:rsidRPr="00B07639">
        <w:rPr>
          <w:color w:val="008000"/>
        </w:rPr>
        <w:tab/>
      </w:r>
      <w:r w:rsidRPr="0034642F">
        <w:rPr>
          <w:color w:val="008000"/>
          <w:lang w:val="ru-RU"/>
        </w:rPr>
        <w:t>/*Пожалуйста, введите число от 0 до 9*/</w:t>
      </w:r>
    </w:p>
    <w:p w14:paraId="7041C1FF" w14:textId="77777777" w:rsidR="00D9439C" w:rsidRPr="00616B29" w:rsidRDefault="00D9439C" w:rsidP="00D9439C">
      <w:pPr>
        <w:pStyle w:val="Program"/>
      </w:pPr>
      <w:r w:rsidRPr="00616B29">
        <w:rPr>
          <w:color w:val="0000FF"/>
        </w:rPr>
        <w:t xml:space="preserve">char </w:t>
      </w:r>
      <w:r w:rsidRPr="00616B29">
        <w:t>szDevice_Error[16] = "Disk not ready\n";</w:t>
      </w:r>
    </w:p>
    <w:p w14:paraId="7041C200" w14:textId="77777777" w:rsidR="00D9439C" w:rsidRPr="00616B29" w:rsidRDefault="00D9439C" w:rsidP="00D9439C">
      <w:pPr>
        <w:pStyle w:val="Program"/>
        <w:rPr>
          <w:color w:val="008000"/>
        </w:rPr>
      </w:pPr>
      <w:r w:rsidRPr="00616B29">
        <w:rPr>
          <w:color w:val="008000"/>
        </w:rPr>
        <w:tab/>
        <w:t>/*</w:t>
      </w:r>
      <w:r w:rsidRPr="0034642F">
        <w:rPr>
          <w:color w:val="008000"/>
          <w:lang w:val="ru-RU"/>
        </w:rPr>
        <w:t>Диск</w:t>
      </w:r>
      <w:r w:rsidRPr="00616B29">
        <w:rPr>
          <w:color w:val="008000"/>
        </w:rPr>
        <w:t xml:space="preserve"> </w:t>
      </w:r>
      <w:r w:rsidRPr="0034642F">
        <w:rPr>
          <w:color w:val="008000"/>
          <w:lang w:val="ru-RU"/>
        </w:rPr>
        <w:t>не</w:t>
      </w:r>
      <w:r w:rsidRPr="00616B29">
        <w:rPr>
          <w:color w:val="008000"/>
        </w:rPr>
        <w:t xml:space="preserve"> </w:t>
      </w:r>
      <w:r w:rsidRPr="0034642F">
        <w:rPr>
          <w:color w:val="008000"/>
          <w:lang w:val="ru-RU"/>
        </w:rPr>
        <w:t>готов</w:t>
      </w:r>
      <w:r w:rsidRPr="00616B29">
        <w:rPr>
          <w:color w:val="008000"/>
        </w:rPr>
        <w:t>*/</w:t>
      </w:r>
    </w:p>
    <w:p w14:paraId="7041C201" w14:textId="77777777" w:rsidR="00D9439C" w:rsidRPr="00616B29" w:rsidRDefault="00D9439C" w:rsidP="00D9439C">
      <w:pPr>
        <w:pStyle w:val="Program"/>
      </w:pPr>
      <w:r w:rsidRPr="00616B29">
        <w:rPr>
          <w:color w:val="0000FF"/>
        </w:rPr>
        <w:t xml:space="preserve">char </w:t>
      </w:r>
      <w:r w:rsidRPr="00616B29">
        <w:t>szMomtor_Error[32] = "Program needs a color monitor.\n";</w:t>
      </w:r>
    </w:p>
    <w:p w14:paraId="7041C202" w14:textId="77777777" w:rsidR="00D9439C" w:rsidRPr="00616B29" w:rsidRDefault="00D9439C" w:rsidP="00D9439C">
      <w:pPr>
        <w:pStyle w:val="Program"/>
        <w:rPr>
          <w:color w:val="008000"/>
        </w:rPr>
      </w:pPr>
      <w:r w:rsidRPr="00616B29">
        <w:rPr>
          <w:color w:val="008000"/>
        </w:rPr>
        <w:tab/>
        <w:t>/*</w:t>
      </w:r>
      <w:r w:rsidRPr="0034642F">
        <w:rPr>
          <w:color w:val="008000"/>
          <w:lang w:val="ru-RU"/>
        </w:rPr>
        <w:t>Программе</w:t>
      </w:r>
      <w:r w:rsidRPr="00616B29">
        <w:rPr>
          <w:color w:val="008000"/>
        </w:rPr>
        <w:t xml:space="preserve"> </w:t>
      </w:r>
      <w:r w:rsidRPr="0034642F">
        <w:rPr>
          <w:color w:val="008000"/>
          <w:lang w:val="ru-RU"/>
        </w:rPr>
        <w:t>требуется</w:t>
      </w:r>
      <w:r w:rsidRPr="00616B29">
        <w:rPr>
          <w:color w:val="008000"/>
        </w:rPr>
        <w:t xml:space="preserve"> </w:t>
      </w:r>
      <w:r w:rsidRPr="0034642F">
        <w:rPr>
          <w:color w:val="008000"/>
          <w:lang w:val="ru-RU"/>
        </w:rPr>
        <w:t>цветной</w:t>
      </w:r>
      <w:r w:rsidRPr="00616B29">
        <w:rPr>
          <w:color w:val="008000"/>
        </w:rPr>
        <w:t xml:space="preserve"> </w:t>
      </w:r>
      <w:r w:rsidRPr="0034642F">
        <w:rPr>
          <w:color w:val="008000"/>
          <w:lang w:val="ru-RU"/>
        </w:rPr>
        <w:t>монитор</w:t>
      </w:r>
      <w:r w:rsidRPr="00616B29">
        <w:rPr>
          <w:color w:val="008000"/>
        </w:rPr>
        <w:t>*/</w:t>
      </w:r>
    </w:p>
    <w:p w14:paraId="7041C203" w14:textId="77777777" w:rsidR="00D9439C" w:rsidRPr="00616B29" w:rsidRDefault="00D9439C" w:rsidP="00D9439C">
      <w:pPr>
        <w:pStyle w:val="Program"/>
      </w:pPr>
      <w:r w:rsidRPr="00616B29">
        <w:rPr>
          <w:color w:val="0000FF"/>
        </w:rPr>
        <w:t>char</w:t>
      </w:r>
      <w:r w:rsidRPr="00616B29">
        <w:t xml:space="preserve"> szWarning[44]="This operation will erase the active file!\n";</w:t>
      </w:r>
    </w:p>
    <w:p w14:paraId="7041C204" w14:textId="77777777" w:rsidR="00D9439C" w:rsidRPr="0034642F" w:rsidRDefault="00D9439C" w:rsidP="00D9439C">
      <w:pPr>
        <w:pStyle w:val="Program"/>
        <w:rPr>
          <w:color w:val="008000"/>
          <w:lang w:val="ru-RU"/>
        </w:rPr>
      </w:pPr>
      <w:r w:rsidRPr="00616B29">
        <w:rPr>
          <w:color w:val="008000"/>
        </w:rPr>
        <w:tab/>
      </w:r>
      <w:r w:rsidRPr="0034642F">
        <w:rPr>
          <w:color w:val="008000"/>
          <w:lang w:val="ru-RU"/>
        </w:rPr>
        <w:t>/*Данная операция уничтожит активный файл*/</w:t>
      </w:r>
    </w:p>
    <w:p w14:paraId="7041C205" w14:textId="77777777" w:rsidR="00D9439C" w:rsidRPr="0034642F" w:rsidRDefault="00D9439C" w:rsidP="00D9439C">
      <w:pPr>
        <w:pStyle w:val="Program"/>
        <w:rPr>
          <w:lang w:val="ru-RU"/>
        </w:rPr>
      </w:pPr>
    </w:p>
    <w:p w14:paraId="7041C206" w14:textId="77777777" w:rsidR="00D9439C" w:rsidRPr="0034642F" w:rsidRDefault="00D9439C" w:rsidP="00D9439C">
      <w:pPr>
        <w:pStyle w:val="Main"/>
        <w:rPr>
          <w:lang w:val="ru-RU"/>
        </w:rPr>
      </w:pPr>
      <w:r w:rsidRPr="0034642F">
        <w:rPr>
          <w:highlight w:val="yellow"/>
          <w:lang w:val="ru-RU"/>
        </w:rPr>
        <w:t>При таком подходе необходимо считать количество символов в строке, не забывая добавить 1, чтобы учесть невидимый null-символ окончания строки \0. Это, в лучшем случае, очень утомительный для глаз метод, который чреват многими ошибками. При втором способе, показанном ниже, используются безразмерные массивы, и язык С автоматически определяет их размер</w:t>
      </w:r>
      <w:r w:rsidRPr="0034642F">
        <w:rPr>
          <w:lang w:val="ru-RU"/>
        </w:rPr>
        <w:t>:</w:t>
      </w:r>
    </w:p>
    <w:p w14:paraId="7041C207" w14:textId="77777777" w:rsidR="00D9439C" w:rsidRPr="0034642F" w:rsidRDefault="00D9439C" w:rsidP="00D9439C">
      <w:pPr>
        <w:pStyle w:val="Program"/>
        <w:rPr>
          <w:lang w:val="ru-RU"/>
        </w:rPr>
      </w:pPr>
    </w:p>
    <w:p w14:paraId="7041C208" w14:textId="77777777" w:rsidR="00D9439C" w:rsidRPr="00616B29" w:rsidRDefault="00D9439C" w:rsidP="00D9439C">
      <w:pPr>
        <w:pStyle w:val="Program"/>
      </w:pPr>
      <w:r w:rsidRPr="00616B29">
        <w:rPr>
          <w:color w:val="0000FF"/>
        </w:rPr>
        <w:t>char</w:t>
      </w:r>
      <w:r w:rsidRPr="00616B29">
        <w:tab/>
        <w:t>szInput_Error[] = "Please enter a value between 0 — 9:\n";</w:t>
      </w:r>
    </w:p>
    <w:p w14:paraId="7041C209" w14:textId="77777777" w:rsidR="00D9439C" w:rsidRPr="00616B29" w:rsidRDefault="00D9439C" w:rsidP="00D9439C">
      <w:pPr>
        <w:pStyle w:val="Program"/>
      </w:pPr>
      <w:r w:rsidRPr="00616B29">
        <w:rPr>
          <w:color w:val="0000FF"/>
        </w:rPr>
        <w:t>char</w:t>
      </w:r>
      <w:r w:rsidRPr="00616B29">
        <w:rPr>
          <w:color w:val="0000FF"/>
        </w:rPr>
        <w:tab/>
      </w:r>
      <w:r w:rsidRPr="00616B29">
        <w:t>szDevice_Error[] = "Disk not ready\n";</w:t>
      </w:r>
    </w:p>
    <w:p w14:paraId="7041C20A" w14:textId="77777777" w:rsidR="00D9439C" w:rsidRPr="00616B29" w:rsidRDefault="00D9439C" w:rsidP="00D9439C">
      <w:pPr>
        <w:pStyle w:val="Program"/>
      </w:pPr>
      <w:r w:rsidRPr="00616B29">
        <w:rPr>
          <w:color w:val="0000FF"/>
        </w:rPr>
        <w:t>char</w:t>
      </w:r>
      <w:r w:rsidRPr="00616B29">
        <w:tab/>
        <w:t>szMomtor_Error[] = "Program needs a color monitor.\n";</w:t>
      </w:r>
    </w:p>
    <w:p w14:paraId="7041C20B" w14:textId="77777777" w:rsidR="00D9439C" w:rsidRPr="00616B29" w:rsidRDefault="00D9439C" w:rsidP="00D9439C">
      <w:pPr>
        <w:pStyle w:val="Program"/>
      </w:pPr>
      <w:r w:rsidRPr="00616B29">
        <w:rPr>
          <w:color w:val="0000FF"/>
        </w:rPr>
        <w:t>char</w:t>
      </w:r>
      <w:r w:rsidRPr="00616B29">
        <w:tab/>
        <w:t>szWarning[] = "This operation will erase the active file!\n";</w:t>
      </w:r>
    </w:p>
    <w:p w14:paraId="7041C20C" w14:textId="77777777" w:rsidR="00D9439C" w:rsidRPr="00616B29" w:rsidRDefault="00D9439C" w:rsidP="00D9439C">
      <w:pPr>
        <w:pStyle w:val="Program"/>
      </w:pPr>
    </w:p>
    <w:p w14:paraId="7041C20D" w14:textId="77777777" w:rsidR="00D9439C" w:rsidRPr="0034642F" w:rsidRDefault="00D9439C" w:rsidP="00D9439C">
      <w:pPr>
        <w:pStyle w:val="Main"/>
        <w:rPr>
          <w:lang w:val="ru-RU"/>
        </w:rPr>
      </w:pPr>
      <w:r w:rsidRPr="0034642F">
        <w:rPr>
          <w:highlight w:val="yellow"/>
          <w:lang w:val="ru-RU"/>
        </w:rPr>
        <w:t>Всякий раз, когда встречается оператор инициализации массива и размер массива не указан, компилятор автоматически выделяет достаточно места для всех указанных данных</w:t>
      </w:r>
      <w:r w:rsidRPr="0034642F">
        <w:rPr>
          <w:lang w:val="ru-RU"/>
        </w:rPr>
        <w:t>.</w:t>
      </w:r>
    </w:p>
    <w:p w14:paraId="7041C20E" w14:textId="77777777" w:rsidR="00D9439C" w:rsidRPr="0034642F" w:rsidRDefault="00D9439C" w:rsidP="00D9439C">
      <w:pPr>
        <w:pStyle w:val="Main"/>
        <w:rPr>
          <w:lang w:val="ru-RU"/>
        </w:rPr>
      </w:pPr>
      <w:r w:rsidRPr="0034642F">
        <w:rPr>
          <w:highlight w:val="yellow"/>
          <w:lang w:val="ru-RU"/>
        </w:rPr>
        <w:t>При инициализации массивов неопытный программист может столкнуться с несколькими "подводными камнями". Например: массив, размер которого не указан, а список значений отсутствует, имеет нулевую длину. Если вслед за массивом следуют объявления других данных, то оказывается, что имя массива нулевой длины ссылается на адрес этих данных, следовательно, дальнейшая передача значений в нулевой массив приведет к их записи по адресам, выделенным другим переменным</w:t>
      </w:r>
      <w:r w:rsidRPr="0034642F">
        <w:rPr>
          <w:lang w:val="ru-RU"/>
        </w:rPr>
        <w:t>.</w:t>
      </w:r>
    </w:p>
    <w:p w14:paraId="7041C20F" w14:textId="77777777" w:rsidR="00D9439C" w:rsidRPr="0034642F" w:rsidRDefault="00D9439C" w:rsidP="00D9439C">
      <w:pPr>
        <w:pStyle w:val="Main"/>
        <w:rPr>
          <w:lang w:val="ru-RU"/>
        </w:rPr>
      </w:pPr>
      <w:r w:rsidRPr="0034642F">
        <w:rPr>
          <w:highlight w:val="yellow"/>
          <w:lang w:val="ru-RU"/>
        </w:rPr>
        <w:t>Кроме этого, инициализировать следует не только одномерные безразмерные массивы. В случае многомерных массивов в С для их правильной инициализации нужно указывать все их размерности, кроме самой левой</w:t>
      </w:r>
      <w:r w:rsidRPr="0034642F">
        <w:rPr>
          <w:lang w:val="ru-RU"/>
        </w:rPr>
        <w:t xml:space="preserve"> (то есть допускается запись типа int iarray[][3]—{{1,2,3},...,{100,200,300} } - n-ное число массивов из трех целых чисел; обратное написание недопустимо, так как длина массива не может быть неопределенной). В этом случае можно строить таблицы переменной длины, при этом компилятор автоматически выделит нужный объем памяти.</w:t>
      </w:r>
    </w:p>
    <w:p w14:paraId="7041C210" w14:textId="77777777" w:rsidR="00D9439C" w:rsidRPr="0034642F" w:rsidRDefault="00D9439C" w:rsidP="00D9439C">
      <w:pPr>
        <w:pStyle w:val="Main"/>
        <w:rPr>
          <w:lang w:val="ru-RU"/>
        </w:rPr>
      </w:pPr>
    </w:p>
    <w:p w14:paraId="7041C211"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35" w:name="_Toc309797161"/>
      <w:bookmarkStart w:id="36" w:name="_Toc515770170"/>
      <w:bookmarkStart w:id="37" w:name="AP0791206"/>
      <w:r w:rsidRPr="00D9439C">
        <w:rPr>
          <w:i w:val="0"/>
          <w:sz w:val="20"/>
          <w:szCs w:val="20"/>
        </w:rPr>
        <w:t>Инициализация массивов и классы памяти.</w:t>
      </w:r>
      <w:bookmarkEnd w:id="35"/>
      <w:bookmarkEnd w:id="36"/>
    </w:p>
    <w:bookmarkEnd w:id="37"/>
    <w:p w14:paraId="7041C212" w14:textId="77777777" w:rsidR="00D9439C" w:rsidRPr="0034642F" w:rsidRDefault="00D9439C" w:rsidP="00D9439C">
      <w:pPr>
        <w:pStyle w:val="Main"/>
        <w:rPr>
          <w:lang w:val="ru-RU"/>
        </w:rPr>
      </w:pPr>
      <w:r w:rsidRPr="0034642F">
        <w:rPr>
          <w:lang w:val="ru-RU"/>
        </w:rPr>
        <w:t xml:space="preserve">Для хранения данных, необходимых программе, часто используют массивы. Например, в массиве из 12 элементов можно хранить информацию о количестве дней каждого месяца. В подобных случаях </w:t>
      </w:r>
      <w:r w:rsidRPr="0034642F">
        <w:rPr>
          <w:highlight w:val="yellow"/>
          <w:lang w:val="ru-RU"/>
        </w:rPr>
        <w:lastRenderedPageBreak/>
        <w:t>желательно иметь удобный способ инициализации массива перед началом работы программы. Такая возможность, вообще говоря, существует, но только для статической и внешней памяти.</w:t>
      </w:r>
      <w:r w:rsidRPr="0034642F">
        <w:rPr>
          <w:lang w:val="ru-RU"/>
        </w:rPr>
        <w:t xml:space="preserve"> Давайте посмотрим, как она используется.</w:t>
      </w:r>
    </w:p>
    <w:p w14:paraId="7041C213" w14:textId="77777777" w:rsidR="00D9439C" w:rsidRPr="0034642F" w:rsidRDefault="00D9439C" w:rsidP="00D9439C">
      <w:pPr>
        <w:pStyle w:val="Main"/>
        <w:rPr>
          <w:lang w:val="ru-RU"/>
        </w:rPr>
      </w:pPr>
      <w:r w:rsidRPr="0034642F">
        <w:rPr>
          <w:lang w:val="ru-RU"/>
        </w:rPr>
        <w:t>Мы знаем, что скалярные переменные можно инициализировать в описании типа при помощи таких выражений, как, например:</w:t>
      </w:r>
    </w:p>
    <w:p w14:paraId="7041C214" w14:textId="77777777" w:rsidR="00D9439C" w:rsidRPr="0034642F" w:rsidRDefault="00D9439C" w:rsidP="00D9439C">
      <w:pPr>
        <w:pStyle w:val="Program"/>
        <w:rPr>
          <w:lang w:val="ru-RU"/>
        </w:rPr>
      </w:pPr>
    </w:p>
    <w:p w14:paraId="7041C215" w14:textId="77777777" w:rsidR="00D9439C" w:rsidRPr="00616B29" w:rsidRDefault="00D9439C" w:rsidP="00D9439C">
      <w:pPr>
        <w:pStyle w:val="Program"/>
      </w:pPr>
      <w:r w:rsidRPr="00616B29">
        <w:rPr>
          <w:color w:val="0000FF"/>
        </w:rPr>
        <w:t>int</w:t>
      </w:r>
      <w:r w:rsidRPr="00616B29">
        <w:t xml:space="preserve"> fix = 1;</w:t>
      </w:r>
    </w:p>
    <w:p w14:paraId="7041C216" w14:textId="77777777" w:rsidR="00D9439C" w:rsidRPr="00616B29" w:rsidRDefault="00D9439C" w:rsidP="00D9439C">
      <w:pPr>
        <w:pStyle w:val="Program"/>
      </w:pPr>
      <w:r w:rsidRPr="00616B29">
        <w:rPr>
          <w:color w:val="0000FF"/>
        </w:rPr>
        <w:t>float</w:t>
      </w:r>
      <w:r w:rsidRPr="00616B29">
        <w:t xml:space="preserve"> flax = PI*2;</w:t>
      </w:r>
    </w:p>
    <w:p w14:paraId="7041C217" w14:textId="77777777" w:rsidR="00D9439C" w:rsidRPr="00616B29" w:rsidRDefault="00D9439C" w:rsidP="00D9439C">
      <w:pPr>
        <w:pStyle w:val="Program"/>
      </w:pPr>
    </w:p>
    <w:p w14:paraId="7041C218" w14:textId="77777777" w:rsidR="00D9439C" w:rsidRPr="0034642F" w:rsidRDefault="00D9439C" w:rsidP="00D9439C">
      <w:pPr>
        <w:pStyle w:val="Main"/>
        <w:rPr>
          <w:lang w:val="ru-RU"/>
        </w:rPr>
      </w:pPr>
      <w:r w:rsidRPr="0034642F">
        <w:rPr>
          <w:lang w:val="ru-RU"/>
        </w:rPr>
        <w:t>при этом предполагается, что PI — ранее введенное макроопределение. Можем ли мы делать что-либо подобное с массивом? Ответ не однозначен: и да, и нет.</w:t>
      </w:r>
    </w:p>
    <w:p w14:paraId="7041C219" w14:textId="77777777" w:rsidR="00D9439C" w:rsidRPr="00616B29" w:rsidRDefault="00D9439C" w:rsidP="00D9439C">
      <w:pPr>
        <w:pStyle w:val="Main"/>
        <w:rPr>
          <w:lang w:val="ru-RU"/>
        </w:rPr>
      </w:pPr>
      <w:r w:rsidRPr="0034642F">
        <w:rPr>
          <w:highlight w:val="yellow"/>
          <w:lang w:val="ru-RU"/>
        </w:rPr>
        <w:t>Внешние и статические массивы можно инициализировать. Автоматические и регистровые массивы инициализировать нельзя</w:t>
      </w:r>
      <w:r w:rsidRPr="0034642F">
        <w:rPr>
          <w:lang w:val="ru-RU"/>
        </w:rPr>
        <w:t>.</w:t>
      </w:r>
    </w:p>
    <w:p w14:paraId="7041C21A" w14:textId="77777777" w:rsidR="00D9439C" w:rsidRPr="0034642F" w:rsidRDefault="00D9439C" w:rsidP="00D9439C">
      <w:pPr>
        <w:pStyle w:val="Main"/>
        <w:rPr>
          <w:lang w:val="ru-RU"/>
        </w:rPr>
      </w:pPr>
      <w:r w:rsidRPr="0034642F">
        <w:rPr>
          <w:highlight w:val="yellow"/>
          <w:lang w:val="ru-RU"/>
        </w:rPr>
        <w:t xml:space="preserve">В многомодульном проекте инициализация массива при объявлении производится лишь в одном из модулей. В других модулях получить доступ к элементам массива можно с помощью ключевого слова </w:t>
      </w:r>
      <w:r w:rsidRPr="0034642F">
        <w:rPr>
          <w:color w:val="0000FF"/>
          <w:highlight w:val="yellow"/>
          <w:lang w:val="ru-RU"/>
        </w:rPr>
        <w:t>extern</w:t>
      </w:r>
      <w:r w:rsidRPr="0034642F">
        <w:rPr>
          <w:lang w:val="ru-RU"/>
        </w:rPr>
        <w:t>:</w:t>
      </w:r>
    </w:p>
    <w:p w14:paraId="7041C21B" w14:textId="77777777" w:rsidR="00D9439C" w:rsidRPr="0034642F" w:rsidRDefault="00D9439C" w:rsidP="00D9439C">
      <w:pPr>
        <w:pStyle w:val="Main"/>
        <w:rPr>
          <w:lang w:val="ru-RU"/>
        </w:rPr>
      </w:pPr>
    </w:p>
    <w:p w14:paraId="7041C21C" w14:textId="77777777" w:rsidR="00D9439C" w:rsidRPr="0034642F" w:rsidRDefault="00D9439C" w:rsidP="00D9439C">
      <w:pPr>
        <w:pStyle w:val="Main"/>
        <w:rPr>
          <w:color w:val="008000"/>
          <w:lang w:val="ru-RU"/>
        </w:rPr>
      </w:pPr>
      <w:r w:rsidRPr="0034642F">
        <w:rPr>
          <w:color w:val="008000"/>
          <w:lang w:val="ru-RU"/>
        </w:rPr>
        <w:t>// Модуль first.ерр</w:t>
      </w:r>
    </w:p>
    <w:p w14:paraId="7041C21D" w14:textId="77777777" w:rsidR="00D9439C" w:rsidRPr="0034642F" w:rsidRDefault="00D9439C" w:rsidP="00D9439C">
      <w:pPr>
        <w:pStyle w:val="Main"/>
        <w:rPr>
          <w:lang w:val="ru-RU"/>
        </w:rPr>
      </w:pPr>
      <w:r w:rsidRPr="0034642F">
        <w:rPr>
          <w:lang w:val="ru-RU"/>
        </w:rPr>
        <w:t>…</w:t>
      </w:r>
    </w:p>
    <w:p w14:paraId="7041C21E" w14:textId="77777777" w:rsidR="00D9439C" w:rsidRPr="0034642F" w:rsidRDefault="00D9439C" w:rsidP="00D9439C">
      <w:pPr>
        <w:pStyle w:val="Main"/>
        <w:rPr>
          <w:lang w:val="ru-RU"/>
        </w:rPr>
      </w:pPr>
      <w:r w:rsidRPr="0034642F">
        <w:rPr>
          <w:color w:val="0000FF"/>
          <w:lang w:val="ru-RU"/>
        </w:rPr>
        <w:t>char</w:t>
      </w:r>
      <w:r w:rsidRPr="0034642F">
        <w:rPr>
          <w:lang w:val="ru-RU"/>
        </w:rPr>
        <w:t xml:space="preserve"> Hello [] = {'Н', 'е', 'l', 'l', 'о'};</w:t>
      </w:r>
    </w:p>
    <w:p w14:paraId="7041C21F" w14:textId="77777777" w:rsidR="00D9439C" w:rsidRPr="00BD1E45" w:rsidRDefault="00D9439C" w:rsidP="00D9439C">
      <w:pPr>
        <w:pStyle w:val="Main"/>
        <w:rPr>
          <w:color w:val="008000"/>
        </w:rPr>
      </w:pPr>
      <w:r w:rsidRPr="00BD1E45">
        <w:t>…</w:t>
      </w:r>
    </w:p>
    <w:p w14:paraId="7041C220" w14:textId="77777777" w:rsidR="00D9439C" w:rsidRPr="00BD1E45" w:rsidRDefault="00D9439C" w:rsidP="00D9439C">
      <w:pPr>
        <w:pStyle w:val="Main"/>
        <w:rPr>
          <w:color w:val="008000"/>
        </w:rPr>
      </w:pPr>
      <w:r w:rsidRPr="00BD1E45">
        <w:rPr>
          <w:color w:val="008000"/>
        </w:rPr>
        <w:t xml:space="preserve">// </w:t>
      </w:r>
      <w:r w:rsidRPr="0034642F">
        <w:rPr>
          <w:color w:val="008000"/>
          <w:lang w:val="ru-RU"/>
        </w:rPr>
        <w:t>Модуль</w:t>
      </w:r>
      <w:r w:rsidRPr="00BD1E45">
        <w:rPr>
          <w:color w:val="008000"/>
        </w:rPr>
        <w:t xml:space="preserve"> second.</w:t>
      </w:r>
      <w:r w:rsidRPr="0034642F">
        <w:rPr>
          <w:color w:val="008000"/>
          <w:lang w:val="ru-RU"/>
        </w:rPr>
        <w:t>срр</w:t>
      </w:r>
    </w:p>
    <w:p w14:paraId="7041C221" w14:textId="77777777" w:rsidR="00D9439C" w:rsidRPr="00BD1E45" w:rsidRDefault="00D9439C" w:rsidP="00D9439C">
      <w:pPr>
        <w:pStyle w:val="Main"/>
      </w:pPr>
      <w:r w:rsidRPr="00BD1E45">
        <w:rPr>
          <w:color w:val="0000FF"/>
        </w:rPr>
        <w:t xml:space="preserve">extern </w:t>
      </w:r>
      <w:r w:rsidRPr="00BD1E45">
        <w:t>Hello[];</w:t>
      </w:r>
    </w:p>
    <w:p w14:paraId="7041C222" w14:textId="77777777" w:rsidR="00D9439C" w:rsidRPr="00BD1E45" w:rsidRDefault="00D9439C" w:rsidP="00D9439C">
      <w:pPr>
        <w:pStyle w:val="Main"/>
      </w:pPr>
      <w:r w:rsidRPr="00BD1E45">
        <w:t>…</w:t>
      </w:r>
    </w:p>
    <w:p w14:paraId="7041C223" w14:textId="77777777" w:rsidR="00D9439C" w:rsidRPr="00BD1E45" w:rsidRDefault="00D9439C" w:rsidP="00D9439C">
      <w:pPr>
        <w:pStyle w:val="Main"/>
        <w:rPr>
          <w:color w:val="008000"/>
        </w:rPr>
      </w:pPr>
      <w:r w:rsidRPr="00BD1E45">
        <w:rPr>
          <w:color w:val="008000"/>
        </w:rPr>
        <w:t xml:space="preserve">// </w:t>
      </w:r>
      <w:r w:rsidRPr="0034642F">
        <w:rPr>
          <w:color w:val="008000"/>
          <w:lang w:val="ru-RU"/>
        </w:rPr>
        <w:t>Модуль</w:t>
      </w:r>
      <w:r w:rsidRPr="00BD1E45">
        <w:rPr>
          <w:color w:val="008000"/>
        </w:rPr>
        <w:t xml:space="preserve"> n. c</w:t>
      </w:r>
      <w:r w:rsidRPr="0034642F">
        <w:rPr>
          <w:color w:val="008000"/>
          <w:lang w:val="ru-RU"/>
        </w:rPr>
        <w:t>рр</w:t>
      </w:r>
    </w:p>
    <w:p w14:paraId="7041C224" w14:textId="77777777" w:rsidR="00D9439C" w:rsidRPr="00BD1E45" w:rsidRDefault="00D9439C" w:rsidP="00D9439C">
      <w:pPr>
        <w:pStyle w:val="Main"/>
      </w:pPr>
      <w:r w:rsidRPr="00BD1E45">
        <w:rPr>
          <w:color w:val="0000FF"/>
        </w:rPr>
        <w:t>extern</w:t>
      </w:r>
      <w:r w:rsidRPr="00BD1E45">
        <w:t xml:space="preserve"> Hello[5];</w:t>
      </w:r>
    </w:p>
    <w:p w14:paraId="7041C225" w14:textId="77777777" w:rsidR="00D9439C" w:rsidRPr="00B07639" w:rsidRDefault="00D9439C" w:rsidP="00D9439C">
      <w:pPr>
        <w:pStyle w:val="Main"/>
      </w:pPr>
      <w:r w:rsidRPr="00B07639">
        <w:t>…</w:t>
      </w:r>
    </w:p>
    <w:p w14:paraId="7041C226" w14:textId="77777777" w:rsidR="00D9439C" w:rsidRPr="0034642F" w:rsidRDefault="00D9439C" w:rsidP="00D9439C">
      <w:pPr>
        <w:pStyle w:val="Main"/>
        <w:rPr>
          <w:lang w:val="ru-RU"/>
        </w:rPr>
      </w:pPr>
      <w:r w:rsidRPr="0034642F">
        <w:rPr>
          <w:lang w:val="ru-RU"/>
        </w:rPr>
        <w:t>Попытка повторной инициализации вызовет сообщение компилятора об ошибке.</w:t>
      </w:r>
    </w:p>
    <w:p w14:paraId="7041C227" w14:textId="77777777" w:rsidR="00D9439C" w:rsidRPr="0034642F" w:rsidRDefault="00D9439C" w:rsidP="00D9439C">
      <w:pPr>
        <w:pStyle w:val="Main"/>
        <w:rPr>
          <w:lang w:val="ru-RU"/>
        </w:rPr>
      </w:pPr>
      <w:r w:rsidRPr="0034642F">
        <w:rPr>
          <w:lang w:val="ru-RU"/>
        </w:rPr>
        <w:t>Прежде чем попытаться инициализировать массив, давайте посмотрим, что там находится, если мы в него ничего не записали.</w:t>
      </w:r>
    </w:p>
    <w:p w14:paraId="7041C228" w14:textId="77777777" w:rsidR="00D9439C" w:rsidRPr="0034642F" w:rsidRDefault="00D9439C" w:rsidP="00D9439C">
      <w:pPr>
        <w:pStyle w:val="Program"/>
        <w:rPr>
          <w:lang w:val="ru-RU"/>
        </w:rPr>
      </w:pPr>
    </w:p>
    <w:p w14:paraId="7041C229" w14:textId="77777777" w:rsidR="00D9439C" w:rsidRPr="0034642F" w:rsidRDefault="00D9439C" w:rsidP="00D9439C">
      <w:pPr>
        <w:pStyle w:val="Program"/>
        <w:rPr>
          <w:color w:val="008000"/>
          <w:lang w:val="ru-RU"/>
        </w:rPr>
      </w:pPr>
      <w:r w:rsidRPr="0034642F">
        <w:rPr>
          <w:color w:val="008000"/>
          <w:lang w:val="ru-RU"/>
        </w:rPr>
        <w:t>/* проверка содержимого массива */</w:t>
      </w:r>
    </w:p>
    <w:p w14:paraId="7041C22A" w14:textId="77777777" w:rsidR="00D9439C" w:rsidRPr="0034642F" w:rsidRDefault="00D9439C" w:rsidP="00D9439C">
      <w:pPr>
        <w:pStyle w:val="Program"/>
        <w:rPr>
          <w:lang w:val="ru-RU"/>
        </w:rPr>
      </w:pPr>
      <w:r w:rsidRPr="0034642F">
        <w:rPr>
          <w:lang w:val="ru-RU"/>
        </w:rPr>
        <w:t>main ()</w:t>
      </w:r>
    </w:p>
    <w:p w14:paraId="7041C22B" w14:textId="77777777" w:rsidR="00D9439C" w:rsidRPr="0034642F" w:rsidRDefault="00D9439C" w:rsidP="00D9439C">
      <w:pPr>
        <w:pStyle w:val="Program"/>
        <w:rPr>
          <w:lang w:val="ru-RU"/>
        </w:rPr>
      </w:pPr>
      <w:r w:rsidRPr="0034642F">
        <w:rPr>
          <w:lang w:val="ru-RU"/>
        </w:rPr>
        <w:t>{</w:t>
      </w:r>
    </w:p>
    <w:p w14:paraId="7041C22C" w14:textId="77777777" w:rsidR="00D9439C" w:rsidRPr="0034642F" w:rsidRDefault="00D9439C" w:rsidP="00D9439C">
      <w:pPr>
        <w:pStyle w:val="Program"/>
        <w:rPr>
          <w:lang w:val="ru-RU"/>
        </w:rPr>
      </w:pPr>
      <w:r w:rsidRPr="0034642F">
        <w:rPr>
          <w:color w:val="0000FF"/>
          <w:lang w:val="ru-RU"/>
        </w:rPr>
        <w:t>int</w:t>
      </w:r>
      <w:r w:rsidRPr="0034642F">
        <w:rPr>
          <w:lang w:val="ru-RU"/>
        </w:rPr>
        <w:t xml:space="preserve"> fuzzy[2]; </w:t>
      </w:r>
      <w:r w:rsidRPr="0034642F">
        <w:rPr>
          <w:color w:val="008000"/>
          <w:lang w:val="ru-RU"/>
        </w:rPr>
        <w:t>/* автоматический массив */</w:t>
      </w:r>
    </w:p>
    <w:p w14:paraId="7041C22D" w14:textId="77777777" w:rsidR="00D9439C" w:rsidRPr="0034642F" w:rsidRDefault="00D9439C" w:rsidP="00D9439C">
      <w:pPr>
        <w:pStyle w:val="Program"/>
        <w:rPr>
          <w:lang w:val="ru-RU"/>
        </w:rPr>
      </w:pPr>
      <w:r w:rsidRPr="0034642F">
        <w:rPr>
          <w:color w:val="0000FF"/>
          <w:lang w:val="ru-RU"/>
        </w:rPr>
        <w:t>static int</w:t>
      </w:r>
      <w:r w:rsidRPr="0034642F">
        <w:rPr>
          <w:lang w:val="ru-RU"/>
        </w:rPr>
        <w:t xml:space="preserve"> wuzzy[2]; </w:t>
      </w:r>
      <w:r w:rsidRPr="0034642F">
        <w:rPr>
          <w:color w:val="008000"/>
          <w:lang w:val="ru-RU"/>
        </w:rPr>
        <w:t>/* статический массив */</w:t>
      </w:r>
    </w:p>
    <w:p w14:paraId="7041C22E" w14:textId="77777777" w:rsidR="00D9439C" w:rsidRPr="00616B29" w:rsidRDefault="00D9439C" w:rsidP="00D9439C">
      <w:pPr>
        <w:pStyle w:val="Program"/>
      </w:pPr>
      <w:r w:rsidRPr="00616B29">
        <w:t>printf(" %d %d\n" , fuzzy[1], wuzzy[1]);</w:t>
      </w:r>
    </w:p>
    <w:p w14:paraId="7041C22F" w14:textId="77777777" w:rsidR="00D9439C" w:rsidRPr="0034642F" w:rsidRDefault="00D9439C" w:rsidP="00D9439C">
      <w:pPr>
        <w:pStyle w:val="Program"/>
        <w:rPr>
          <w:lang w:val="ru-RU"/>
        </w:rPr>
      </w:pPr>
      <w:r w:rsidRPr="0034642F">
        <w:rPr>
          <w:lang w:val="ru-RU"/>
        </w:rPr>
        <w:t>}</w:t>
      </w:r>
    </w:p>
    <w:p w14:paraId="7041C230" w14:textId="77777777" w:rsidR="00D9439C" w:rsidRPr="0034642F" w:rsidRDefault="00D9439C" w:rsidP="00D9439C">
      <w:pPr>
        <w:pStyle w:val="Program"/>
        <w:rPr>
          <w:lang w:val="ru-RU"/>
        </w:rPr>
      </w:pPr>
    </w:p>
    <w:p w14:paraId="7041C231" w14:textId="77777777" w:rsidR="00D9439C" w:rsidRPr="0034642F" w:rsidRDefault="00D9439C" w:rsidP="00D9439C">
      <w:pPr>
        <w:pStyle w:val="Main"/>
        <w:rPr>
          <w:lang w:val="ru-RU"/>
        </w:rPr>
      </w:pPr>
      <w:r w:rsidRPr="0034642F">
        <w:rPr>
          <w:lang w:val="ru-RU"/>
        </w:rPr>
        <w:t xml:space="preserve">Программа напечатает </w:t>
      </w:r>
    </w:p>
    <w:p w14:paraId="7041C232" w14:textId="77777777" w:rsidR="00D9439C" w:rsidRPr="0034642F" w:rsidRDefault="00D9439C" w:rsidP="00D9439C">
      <w:pPr>
        <w:pStyle w:val="Main"/>
        <w:ind w:firstLine="0"/>
        <w:jc w:val="center"/>
        <w:rPr>
          <w:lang w:val="ru-RU"/>
        </w:rPr>
      </w:pPr>
    </w:p>
    <w:p w14:paraId="7041C233" w14:textId="77777777" w:rsidR="00D9439C" w:rsidRDefault="00D9439C" w:rsidP="00D9439C">
      <w:pPr>
        <w:pStyle w:val="Main"/>
        <w:ind w:firstLine="0"/>
        <w:jc w:val="center"/>
      </w:pPr>
      <w:r>
        <w:rPr>
          <w:noProof/>
          <w:lang w:eastAsia="en-US"/>
        </w:rPr>
        <w:drawing>
          <wp:inline distT="0" distB="0" distL="0" distR="0" wp14:anchorId="7041C870" wp14:editId="7041C871">
            <wp:extent cx="2562225" cy="864870"/>
            <wp:effectExtent l="1905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srcRect/>
                    <a:stretch>
                      <a:fillRect/>
                    </a:stretch>
                  </pic:blipFill>
                  <pic:spPr bwMode="auto">
                    <a:xfrm>
                      <a:off x="0" y="0"/>
                      <a:ext cx="2562225" cy="864870"/>
                    </a:xfrm>
                    <a:prstGeom prst="rect">
                      <a:avLst/>
                    </a:prstGeom>
                    <a:noFill/>
                    <a:ln w="9525">
                      <a:noFill/>
                      <a:miter lim="800000"/>
                      <a:headEnd/>
                      <a:tailEnd/>
                    </a:ln>
                  </pic:spPr>
                </pic:pic>
              </a:graphicData>
            </a:graphic>
          </wp:inline>
        </w:drawing>
      </w:r>
    </w:p>
    <w:p w14:paraId="7041C234" w14:textId="77777777" w:rsidR="00D9439C" w:rsidRPr="00374BA3" w:rsidRDefault="00D9439C" w:rsidP="00D9439C">
      <w:pPr>
        <w:pStyle w:val="Main"/>
        <w:ind w:firstLine="0"/>
        <w:jc w:val="center"/>
      </w:pPr>
    </w:p>
    <w:p w14:paraId="7041C235" w14:textId="77777777" w:rsidR="00D9439C" w:rsidRPr="0034642F" w:rsidRDefault="00D9439C" w:rsidP="00D9439C">
      <w:pPr>
        <w:pStyle w:val="Main"/>
        <w:rPr>
          <w:lang w:val="ru-RU"/>
        </w:rPr>
      </w:pPr>
      <w:r w:rsidRPr="0034642F">
        <w:rPr>
          <w:lang w:val="ru-RU"/>
        </w:rPr>
        <w:t>Полученный результат иллюстрирует следующее правило:</w:t>
      </w:r>
    </w:p>
    <w:p w14:paraId="7041C236" w14:textId="77777777" w:rsidR="00D9439C" w:rsidRPr="0034642F" w:rsidRDefault="00D9439C" w:rsidP="00D9439C">
      <w:pPr>
        <w:pStyle w:val="Main"/>
        <w:rPr>
          <w:lang w:val="ru-RU"/>
        </w:rPr>
      </w:pPr>
      <w:r w:rsidRPr="0034642F">
        <w:rPr>
          <w:highlight w:val="yellow"/>
          <w:lang w:val="ru-RU"/>
        </w:rPr>
        <w:t>Если ничего не засылать в массив перед началом работы с ним, то внешние и статические массивы инициализируются нулем, а автоматические и статические массивы содержат какой-то «мусор», оставшийся в этой части памяти</w:t>
      </w:r>
      <w:r w:rsidRPr="0034642F">
        <w:rPr>
          <w:lang w:val="ru-RU"/>
        </w:rPr>
        <w:t>.</w:t>
      </w:r>
    </w:p>
    <w:p w14:paraId="7041C237" w14:textId="77777777" w:rsidR="00D9439C" w:rsidRPr="0034642F" w:rsidRDefault="00D9439C" w:rsidP="00D9439C">
      <w:pPr>
        <w:pStyle w:val="Main"/>
        <w:rPr>
          <w:lang w:val="ru-RU"/>
        </w:rPr>
      </w:pPr>
      <w:r w:rsidRPr="0034642F">
        <w:rPr>
          <w:lang w:val="ru-RU"/>
        </w:rPr>
        <w:t>Прекрасно! Теперь мы знаем, что нужно предпринять для обнуления статического или внешнего массива — просто ничего не делать. Но как быть, если нам нужны некоторые значения, отличные от нуля, например количество дней в каждом месяце. В этом случае мы можем делать так:</w:t>
      </w:r>
    </w:p>
    <w:p w14:paraId="7041C238" w14:textId="77777777" w:rsidR="00D9439C" w:rsidRPr="0034642F" w:rsidRDefault="00D9439C" w:rsidP="00D9439C">
      <w:pPr>
        <w:pStyle w:val="Program"/>
        <w:rPr>
          <w:lang w:val="ru-RU"/>
        </w:rPr>
      </w:pPr>
    </w:p>
    <w:p w14:paraId="7041C239" w14:textId="77777777" w:rsidR="00D9439C" w:rsidRPr="0034642F" w:rsidRDefault="00D9439C" w:rsidP="00D9439C">
      <w:pPr>
        <w:pStyle w:val="Program"/>
        <w:rPr>
          <w:color w:val="008000"/>
          <w:lang w:val="ru-RU"/>
        </w:rPr>
      </w:pPr>
      <w:r w:rsidRPr="0034642F">
        <w:rPr>
          <w:color w:val="008000"/>
          <w:lang w:val="ru-RU"/>
        </w:rPr>
        <w:t>/* дни месяца */</w:t>
      </w:r>
    </w:p>
    <w:p w14:paraId="7041C23A" w14:textId="77777777" w:rsidR="00D9439C" w:rsidRPr="0034642F" w:rsidRDefault="00D9439C" w:rsidP="00D9439C">
      <w:pPr>
        <w:pStyle w:val="Program"/>
        <w:rPr>
          <w:lang w:val="ru-RU"/>
        </w:rPr>
      </w:pPr>
      <w:r w:rsidRPr="0034642F">
        <w:rPr>
          <w:color w:val="0000FF"/>
          <w:lang w:val="ru-RU"/>
        </w:rPr>
        <w:t xml:space="preserve">int </w:t>
      </w:r>
      <w:r w:rsidRPr="0034642F">
        <w:rPr>
          <w:lang w:val="ru-RU"/>
        </w:rPr>
        <w:t>days[12] = {31, 28, 31, 30, 31, 30, 31, 31, 30, 31, 30, 31};</w:t>
      </w:r>
    </w:p>
    <w:p w14:paraId="7041C23B" w14:textId="77777777" w:rsidR="00D9439C" w:rsidRPr="00616B29" w:rsidRDefault="00D9439C" w:rsidP="00D9439C">
      <w:pPr>
        <w:pStyle w:val="Program"/>
      </w:pPr>
      <w:r w:rsidRPr="00616B29">
        <w:t>main ()</w:t>
      </w:r>
    </w:p>
    <w:p w14:paraId="7041C23C" w14:textId="77777777" w:rsidR="00D9439C" w:rsidRPr="00616B29" w:rsidRDefault="00D9439C" w:rsidP="00D9439C">
      <w:pPr>
        <w:pStyle w:val="Program"/>
      </w:pPr>
      <w:r w:rsidRPr="00616B29">
        <w:t>{</w:t>
      </w:r>
    </w:p>
    <w:p w14:paraId="7041C23D" w14:textId="77777777" w:rsidR="00D9439C" w:rsidRPr="00616B29" w:rsidRDefault="00D9439C" w:rsidP="00D9439C">
      <w:pPr>
        <w:pStyle w:val="Program"/>
        <w:ind w:left="284"/>
      </w:pPr>
      <w:r w:rsidRPr="00616B29">
        <w:rPr>
          <w:color w:val="0000FF"/>
        </w:rPr>
        <w:t>int</w:t>
      </w:r>
      <w:r w:rsidRPr="00616B29">
        <w:t xml:space="preserve"> index;</w:t>
      </w:r>
    </w:p>
    <w:p w14:paraId="7041C23E" w14:textId="77777777" w:rsidR="00D9439C" w:rsidRPr="00B07639" w:rsidRDefault="00D9439C" w:rsidP="00D9439C">
      <w:pPr>
        <w:pStyle w:val="Program"/>
        <w:ind w:left="284"/>
        <w:rPr>
          <w:color w:val="008000"/>
          <w:lang w:val="ru-RU"/>
        </w:rPr>
      </w:pPr>
      <w:r w:rsidRPr="00616B29">
        <w:rPr>
          <w:color w:val="0000FF"/>
        </w:rPr>
        <w:t>extern</w:t>
      </w:r>
      <w:r w:rsidRPr="00B07639">
        <w:rPr>
          <w:color w:val="0000FF"/>
          <w:lang w:val="ru-RU"/>
        </w:rPr>
        <w:t xml:space="preserve"> </w:t>
      </w:r>
      <w:r w:rsidRPr="00616B29">
        <w:rPr>
          <w:color w:val="0000FF"/>
        </w:rPr>
        <w:t>int</w:t>
      </w:r>
      <w:r w:rsidRPr="00B07639">
        <w:rPr>
          <w:lang w:val="ru-RU"/>
        </w:rPr>
        <w:t xml:space="preserve"> </w:t>
      </w:r>
      <w:r w:rsidRPr="00616B29">
        <w:t>days</w:t>
      </w:r>
      <w:r w:rsidRPr="00B07639">
        <w:rPr>
          <w:lang w:val="ru-RU"/>
        </w:rPr>
        <w:t xml:space="preserve">[]; </w:t>
      </w:r>
      <w:r w:rsidRPr="00B07639">
        <w:rPr>
          <w:color w:val="008000"/>
          <w:lang w:val="ru-RU"/>
        </w:rPr>
        <w:t xml:space="preserve">/* </w:t>
      </w:r>
      <w:r w:rsidRPr="0034642F">
        <w:rPr>
          <w:color w:val="008000"/>
          <w:lang w:val="ru-RU"/>
        </w:rPr>
        <w:t>необязательное</w:t>
      </w:r>
      <w:r w:rsidRPr="00B07639">
        <w:rPr>
          <w:color w:val="008000"/>
          <w:lang w:val="ru-RU"/>
        </w:rPr>
        <w:t xml:space="preserve"> </w:t>
      </w:r>
      <w:r w:rsidRPr="0034642F">
        <w:rPr>
          <w:color w:val="008000"/>
          <w:lang w:val="ru-RU"/>
        </w:rPr>
        <w:t>описание</w:t>
      </w:r>
      <w:r w:rsidRPr="00B07639">
        <w:rPr>
          <w:color w:val="008000"/>
          <w:lang w:val="ru-RU"/>
        </w:rPr>
        <w:t xml:space="preserve"> */</w:t>
      </w:r>
    </w:p>
    <w:p w14:paraId="7041C23F" w14:textId="77777777" w:rsidR="00D9439C" w:rsidRPr="00616B29" w:rsidRDefault="00D9439C" w:rsidP="00D9439C">
      <w:pPr>
        <w:pStyle w:val="Program"/>
        <w:ind w:left="284"/>
      </w:pPr>
      <w:r w:rsidRPr="00616B29">
        <w:rPr>
          <w:color w:val="0000FF"/>
        </w:rPr>
        <w:t xml:space="preserve">for </w:t>
      </w:r>
      <w:r w:rsidRPr="00616B29">
        <w:t>(index = 0; index &lt; 12; index++)</w:t>
      </w:r>
    </w:p>
    <w:p w14:paraId="7041C240" w14:textId="77777777" w:rsidR="00D9439C" w:rsidRPr="00616B29" w:rsidRDefault="00D9439C" w:rsidP="00D9439C">
      <w:pPr>
        <w:pStyle w:val="Program"/>
        <w:ind w:left="284"/>
      </w:pPr>
      <w:r w:rsidRPr="00616B29">
        <w:tab/>
        <w:t xml:space="preserve">printf(" </w:t>
      </w:r>
      <w:r w:rsidRPr="0034642F">
        <w:rPr>
          <w:lang w:val="ru-RU"/>
        </w:rPr>
        <w:t>Месяц</w:t>
      </w:r>
      <w:r w:rsidRPr="00616B29">
        <w:t xml:space="preserve"> %d </w:t>
      </w:r>
      <w:r w:rsidRPr="0034642F">
        <w:rPr>
          <w:lang w:val="ru-RU"/>
        </w:rPr>
        <w:t>имеет</w:t>
      </w:r>
      <w:r w:rsidRPr="00616B29">
        <w:t xml:space="preserve"> %d </w:t>
      </w:r>
      <w:r w:rsidRPr="0034642F">
        <w:rPr>
          <w:lang w:val="ru-RU"/>
        </w:rPr>
        <w:t>дней</w:t>
      </w:r>
      <w:r w:rsidRPr="00616B29">
        <w:t>.\n", index + 1, days [index]);</w:t>
      </w:r>
    </w:p>
    <w:p w14:paraId="7041C241" w14:textId="77777777" w:rsidR="00D9439C" w:rsidRPr="0034642F" w:rsidRDefault="00D9439C" w:rsidP="00D9439C">
      <w:pPr>
        <w:pStyle w:val="Program"/>
        <w:rPr>
          <w:lang w:val="ru-RU"/>
        </w:rPr>
      </w:pPr>
      <w:r w:rsidRPr="0034642F">
        <w:rPr>
          <w:lang w:val="ru-RU"/>
        </w:rPr>
        <w:t>}</w:t>
      </w:r>
    </w:p>
    <w:p w14:paraId="7041C242" w14:textId="77777777" w:rsidR="00D9439C" w:rsidRPr="0034642F" w:rsidRDefault="00D9439C" w:rsidP="00D9439C">
      <w:pPr>
        <w:pStyle w:val="Program"/>
        <w:rPr>
          <w:lang w:val="ru-RU"/>
        </w:rPr>
      </w:pPr>
    </w:p>
    <w:p w14:paraId="7041C243" w14:textId="77777777" w:rsidR="00D9439C" w:rsidRPr="0034642F" w:rsidRDefault="00D9439C" w:rsidP="00D9439C">
      <w:pPr>
        <w:pStyle w:val="Main"/>
        <w:rPr>
          <w:lang w:val="ru-RU"/>
        </w:rPr>
      </w:pPr>
      <w:r w:rsidRPr="0034642F">
        <w:rPr>
          <w:lang w:val="ru-RU"/>
        </w:rPr>
        <w:lastRenderedPageBreak/>
        <w:t>Результат:</w:t>
      </w:r>
    </w:p>
    <w:p w14:paraId="7041C244" w14:textId="77777777" w:rsidR="00D9439C" w:rsidRPr="0034642F" w:rsidRDefault="00D9439C" w:rsidP="00D9439C">
      <w:pPr>
        <w:pStyle w:val="Main"/>
        <w:ind w:firstLine="0"/>
        <w:jc w:val="center"/>
        <w:rPr>
          <w:lang w:val="ru-RU"/>
        </w:rPr>
      </w:pPr>
    </w:p>
    <w:p w14:paraId="7041C245" w14:textId="77777777" w:rsidR="00D9439C" w:rsidRDefault="00D9439C" w:rsidP="00D9439C">
      <w:pPr>
        <w:pStyle w:val="Main"/>
        <w:ind w:firstLine="0"/>
        <w:jc w:val="center"/>
      </w:pPr>
      <w:r>
        <w:rPr>
          <w:noProof/>
          <w:lang w:eastAsia="en-US"/>
        </w:rPr>
        <w:drawing>
          <wp:inline distT="0" distB="0" distL="0" distR="0" wp14:anchorId="7041C872" wp14:editId="7041C873">
            <wp:extent cx="2331085" cy="2125345"/>
            <wp:effectExtent l="1905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cstate="print"/>
                    <a:srcRect/>
                    <a:stretch>
                      <a:fillRect/>
                    </a:stretch>
                  </pic:blipFill>
                  <pic:spPr bwMode="auto">
                    <a:xfrm>
                      <a:off x="0" y="0"/>
                      <a:ext cx="2331085" cy="2125345"/>
                    </a:xfrm>
                    <a:prstGeom prst="rect">
                      <a:avLst/>
                    </a:prstGeom>
                    <a:noFill/>
                    <a:ln w="9525">
                      <a:noFill/>
                      <a:miter lim="800000"/>
                      <a:headEnd/>
                      <a:tailEnd/>
                    </a:ln>
                  </pic:spPr>
                </pic:pic>
              </a:graphicData>
            </a:graphic>
          </wp:inline>
        </w:drawing>
      </w:r>
    </w:p>
    <w:p w14:paraId="7041C246" w14:textId="77777777" w:rsidR="00D9439C" w:rsidRPr="00374BA3" w:rsidRDefault="00D9439C" w:rsidP="00D9439C">
      <w:pPr>
        <w:pStyle w:val="Main"/>
        <w:ind w:firstLine="0"/>
        <w:jc w:val="center"/>
      </w:pPr>
    </w:p>
    <w:p w14:paraId="7041C247" w14:textId="77777777" w:rsidR="00D9439C" w:rsidRPr="0034642F" w:rsidRDefault="00D9439C" w:rsidP="00D9439C">
      <w:pPr>
        <w:pStyle w:val="Main"/>
        <w:rPr>
          <w:lang w:val="ru-RU"/>
        </w:rPr>
      </w:pPr>
      <w:r w:rsidRPr="0034642F">
        <w:rPr>
          <w:lang w:val="ru-RU"/>
        </w:rPr>
        <w:t>Программа не совсем корректна, поскольку она выдает неправильный результат для второго месяца каждого четвертого года.</w:t>
      </w:r>
    </w:p>
    <w:p w14:paraId="7041C248" w14:textId="77777777" w:rsidR="00D9439C" w:rsidRPr="0034642F" w:rsidRDefault="00D9439C" w:rsidP="00D9439C">
      <w:pPr>
        <w:pStyle w:val="Main"/>
        <w:rPr>
          <w:lang w:val="ru-RU"/>
        </w:rPr>
      </w:pPr>
      <w:r w:rsidRPr="0034642F">
        <w:rPr>
          <w:lang w:val="ru-RU"/>
        </w:rPr>
        <w:t>Определив массив days[] вне тела функции, мы тем самым сделали его внешним. Мы инициировали его списком, заключенным в скобки, используя при этом запятые для разделения элементов списка.</w:t>
      </w:r>
    </w:p>
    <w:p w14:paraId="7041C249" w14:textId="77777777" w:rsidR="00D9439C" w:rsidRPr="0034642F" w:rsidRDefault="00D9439C" w:rsidP="00D9439C">
      <w:pPr>
        <w:pStyle w:val="Main"/>
        <w:rPr>
          <w:lang w:val="ru-RU"/>
        </w:rPr>
      </w:pPr>
      <w:r w:rsidRPr="0034642F">
        <w:rPr>
          <w:highlight w:val="yellow"/>
          <w:lang w:val="ru-RU"/>
        </w:rPr>
        <w:t>Количество элементов в списке должно соответствовать размеру массива. А что будет, если мы ошиблись в подсчете?</w:t>
      </w:r>
      <w:r w:rsidRPr="0034642F">
        <w:rPr>
          <w:lang w:val="ru-RU"/>
        </w:rPr>
        <w:t xml:space="preserve"> Попробуйте переписать последний пример, используя список, который короче, чем нужно (на два элемента):</w:t>
      </w:r>
    </w:p>
    <w:p w14:paraId="7041C24A" w14:textId="77777777" w:rsidR="00D9439C" w:rsidRPr="0034642F" w:rsidRDefault="00D9439C" w:rsidP="00D9439C">
      <w:pPr>
        <w:pStyle w:val="Program"/>
        <w:rPr>
          <w:lang w:val="ru-RU"/>
        </w:rPr>
      </w:pPr>
    </w:p>
    <w:p w14:paraId="7041C24B" w14:textId="77777777" w:rsidR="00D9439C" w:rsidRPr="00616B29" w:rsidRDefault="00D9439C" w:rsidP="00D9439C">
      <w:pPr>
        <w:pStyle w:val="Program"/>
        <w:rPr>
          <w:color w:val="008000"/>
        </w:rPr>
      </w:pPr>
      <w:r w:rsidRPr="00616B29">
        <w:rPr>
          <w:color w:val="008000"/>
        </w:rPr>
        <w:t xml:space="preserve">/* </w:t>
      </w:r>
      <w:r w:rsidRPr="0034642F">
        <w:rPr>
          <w:color w:val="008000"/>
          <w:lang w:val="ru-RU"/>
        </w:rPr>
        <w:t>дни</w:t>
      </w:r>
      <w:r w:rsidRPr="00616B29">
        <w:rPr>
          <w:color w:val="008000"/>
        </w:rPr>
        <w:t xml:space="preserve"> </w:t>
      </w:r>
      <w:r w:rsidRPr="0034642F">
        <w:rPr>
          <w:color w:val="008000"/>
          <w:lang w:val="ru-RU"/>
        </w:rPr>
        <w:t>месяца</w:t>
      </w:r>
      <w:r w:rsidRPr="00616B29">
        <w:rPr>
          <w:color w:val="008000"/>
        </w:rPr>
        <w:t xml:space="preserve"> */</w:t>
      </w:r>
    </w:p>
    <w:p w14:paraId="7041C24C" w14:textId="77777777" w:rsidR="00D9439C" w:rsidRPr="00616B29" w:rsidRDefault="00D9439C" w:rsidP="00D9439C">
      <w:pPr>
        <w:pStyle w:val="Program"/>
      </w:pPr>
      <w:r w:rsidRPr="00616B29">
        <w:rPr>
          <w:color w:val="0000FF"/>
        </w:rPr>
        <w:t>int</w:t>
      </w:r>
      <w:r w:rsidRPr="00616B29">
        <w:t xml:space="preserve"> days[12] = {31, 28, 31, 30, 31, 30, 31, 31, 30, 31};</w:t>
      </w:r>
    </w:p>
    <w:p w14:paraId="7041C24D" w14:textId="77777777" w:rsidR="00D9439C" w:rsidRPr="00616B29" w:rsidRDefault="00D9439C" w:rsidP="00D9439C">
      <w:pPr>
        <w:pStyle w:val="Program"/>
      </w:pPr>
      <w:r w:rsidRPr="00616B29">
        <w:t>main ()</w:t>
      </w:r>
    </w:p>
    <w:p w14:paraId="7041C24E" w14:textId="77777777" w:rsidR="00D9439C" w:rsidRPr="00616B29" w:rsidRDefault="00D9439C" w:rsidP="00D9439C">
      <w:pPr>
        <w:pStyle w:val="Program"/>
      </w:pPr>
      <w:r w:rsidRPr="00616B29">
        <w:t>{</w:t>
      </w:r>
    </w:p>
    <w:p w14:paraId="7041C24F" w14:textId="77777777" w:rsidR="00D9439C" w:rsidRPr="00616B29" w:rsidRDefault="00D9439C" w:rsidP="00D9439C">
      <w:pPr>
        <w:pStyle w:val="Program"/>
        <w:ind w:left="284"/>
      </w:pPr>
      <w:r w:rsidRPr="00616B29">
        <w:rPr>
          <w:color w:val="0000FF"/>
        </w:rPr>
        <w:t>int</w:t>
      </w:r>
      <w:r w:rsidRPr="00616B29">
        <w:t xml:space="preserve"> index;</w:t>
      </w:r>
    </w:p>
    <w:p w14:paraId="7041C250" w14:textId="77777777" w:rsidR="00D9439C" w:rsidRPr="00B07639" w:rsidRDefault="00D9439C" w:rsidP="00D9439C">
      <w:pPr>
        <w:pStyle w:val="Program"/>
        <w:ind w:left="284"/>
        <w:rPr>
          <w:lang w:val="ru-RU"/>
        </w:rPr>
      </w:pPr>
      <w:r w:rsidRPr="00616B29">
        <w:rPr>
          <w:color w:val="0000FF"/>
        </w:rPr>
        <w:t>extern</w:t>
      </w:r>
      <w:r w:rsidRPr="00B07639">
        <w:rPr>
          <w:color w:val="0000FF"/>
          <w:lang w:val="ru-RU"/>
        </w:rPr>
        <w:t xml:space="preserve"> </w:t>
      </w:r>
      <w:r w:rsidRPr="00616B29">
        <w:rPr>
          <w:color w:val="0000FF"/>
        </w:rPr>
        <w:t>int</w:t>
      </w:r>
      <w:r w:rsidRPr="00B07639">
        <w:rPr>
          <w:lang w:val="ru-RU"/>
        </w:rPr>
        <w:t xml:space="preserve"> </w:t>
      </w:r>
      <w:r w:rsidRPr="00616B29">
        <w:t>days</w:t>
      </w:r>
      <w:r w:rsidRPr="00B07639">
        <w:rPr>
          <w:lang w:val="ru-RU"/>
        </w:rPr>
        <w:t xml:space="preserve">[]; </w:t>
      </w:r>
      <w:r w:rsidRPr="00B07639">
        <w:rPr>
          <w:color w:val="008000"/>
          <w:lang w:val="ru-RU"/>
        </w:rPr>
        <w:t xml:space="preserve">/* </w:t>
      </w:r>
      <w:r w:rsidRPr="0034642F">
        <w:rPr>
          <w:color w:val="008000"/>
          <w:lang w:val="ru-RU"/>
        </w:rPr>
        <w:t>необязательное</w:t>
      </w:r>
      <w:r w:rsidRPr="00B07639">
        <w:rPr>
          <w:color w:val="008000"/>
          <w:lang w:val="ru-RU"/>
        </w:rPr>
        <w:t xml:space="preserve"> </w:t>
      </w:r>
      <w:r w:rsidRPr="0034642F">
        <w:rPr>
          <w:color w:val="008000"/>
          <w:lang w:val="ru-RU"/>
        </w:rPr>
        <w:t>описание</w:t>
      </w:r>
      <w:r w:rsidRPr="00B07639">
        <w:rPr>
          <w:color w:val="008000"/>
          <w:lang w:val="ru-RU"/>
        </w:rPr>
        <w:t xml:space="preserve"> */</w:t>
      </w:r>
    </w:p>
    <w:p w14:paraId="7041C251" w14:textId="77777777" w:rsidR="00D9439C" w:rsidRPr="00616B29" w:rsidRDefault="00D9439C" w:rsidP="00D9439C">
      <w:pPr>
        <w:pStyle w:val="Program"/>
        <w:ind w:left="284"/>
      </w:pPr>
      <w:r w:rsidRPr="00616B29">
        <w:rPr>
          <w:color w:val="0000FF"/>
        </w:rPr>
        <w:t>for</w:t>
      </w:r>
      <w:r w:rsidRPr="00616B29">
        <w:t xml:space="preserve"> (index = 0; index &lt; 12; index++ )</w:t>
      </w:r>
    </w:p>
    <w:p w14:paraId="7041C252" w14:textId="77777777" w:rsidR="00D9439C" w:rsidRPr="00616B29" w:rsidRDefault="00D9439C" w:rsidP="00D9439C">
      <w:pPr>
        <w:pStyle w:val="Program"/>
        <w:ind w:left="284"/>
      </w:pPr>
      <w:r w:rsidRPr="00616B29">
        <w:t xml:space="preserve">printf(" </w:t>
      </w:r>
      <w:r w:rsidRPr="0034642F">
        <w:rPr>
          <w:lang w:val="ru-RU"/>
        </w:rPr>
        <w:t>Месяц</w:t>
      </w:r>
      <w:r w:rsidRPr="00616B29">
        <w:t xml:space="preserve"> %d </w:t>
      </w:r>
      <w:r w:rsidRPr="0034642F">
        <w:rPr>
          <w:lang w:val="ru-RU"/>
        </w:rPr>
        <w:t>имеет</w:t>
      </w:r>
      <w:r w:rsidRPr="00616B29">
        <w:t xml:space="preserve"> %d </w:t>
      </w:r>
      <w:r w:rsidRPr="0034642F">
        <w:rPr>
          <w:lang w:val="ru-RU"/>
        </w:rPr>
        <w:t>дней</w:t>
      </w:r>
      <w:r w:rsidRPr="00616B29">
        <w:t>\n", index + 1, days [index]);</w:t>
      </w:r>
    </w:p>
    <w:p w14:paraId="7041C253" w14:textId="77777777" w:rsidR="00D9439C" w:rsidRPr="0034642F" w:rsidRDefault="00D9439C" w:rsidP="00D9439C">
      <w:pPr>
        <w:pStyle w:val="Program"/>
        <w:rPr>
          <w:lang w:val="ru-RU"/>
        </w:rPr>
      </w:pPr>
      <w:r w:rsidRPr="0034642F">
        <w:rPr>
          <w:lang w:val="ru-RU"/>
        </w:rPr>
        <w:t>}</w:t>
      </w:r>
    </w:p>
    <w:p w14:paraId="7041C254" w14:textId="77777777" w:rsidR="00D9439C" w:rsidRPr="0034642F" w:rsidRDefault="00D9439C" w:rsidP="00D9439C">
      <w:pPr>
        <w:pStyle w:val="Program"/>
        <w:rPr>
          <w:lang w:val="ru-RU"/>
        </w:rPr>
      </w:pPr>
    </w:p>
    <w:p w14:paraId="7041C255" w14:textId="77777777" w:rsidR="00D9439C" w:rsidRPr="0034642F" w:rsidRDefault="00D9439C" w:rsidP="00D9439C">
      <w:pPr>
        <w:pStyle w:val="Main"/>
        <w:rPr>
          <w:lang w:val="ru-RU"/>
        </w:rPr>
      </w:pPr>
      <w:r w:rsidRPr="0034642F">
        <w:rPr>
          <w:lang w:val="ru-RU"/>
        </w:rPr>
        <w:t>В этом случае результат оказывается иным:</w:t>
      </w:r>
    </w:p>
    <w:p w14:paraId="7041C256" w14:textId="77777777" w:rsidR="00D9439C" w:rsidRPr="0034642F" w:rsidRDefault="00D9439C" w:rsidP="00D9439C">
      <w:pPr>
        <w:pStyle w:val="Main"/>
        <w:ind w:firstLine="0"/>
        <w:jc w:val="center"/>
        <w:rPr>
          <w:lang w:val="ru-RU"/>
        </w:rPr>
      </w:pPr>
    </w:p>
    <w:p w14:paraId="7041C257" w14:textId="77777777" w:rsidR="00D9439C" w:rsidRDefault="00D9439C" w:rsidP="00D9439C">
      <w:pPr>
        <w:pStyle w:val="Main"/>
        <w:ind w:firstLine="0"/>
        <w:jc w:val="center"/>
      </w:pPr>
      <w:r>
        <w:rPr>
          <w:noProof/>
          <w:lang w:eastAsia="en-US"/>
        </w:rPr>
        <w:drawing>
          <wp:inline distT="0" distB="0" distL="0" distR="0" wp14:anchorId="7041C874" wp14:editId="7041C875">
            <wp:extent cx="2413635" cy="2125345"/>
            <wp:effectExtent l="19050" t="0" r="571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srcRect/>
                    <a:stretch>
                      <a:fillRect/>
                    </a:stretch>
                  </pic:blipFill>
                  <pic:spPr bwMode="auto">
                    <a:xfrm>
                      <a:off x="0" y="0"/>
                      <a:ext cx="2413635" cy="2125345"/>
                    </a:xfrm>
                    <a:prstGeom prst="rect">
                      <a:avLst/>
                    </a:prstGeom>
                    <a:noFill/>
                    <a:ln w="9525">
                      <a:noFill/>
                      <a:miter lim="800000"/>
                      <a:headEnd/>
                      <a:tailEnd/>
                    </a:ln>
                  </pic:spPr>
                </pic:pic>
              </a:graphicData>
            </a:graphic>
          </wp:inline>
        </w:drawing>
      </w:r>
    </w:p>
    <w:p w14:paraId="7041C258" w14:textId="77777777" w:rsidR="00D9439C" w:rsidRPr="00374BA3" w:rsidRDefault="00D9439C" w:rsidP="00D9439C">
      <w:pPr>
        <w:pStyle w:val="Main"/>
        <w:ind w:firstLine="0"/>
        <w:jc w:val="center"/>
      </w:pPr>
    </w:p>
    <w:p w14:paraId="7041C259" w14:textId="77777777" w:rsidR="00D9439C" w:rsidRPr="0034642F" w:rsidRDefault="00D9439C" w:rsidP="00D9439C">
      <w:pPr>
        <w:pStyle w:val="Main"/>
        <w:rPr>
          <w:lang w:val="ru-RU"/>
        </w:rPr>
      </w:pPr>
      <w:r w:rsidRPr="0034642F">
        <w:rPr>
          <w:lang w:val="ru-RU"/>
        </w:rPr>
        <w:t>Можно видеть, что у компилятора не возникло никаких проблем: просто, когда он исчерпал весь список с исходными данными, то стал присваивать всем остальным элементам массива нулевые значения.</w:t>
      </w:r>
    </w:p>
    <w:p w14:paraId="7041C25A" w14:textId="77777777" w:rsidR="00D9439C" w:rsidRPr="0034642F" w:rsidRDefault="00D9439C" w:rsidP="00D9439C">
      <w:pPr>
        <w:pStyle w:val="Main"/>
        <w:rPr>
          <w:lang w:val="ru-RU"/>
        </w:rPr>
      </w:pPr>
      <w:r w:rsidRPr="0034642F">
        <w:rPr>
          <w:highlight w:val="yellow"/>
          <w:lang w:val="ru-RU"/>
        </w:rPr>
        <w:t>Однако в случае излишне большого списка компилятор будет также не столь «великодушен» к вам, поскольку посчитает выявленную избыточность ошибкой. Поэтому нет никакой необходимости заранее подвергать себя «насмешкам» компилятора. Надо просто выделить массив, размер которого будет достаточен для размещения списка:</w:t>
      </w:r>
    </w:p>
    <w:p w14:paraId="7041C25B" w14:textId="77777777" w:rsidR="00D9439C" w:rsidRPr="0034642F" w:rsidRDefault="00D9439C" w:rsidP="00D9439C">
      <w:pPr>
        <w:pStyle w:val="Program"/>
        <w:rPr>
          <w:lang w:val="ru-RU"/>
        </w:rPr>
      </w:pPr>
    </w:p>
    <w:p w14:paraId="7041C25C" w14:textId="77777777" w:rsidR="00D9439C" w:rsidRPr="00616B29" w:rsidRDefault="00D9439C" w:rsidP="00D9439C">
      <w:pPr>
        <w:pStyle w:val="Program"/>
        <w:rPr>
          <w:color w:val="008000"/>
        </w:rPr>
      </w:pPr>
      <w:r w:rsidRPr="00616B29">
        <w:rPr>
          <w:color w:val="008000"/>
        </w:rPr>
        <w:t xml:space="preserve">/* </w:t>
      </w:r>
      <w:r w:rsidRPr="0034642F">
        <w:rPr>
          <w:color w:val="008000"/>
          <w:lang w:val="ru-RU"/>
        </w:rPr>
        <w:t>дни</w:t>
      </w:r>
      <w:r w:rsidRPr="00616B29">
        <w:rPr>
          <w:color w:val="008000"/>
        </w:rPr>
        <w:t xml:space="preserve"> </w:t>
      </w:r>
      <w:r w:rsidRPr="0034642F">
        <w:rPr>
          <w:color w:val="008000"/>
          <w:lang w:val="ru-RU"/>
        </w:rPr>
        <w:t>месяца</w:t>
      </w:r>
      <w:r w:rsidRPr="00616B29">
        <w:rPr>
          <w:color w:val="008000"/>
        </w:rPr>
        <w:t xml:space="preserve"> */</w:t>
      </w:r>
    </w:p>
    <w:p w14:paraId="7041C25D" w14:textId="77777777" w:rsidR="00D9439C" w:rsidRPr="00616B29" w:rsidRDefault="00D9439C" w:rsidP="00D9439C">
      <w:pPr>
        <w:pStyle w:val="Program"/>
      </w:pPr>
      <w:r w:rsidRPr="00616B29">
        <w:rPr>
          <w:color w:val="0000FF"/>
        </w:rPr>
        <w:t>int</w:t>
      </w:r>
      <w:r w:rsidRPr="00616B29">
        <w:t xml:space="preserve"> days[] = {31, 28, 31, 30, 31, 30, 31, 31, 30, 31};</w:t>
      </w:r>
    </w:p>
    <w:p w14:paraId="7041C25E" w14:textId="77777777" w:rsidR="00D9439C" w:rsidRPr="00616B29" w:rsidRDefault="00D9439C" w:rsidP="00D9439C">
      <w:pPr>
        <w:pStyle w:val="Program"/>
      </w:pPr>
      <w:r w:rsidRPr="00616B29">
        <w:t>main ()</w:t>
      </w:r>
    </w:p>
    <w:p w14:paraId="7041C25F" w14:textId="77777777" w:rsidR="00D9439C" w:rsidRPr="00616B29" w:rsidRDefault="00D9439C" w:rsidP="00D9439C">
      <w:pPr>
        <w:pStyle w:val="Program"/>
      </w:pPr>
      <w:r w:rsidRPr="00616B29">
        <w:t>{</w:t>
      </w:r>
    </w:p>
    <w:p w14:paraId="7041C260" w14:textId="77777777" w:rsidR="00D9439C" w:rsidRPr="00616B29" w:rsidRDefault="00D9439C" w:rsidP="00D9439C">
      <w:pPr>
        <w:pStyle w:val="Program"/>
        <w:ind w:left="284"/>
      </w:pPr>
      <w:r w:rsidRPr="00616B29">
        <w:rPr>
          <w:color w:val="0000FF"/>
        </w:rPr>
        <w:t>int</w:t>
      </w:r>
      <w:r w:rsidRPr="00616B29">
        <w:t xml:space="preserve"> index;</w:t>
      </w:r>
    </w:p>
    <w:p w14:paraId="7041C261" w14:textId="77777777" w:rsidR="00D9439C" w:rsidRPr="00B07639" w:rsidRDefault="00D9439C" w:rsidP="00D9439C">
      <w:pPr>
        <w:pStyle w:val="Program"/>
        <w:ind w:left="284"/>
        <w:rPr>
          <w:lang w:val="ru-RU"/>
        </w:rPr>
      </w:pPr>
      <w:r w:rsidRPr="00616B29">
        <w:rPr>
          <w:color w:val="0000FF"/>
        </w:rPr>
        <w:t>extern</w:t>
      </w:r>
      <w:r w:rsidRPr="00B07639">
        <w:rPr>
          <w:lang w:val="ru-RU"/>
        </w:rPr>
        <w:t xml:space="preserve"> </w:t>
      </w:r>
      <w:r w:rsidRPr="00616B29">
        <w:rPr>
          <w:color w:val="0000FF"/>
        </w:rPr>
        <w:t>int</w:t>
      </w:r>
      <w:r w:rsidRPr="00B07639">
        <w:rPr>
          <w:lang w:val="ru-RU"/>
        </w:rPr>
        <w:t xml:space="preserve"> </w:t>
      </w:r>
      <w:r w:rsidRPr="00616B29">
        <w:t>days</w:t>
      </w:r>
      <w:r w:rsidRPr="00B07639">
        <w:rPr>
          <w:lang w:val="ru-RU"/>
        </w:rPr>
        <w:t xml:space="preserve">[]; </w:t>
      </w:r>
      <w:r w:rsidRPr="00B07639">
        <w:rPr>
          <w:color w:val="008000"/>
          <w:lang w:val="ru-RU"/>
        </w:rPr>
        <w:t xml:space="preserve">/* </w:t>
      </w:r>
      <w:r w:rsidRPr="0034642F">
        <w:rPr>
          <w:color w:val="008000"/>
          <w:lang w:val="ru-RU"/>
        </w:rPr>
        <w:t>необязательное</w:t>
      </w:r>
      <w:r w:rsidRPr="00B07639">
        <w:rPr>
          <w:color w:val="008000"/>
          <w:lang w:val="ru-RU"/>
        </w:rPr>
        <w:t xml:space="preserve"> </w:t>
      </w:r>
      <w:r w:rsidRPr="0034642F">
        <w:rPr>
          <w:color w:val="008000"/>
          <w:lang w:val="ru-RU"/>
        </w:rPr>
        <w:t>описание</w:t>
      </w:r>
      <w:r w:rsidRPr="00B07639">
        <w:rPr>
          <w:color w:val="008000"/>
          <w:lang w:val="ru-RU"/>
        </w:rPr>
        <w:t xml:space="preserve"> */</w:t>
      </w:r>
    </w:p>
    <w:p w14:paraId="7041C262" w14:textId="77777777" w:rsidR="00D9439C" w:rsidRPr="00616B29" w:rsidRDefault="00D9439C" w:rsidP="00D9439C">
      <w:pPr>
        <w:pStyle w:val="Program"/>
        <w:ind w:left="284"/>
      </w:pPr>
      <w:r w:rsidRPr="00616B29">
        <w:rPr>
          <w:color w:val="0000FF"/>
        </w:rPr>
        <w:lastRenderedPageBreak/>
        <w:t>for</w:t>
      </w:r>
      <w:r w:rsidRPr="00616B29">
        <w:t xml:space="preserve"> (index = 0; index &lt; sizeof days/(sizeof (int)); index++ )</w:t>
      </w:r>
    </w:p>
    <w:p w14:paraId="7041C263" w14:textId="77777777" w:rsidR="00D9439C" w:rsidRPr="00616B29" w:rsidRDefault="00D9439C" w:rsidP="00D9439C">
      <w:pPr>
        <w:pStyle w:val="Program"/>
        <w:ind w:left="284"/>
      </w:pPr>
      <w:r w:rsidRPr="00616B29">
        <w:tab/>
        <w:t xml:space="preserve">printf(" </w:t>
      </w:r>
      <w:r w:rsidRPr="0034642F">
        <w:rPr>
          <w:lang w:val="ru-RU"/>
        </w:rPr>
        <w:t>Месяц</w:t>
      </w:r>
      <w:r w:rsidRPr="00616B29">
        <w:t xml:space="preserve"> %d </w:t>
      </w:r>
      <w:r w:rsidRPr="0034642F">
        <w:rPr>
          <w:lang w:val="ru-RU"/>
        </w:rPr>
        <w:t>имеет</w:t>
      </w:r>
      <w:r w:rsidRPr="00616B29">
        <w:t xml:space="preserve"> %d </w:t>
      </w:r>
      <w:r w:rsidRPr="0034642F">
        <w:rPr>
          <w:lang w:val="ru-RU"/>
        </w:rPr>
        <w:t>дней</w:t>
      </w:r>
      <w:r w:rsidRPr="00616B29">
        <w:t>\n" , index + 1, days [index]);</w:t>
      </w:r>
    </w:p>
    <w:p w14:paraId="7041C264" w14:textId="77777777" w:rsidR="00D9439C" w:rsidRPr="0034642F" w:rsidRDefault="00D9439C" w:rsidP="00D9439C">
      <w:pPr>
        <w:pStyle w:val="Program"/>
        <w:rPr>
          <w:lang w:val="ru-RU"/>
        </w:rPr>
      </w:pPr>
      <w:r w:rsidRPr="0034642F">
        <w:rPr>
          <w:lang w:val="ru-RU"/>
        </w:rPr>
        <w:t>}</w:t>
      </w:r>
    </w:p>
    <w:p w14:paraId="7041C265" w14:textId="77777777" w:rsidR="00D9439C" w:rsidRPr="0034642F" w:rsidRDefault="00D9439C" w:rsidP="00D9439C">
      <w:pPr>
        <w:pStyle w:val="Program"/>
        <w:rPr>
          <w:lang w:val="ru-RU"/>
        </w:rPr>
      </w:pPr>
    </w:p>
    <w:p w14:paraId="7041C266" w14:textId="77777777" w:rsidR="00D9439C" w:rsidRPr="0034642F" w:rsidRDefault="00D9439C" w:rsidP="00D9439C">
      <w:pPr>
        <w:pStyle w:val="Main"/>
        <w:rPr>
          <w:lang w:val="ru-RU"/>
        </w:rPr>
      </w:pPr>
      <w:r w:rsidRPr="0034642F">
        <w:rPr>
          <w:lang w:val="ru-RU"/>
        </w:rPr>
        <w:t>К этой программе следует сделать два существенных замечания.</w:t>
      </w:r>
    </w:p>
    <w:p w14:paraId="7041C267" w14:textId="77777777" w:rsidR="00D9439C" w:rsidRPr="0034642F" w:rsidRDefault="00D9439C" w:rsidP="00D9439C">
      <w:pPr>
        <w:pStyle w:val="Main"/>
        <w:rPr>
          <w:lang w:val="ru-RU"/>
        </w:rPr>
      </w:pPr>
      <w:r w:rsidRPr="0034642F">
        <w:rPr>
          <w:lang w:val="ru-RU"/>
        </w:rPr>
        <w:t>Первое: если вы используете пустые скобки для инициализации массива, то компилятор сам определит количество элементов в списке и выделит для него массив нужного размера.</w:t>
      </w:r>
    </w:p>
    <w:p w14:paraId="7041C268" w14:textId="77777777" w:rsidR="00D9439C" w:rsidRPr="0034642F" w:rsidRDefault="00D9439C" w:rsidP="00D9439C">
      <w:pPr>
        <w:pStyle w:val="Main"/>
        <w:rPr>
          <w:lang w:val="ru-RU"/>
        </w:rPr>
      </w:pPr>
      <w:r w:rsidRPr="0034642F">
        <w:rPr>
          <w:lang w:val="ru-RU"/>
        </w:rPr>
        <w:t>Второе: оно касается добавления, сделанного в управляющем операторе for. He полагаясь (вполне обоснованно) на свои вычислительные способности, мы возложили задачу подсчета размера массива на компилятор. Оператор sizeof определяет размер в байтах объекта или типа, следующего за ним. В нашей вычислительной системе размер каждого элемента типа int равен двум байтам, поэтому для получения количества элементов массива мы делим общее число байтов, занимаемое массивом, на 2. Однако в других системах элемент типа int может иметь иной размер. Поэтому в общем случае выполняется деление на значение переменной sizeof (для элемента типа int).</w:t>
      </w:r>
    </w:p>
    <w:p w14:paraId="7041C269" w14:textId="77777777" w:rsidR="00D9439C" w:rsidRPr="0034642F" w:rsidRDefault="00D9439C" w:rsidP="00D9439C">
      <w:pPr>
        <w:pStyle w:val="Main"/>
        <w:rPr>
          <w:lang w:val="ru-RU"/>
        </w:rPr>
      </w:pPr>
      <w:r w:rsidRPr="0034642F">
        <w:rPr>
          <w:lang w:val="ru-RU"/>
        </w:rPr>
        <w:t>Ниже приведены результаты работы нашей программы:</w:t>
      </w:r>
    </w:p>
    <w:p w14:paraId="7041C26A" w14:textId="77777777" w:rsidR="00D9439C" w:rsidRPr="0034642F" w:rsidRDefault="00D9439C" w:rsidP="00D9439C">
      <w:pPr>
        <w:pStyle w:val="Main"/>
        <w:ind w:firstLine="0"/>
        <w:jc w:val="center"/>
        <w:rPr>
          <w:lang w:val="ru-RU"/>
        </w:rPr>
      </w:pPr>
    </w:p>
    <w:p w14:paraId="7041C26B" w14:textId="77777777" w:rsidR="00D9439C" w:rsidRPr="0034642F" w:rsidRDefault="00D9439C" w:rsidP="00D9439C">
      <w:pPr>
        <w:pStyle w:val="Main"/>
        <w:ind w:firstLine="0"/>
        <w:jc w:val="center"/>
        <w:rPr>
          <w:lang w:val="ru-RU"/>
        </w:rPr>
      </w:pPr>
      <w:r>
        <w:rPr>
          <w:noProof/>
          <w:lang w:eastAsia="en-US"/>
        </w:rPr>
        <w:drawing>
          <wp:inline distT="0" distB="0" distL="0" distR="0" wp14:anchorId="7041C876" wp14:editId="7041C877">
            <wp:extent cx="2257425" cy="1894840"/>
            <wp:effectExtent l="1905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srcRect/>
                    <a:stretch>
                      <a:fillRect/>
                    </a:stretch>
                  </pic:blipFill>
                  <pic:spPr bwMode="auto">
                    <a:xfrm>
                      <a:off x="0" y="0"/>
                      <a:ext cx="2257425" cy="1894840"/>
                    </a:xfrm>
                    <a:prstGeom prst="rect">
                      <a:avLst/>
                    </a:prstGeom>
                    <a:noFill/>
                    <a:ln w="9525">
                      <a:noFill/>
                      <a:miter lim="800000"/>
                      <a:headEnd/>
                      <a:tailEnd/>
                    </a:ln>
                  </pic:spPr>
                </pic:pic>
              </a:graphicData>
            </a:graphic>
          </wp:inline>
        </w:drawing>
      </w:r>
    </w:p>
    <w:p w14:paraId="7041C26C" w14:textId="77777777" w:rsidR="00D9439C" w:rsidRPr="0034642F" w:rsidRDefault="00D9439C" w:rsidP="00D9439C">
      <w:pPr>
        <w:pStyle w:val="Main"/>
        <w:ind w:firstLine="0"/>
        <w:jc w:val="center"/>
        <w:rPr>
          <w:lang w:val="ru-RU"/>
        </w:rPr>
      </w:pPr>
    </w:p>
    <w:p w14:paraId="7041C26D" w14:textId="77777777" w:rsidR="00D9439C" w:rsidRPr="0034642F" w:rsidRDefault="00D9439C" w:rsidP="00D9439C">
      <w:pPr>
        <w:pStyle w:val="Main"/>
        <w:rPr>
          <w:lang w:val="ru-RU"/>
        </w:rPr>
      </w:pPr>
      <w:r w:rsidRPr="0034642F">
        <w:rPr>
          <w:lang w:val="ru-RU"/>
        </w:rPr>
        <w:t>Ну вот, теперь мы получаем точно 10 значений. Наш метод, позволяющий программе самой находить размер массива, не позволил нам напечатать конец массива.</w:t>
      </w:r>
    </w:p>
    <w:p w14:paraId="7041C26E" w14:textId="77777777" w:rsidR="00D9439C" w:rsidRPr="0034642F" w:rsidRDefault="00D9439C" w:rsidP="00D9439C">
      <w:pPr>
        <w:pStyle w:val="Main"/>
        <w:rPr>
          <w:lang w:val="ru-RU"/>
        </w:rPr>
      </w:pPr>
      <w:r w:rsidRPr="0034642F">
        <w:rPr>
          <w:lang w:val="ru-RU"/>
        </w:rPr>
        <w:t>Существует и более короткий способ инициализации массивов, но поскольку он применим только к символьным строкам, мы рассмотрим его в следующей главе.</w:t>
      </w:r>
    </w:p>
    <w:p w14:paraId="7041C26F" w14:textId="77777777" w:rsidR="00D9439C" w:rsidRPr="0034642F" w:rsidRDefault="00D9439C" w:rsidP="00D9439C">
      <w:pPr>
        <w:pStyle w:val="Main"/>
        <w:rPr>
          <w:lang w:val="ru-RU"/>
        </w:rPr>
      </w:pPr>
      <w:r w:rsidRPr="0034642F">
        <w:rPr>
          <w:lang w:val="ru-RU"/>
        </w:rPr>
        <w:t>В заключение мы покажем, что можно присваивать значения элементам массива, относящегося к любому классу памяти. Например, в приведенном ниже фрагменте программы присваиваются четные числа элементам автоматического массива:</w:t>
      </w:r>
    </w:p>
    <w:p w14:paraId="7041C270" w14:textId="77777777" w:rsidR="00D9439C" w:rsidRPr="0034642F" w:rsidRDefault="00D9439C" w:rsidP="00D9439C">
      <w:pPr>
        <w:pStyle w:val="Program"/>
        <w:rPr>
          <w:lang w:val="ru-RU"/>
        </w:rPr>
      </w:pPr>
    </w:p>
    <w:p w14:paraId="7041C271" w14:textId="77777777" w:rsidR="00D9439C" w:rsidRPr="0034642F" w:rsidRDefault="00D9439C" w:rsidP="00D9439C">
      <w:pPr>
        <w:pStyle w:val="Program"/>
        <w:rPr>
          <w:color w:val="008000"/>
          <w:lang w:val="ru-RU"/>
        </w:rPr>
      </w:pPr>
      <w:r w:rsidRPr="0034642F">
        <w:rPr>
          <w:color w:val="008000"/>
          <w:lang w:val="ru-RU"/>
        </w:rPr>
        <w:t>/* присваивание значений массиву */</w:t>
      </w:r>
    </w:p>
    <w:p w14:paraId="7041C272" w14:textId="77777777" w:rsidR="00D9439C" w:rsidRPr="0034642F" w:rsidRDefault="00D9439C" w:rsidP="00D9439C">
      <w:pPr>
        <w:pStyle w:val="Program"/>
        <w:rPr>
          <w:lang w:val="ru-RU"/>
        </w:rPr>
      </w:pPr>
      <w:r w:rsidRPr="0034642F">
        <w:rPr>
          <w:lang w:val="ru-RU"/>
        </w:rPr>
        <w:t>main ()</w:t>
      </w:r>
    </w:p>
    <w:p w14:paraId="7041C273" w14:textId="77777777" w:rsidR="00D9439C" w:rsidRPr="0034642F" w:rsidRDefault="00D9439C" w:rsidP="00D9439C">
      <w:pPr>
        <w:pStyle w:val="Program"/>
        <w:rPr>
          <w:lang w:val="ru-RU"/>
        </w:rPr>
      </w:pPr>
      <w:r w:rsidRPr="0034642F">
        <w:rPr>
          <w:lang w:val="ru-RU"/>
        </w:rPr>
        <w:t>{</w:t>
      </w:r>
    </w:p>
    <w:p w14:paraId="7041C274" w14:textId="77777777" w:rsidR="00D9439C" w:rsidRPr="0034642F" w:rsidRDefault="00D9439C" w:rsidP="00D9439C">
      <w:pPr>
        <w:pStyle w:val="Program"/>
        <w:rPr>
          <w:lang w:val="ru-RU"/>
        </w:rPr>
      </w:pPr>
      <w:r w:rsidRPr="0034642F">
        <w:rPr>
          <w:color w:val="0000FF"/>
          <w:lang w:val="ru-RU"/>
        </w:rPr>
        <w:t>int</w:t>
      </w:r>
      <w:r w:rsidRPr="0034642F">
        <w:rPr>
          <w:lang w:val="ru-RU"/>
        </w:rPr>
        <w:t xml:space="preserve"> counter, evens [50];</w:t>
      </w:r>
    </w:p>
    <w:p w14:paraId="7041C275" w14:textId="77777777" w:rsidR="00D9439C" w:rsidRPr="00616B29" w:rsidRDefault="00D9439C" w:rsidP="00D9439C">
      <w:pPr>
        <w:pStyle w:val="Program"/>
      </w:pPr>
      <w:r w:rsidRPr="00616B29">
        <w:rPr>
          <w:color w:val="0000FF"/>
        </w:rPr>
        <w:t>for</w:t>
      </w:r>
      <w:r w:rsidRPr="00616B29">
        <w:t>(counter = 0; counter &lt; 50; counter++)</w:t>
      </w:r>
    </w:p>
    <w:p w14:paraId="7041C276" w14:textId="77777777" w:rsidR="00D9439C" w:rsidRPr="00616B29" w:rsidRDefault="00D9439C" w:rsidP="00D9439C">
      <w:pPr>
        <w:pStyle w:val="Program"/>
      </w:pPr>
      <w:r w:rsidRPr="00616B29">
        <w:tab/>
        <w:t>evens [counter] = 2 * counter;</w:t>
      </w:r>
    </w:p>
    <w:p w14:paraId="7041C277" w14:textId="77777777" w:rsidR="00D9439C" w:rsidRPr="0034642F" w:rsidRDefault="00D9439C" w:rsidP="00D9439C">
      <w:pPr>
        <w:pStyle w:val="Program"/>
        <w:rPr>
          <w:lang w:val="ru-RU"/>
        </w:rPr>
      </w:pPr>
      <w:r w:rsidRPr="00616B29">
        <w:tab/>
      </w:r>
      <w:r w:rsidRPr="0034642F">
        <w:rPr>
          <w:lang w:val="ru-RU"/>
        </w:rPr>
        <w:t>...</w:t>
      </w:r>
    </w:p>
    <w:p w14:paraId="7041C278" w14:textId="77777777" w:rsidR="00D9439C" w:rsidRPr="0034642F" w:rsidRDefault="00D9439C" w:rsidP="00D9439C">
      <w:pPr>
        <w:pStyle w:val="Program"/>
        <w:rPr>
          <w:lang w:val="ru-RU"/>
        </w:rPr>
      </w:pPr>
      <w:r w:rsidRPr="0034642F">
        <w:rPr>
          <w:lang w:val="ru-RU"/>
        </w:rPr>
        <w:t>}</w:t>
      </w:r>
    </w:p>
    <w:p w14:paraId="7041C279" w14:textId="77777777" w:rsidR="00D9439C" w:rsidRPr="0034642F" w:rsidRDefault="00D9439C" w:rsidP="00D9439C">
      <w:pPr>
        <w:pStyle w:val="Program"/>
        <w:rPr>
          <w:lang w:val="ru-RU"/>
        </w:rPr>
      </w:pPr>
    </w:p>
    <w:p w14:paraId="7041C27A" w14:textId="77777777" w:rsidR="00D9439C" w:rsidRPr="0034642F" w:rsidRDefault="00D9439C" w:rsidP="00D9439C">
      <w:pPr>
        <w:pStyle w:val="Main"/>
        <w:rPr>
          <w:lang w:val="ru-RU"/>
        </w:rPr>
      </w:pPr>
    </w:p>
    <w:p w14:paraId="7041C27B"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38" w:name="_Toc309797162"/>
      <w:bookmarkStart w:id="39" w:name="_Toc515770171"/>
      <w:bookmarkStart w:id="40" w:name="AP0791207"/>
      <w:r w:rsidRPr="00D9439C">
        <w:rPr>
          <w:i w:val="0"/>
          <w:sz w:val="20"/>
          <w:szCs w:val="20"/>
        </w:rPr>
        <w:t>Вычисление размера массива (sizeof()).</w:t>
      </w:r>
      <w:bookmarkEnd w:id="38"/>
      <w:bookmarkEnd w:id="39"/>
    </w:p>
    <w:bookmarkEnd w:id="40"/>
    <w:p w14:paraId="7041C27C" w14:textId="77777777" w:rsidR="00D9439C" w:rsidRPr="0034642F" w:rsidRDefault="00D9439C" w:rsidP="00D9439C">
      <w:pPr>
        <w:pStyle w:val="Main"/>
        <w:rPr>
          <w:lang w:val="ru-RU"/>
        </w:rPr>
      </w:pPr>
      <w:r w:rsidRPr="0034642F">
        <w:rPr>
          <w:highlight w:val="yellow"/>
          <w:lang w:val="ru-RU"/>
        </w:rPr>
        <w:t xml:space="preserve">Как вы уже знаете, </w:t>
      </w:r>
      <w:bookmarkStart w:id="41" w:name="AP01213"/>
      <w:bookmarkStart w:id="42" w:name="AP01214"/>
      <w:bookmarkStart w:id="43" w:name="AP01215"/>
      <w:r w:rsidRPr="0034642F">
        <w:rPr>
          <w:highlight w:val="yellow"/>
          <w:lang w:val="ru-RU"/>
        </w:rPr>
        <w:t xml:space="preserve">операция sizeof() </w:t>
      </w:r>
      <w:bookmarkEnd w:id="41"/>
      <w:bookmarkEnd w:id="42"/>
      <w:bookmarkEnd w:id="43"/>
      <w:r w:rsidRPr="0034642F">
        <w:rPr>
          <w:highlight w:val="yellow"/>
          <w:lang w:val="ru-RU"/>
        </w:rPr>
        <w:t>возвращает физический размер в байтах того объекта, к которому она применяется. Ее можно использовать с объектами любых типов, за исключением битовых полей. Часто операция sizeof() применяется для определения физического размера переменной в тех случаях, когда размер переменных этого типа может меняться от одного компьютера к другому. Вы уже видели, что в зависимости от используемой системы целые числа могут иметь длину 2 или 4 байта. Если у операционной системы запрашивается дополнительная память для размещения семи целых чисел, то необходим способ для определения количества памяти: либо 14 байт (7x2 байта на число), либо 28 байт (7x4 байта на число).</w:t>
      </w:r>
    </w:p>
    <w:p w14:paraId="7041C27D" w14:textId="77777777" w:rsidR="00D9439C" w:rsidRPr="0034642F" w:rsidRDefault="00D9439C" w:rsidP="00D9439C">
      <w:pPr>
        <w:pStyle w:val="Main"/>
        <w:rPr>
          <w:lang w:val="ru-RU"/>
        </w:rPr>
      </w:pPr>
      <w:r w:rsidRPr="0034642F">
        <w:rPr>
          <w:highlight w:val="yellow"/>
          <w:lang w:val="ru-RU"/>
        </w:rPr>
        <w:t>При объявлении одномерного массива с одновременной его инициализацией разрешается опускать значение размера, обычно указываемое в квадратных скобках. При этом компилятор самостоятельно подсчитает количество элементов в списке инициализации и выделит под них необходимую область памяти</w:t>
      </w:r>
      <w:r w:rsidRPr="0034642F">
        <w:rPr>
          <w:lang w:val="ru-RU"/>
        </w:rPr>
        <w:t>:</w:t>
      </w:r>
    </w:p>
    <w:p w14:paraId="7041C27E" w14:textId="77777777" w:rsidR="00D9439C" w:rsidRPr="0034642F" w:rsidRDefault="00D9439C" w:rsidP="00D9439C">
      <w:pPr>
        <w:pStyle w:val="Main"/>
        <w:rPr>
          <w:lang w:val="ru-RU"/>
        </w:rPr>
      </w:pPr>
    </w:p>
    <w:p w14:paraId="7041C27F" w14:textId="77777777" w:rsidR="00D9439C" w:rsidRPr="0034642F" w:rsidRDefault="00D9439C" w:rsidP="00D9439C">
      <w:pPr>
        <w:pStyle w:val="Main"/>
        <w:rPr>
          <w:color w:val="008000"/>
          <w:lang w:val="ru-RU"/>
        </w:rPr>
      </w:pPr>
      <w:r w:rsidRPr="0034642F">
        <w:rPr>
          <w:color w:val="008000"/>
          <w:lang w:val="ru-RU"/>
        </w:rPr>
        <w:t>// Выделение в памяти места для хранения</w:t>
      </w:r>
    </w:p>
    <w:p w14:paraId="7041C280" w14:textId="77777777" w:rsidR="00D9439C" w:rsidRPr="0034642F" w:rsidRDefault="00D9439C" w:rsidP="00D9439C">
      <w:pPr>
        <w:pStyle w:val="Main"/>
        <w:rPr>
          <w:color w:val="008000"/>
          <w:lang w:val="ru-RU"/>
        </w:rPr>
      </w:pPr>
      <w:r w:rsidRPr="0034642F">
        <w:rPr>
          <w:color w:val="008000"/>
          <w:lang w:val="ru-RU"/>
        </w:rPr>
        <w:t>// шести объектов типа int</w:t>
      </w:r>
    </w:p>
    <w:p w14:paraId="7041C281" w14:textId="77777777" w:rsidR="00D9439C" w:rsidRPr="0034642F" w:rsidRDefault="00D9439C" w:rsidP="00D9439C">
      <w:pPr>
        <w:pStyle w:val="Main"/>
        <w:rPr>
          <w:color w:val="008000"/>
          <w:lang w:val="ru-RU"/>
        </w:rPr>
      </w:pPr>
      <w:r w:rsidRPr="0034642F">
        <w:rPr>
          <w:color w:val="008000"/>
          <w:lang w:val="ru-RU"/>
        </w:rPr>
        <w:t>// (24 байта для 32-разрядной системы)</w:t>
      </w:r>
    </w:p>
    <w:p w14:paraId="7041C282" w14:textId="42A1F9E1" w:rsidR="00D9439C" w:rsidRPr="0034642F" w:rsidRDefault="00D9439C" w:rsidP="00D9439C">
      <w:pPr>
        <w:pStyle w:val="Main"/>
        <w:rPr>
          <w:lang w:val="ru-RU"/>
        </w:rPr>
      </w:pPr>
      <w:r w:rsidRPr="0034642F">
        <w:rPr>
          <w:color w:val="0000FF"/>
          <w:lang w:val="ru-RU"/>
        </w:rPr>
        <w:t xml:space="preserve">int </w:t>
      </w:r>
      <w:r w:rsidRPr="0034642F">
        <w:rPr>
          <w:lang w:val="ru-RU"/>
        </w:rPr>
        <w:t xml:space="preserve">Even [] = </w:t>
      </w:r>
      <w:r w:rsidR="008A5832" w:rsidRPr="00B07639">
        <w:rPr>
          <w:lang w:val="ru-RU"/>
        </w:rPr>
        <w:t>{</w:t>
      </w:r>
      <w:r w:rsidRPr="0034642F">
        <w:rPr>
          <w:lang w:val="ru-RU"/>
        </w:rPr>
        <w:t xml:space="preserve">0, 2, 4, </w:t>
      </w:r>
      <w:r w:rsidR="008A5832" w:rsidRPr="00B07639">
        <w:rPr>
          <w:lang w:val="ru-RU"/>
        </w:rPr>
        <w:t>5</w:t>
      </w:r>
      <w:r w:rsidRPr="0034642F">
        <w:rPr>
          <w:lang w:val="ru-RU"/>
        </w:rPr>
        <w:t>, 8, 10</w:t>
      </w:r>
      <w:r w:rsidR="008A5832" w:rsidRPr="00B07639">
        <w:rPr>
          <w:lang w:val="ru-RU"/>
        </w:rPr>
        <w:t>}</w:t>
      </w:r>
      <w:r w:rsidRPr="0034642F">
        <w:rPr>
          <w:lang w:val="ru-RU"/>
        </w:rPr>
        <w:t>;</w:t>
      </w:r>
    </w:p>
    <w:p w14:paraId="7041C283" w14:textId="77777777" w:rsidR="00D9439C" w:rsidRPr="0034642F" w:rsidRDefault="00D9439C" w:rsidP="00D9439C">
      <w:pPr>
        <w:pStyle w:val="Main"/>
        <w:rPr>
          <w:lang w:val="ru-RU"/>
        </w:rPr>
      </w:pPr>
    </w:p>
    <w:p w14:paraId="7041C284" w14:textId="77777777" w:rsidR="00D9439C" w:rsidRPr="0034642F" w:rsidRDefault="00D9439C" w:rsidP="00D9439C">
      <w:pPr>
        <w:pStyle w:val="Main"/>
        <w:rPr>
          <w:lang w:val="ru-RU"/>
        </w:rPr>
      </w:pPr>
      <w:r w:rsidRPr="0034642F">
        <w:rPr>
          <w:highlight w:val="yellow"/>
          <w:lang w:val="ru-RU"/>
        </w:rPr>
        <w:t>Если далее в программе потребуется определить, сколько элементов имеется в массиве, можно воспользоваться следующим выражением</w:t>
      </w:r>
      <w:r w:rsidRPr="0034642F">
        <w:rPr>
          <w:lang w:val="ru-RU"/>
        </w:rPr>
        <w:t>:</w:t>
      </w:r>
    </w:p>
    <w:p w14:paraId="7041C285" w14:textId="77777777" w:rsidR="00D9439C" w:rsidRPr="0034642F" w:rsidRDefault="00D9439C" w:rsidP="00D9439C">
      <w:pPr>
        <w:pStyle w:val="Main"/>
        <w:rPr>
          <w:lang w:val="ru-RU"/>
        </w:rPr>
      </w:pPr>
    </w:p>
    <w:p w14:paraId="7041C286" w14:textId="77777777" w:rsidR="00D9439C" w:rsidRPr="00616B29" w:rsidRDefault="00D9439C" w:rsidP="00D9439C">
      <w:pPr>
        <w:pStyle w:val="Main"/>
      </w:pPr>
      <w:r w:rsidRPr="00616B29">
        <w:t xml:space="preserve">Int Size = </w:t>
      </w:r>
      <w:r w:rsidRPr="00616B29">
        <w:rPr>
          <w:color w:val="0000FF"/>
        </w:rPr>
        <w:t>sizeof</w:t>
      </w:r>
      <w:r w:rsidRPr="00616B29">
        <w:t>(Even)/</w:t>
      </w:r>
      <w:r w:rsidRPr="00616B29">
        <w:rPr>
          <w:color w:val="0000FF"/>
        </w:rPr>
        <w:t>sizeof</w:t>
      </w:r>
      <w:r w:rsidRPr="00616B29">
        <w:t>(Even[0]);</w:t>
      </w:r>
    </w:p>
    <w:p w14:paraId="7041C287" w14:textId="77777777" w:rsidR="00D9439C" w:rsidRPr="00616B29" w:rsidRDefault="00D9439C" w:rsidP="00D9439C">
      <w:pPr>
        <w:pStyle w:val="Main"/>
      </w:pPr>
    </w:p>
    <w:p w14:paraId="7041C288" w14:textId="77777777" w:rsidR="00D9439C" w:rsidRPr="0034642F" w:rsidRDefault="00D9439C" w:rsidP="00D9439C">
      <w:pPr>
        <w:pStyle w:val="Main"/>
        <w:rPr>
          <w:lang w:val="ru-RU"/>
        </w:rPr>
      </w:pPr>
      <w:r w:rsidRPr="0034642F">
        <w:rPr>
          <w:lang w:val="ru-RU"/>
        </w:rPr>
        <w:t xml:space="preserve">Здесь выражение </w:t>
      </w:r>
      <w:r w:rsidRPr="0034642F">
        <w:rPr>
          <w:color w:val="0000FF"/>
          <w:lang w:val="ru-RU"/>
        </w:rPr>
        <w:t>sizeof</w:t>
      </w:r>
      <w:r w:rsidRPr="0034642F">
        <w:rPr>
          <w:lang w:val="ru-RU"/>
        </w:rPr>
        <w:t xml:space="preserve">(Even) определяет общий размер, занимаемый массивом Even в памяти (в байтах), а выражение </w:t>
      </w:r>
      <w:r w:rsidRPr="0034642F">
        <w:rPr>
          <w:color w:val="0000FF"/>
          <w:lang w:val="ru-RU"/>
        </w:rPr>
        <w:t>sizeof</w:t>
      </w:r>
      <w:r w:rsidRPr="0034642F">
        <w:rPr>
          <w:lang w:val="ru-RU"/>
        </w:rPr>
        <w:t>(Even[0]) возвращает размер (тоже в байтах) одного элемента массива.</w:t>
      </w:r>
    </w:p>
    <w:p w14:paraId="7041C289" w14:textId="77777777" w:rsidR="00D9439C" w:rsidRPr="0034642F" w:rsidRDefault="00D9439C" w:rsidP="00D9439C">
      <w:pPr>
        <w:pStyle w:val="Main"/>
        <w:rPr>
          <w:lang w:val="ru-RU"/>
        </w:rPr>
      </w:pPr>
      <w:r w:rsidRPr="0034642F">
        <w:rPr>
          <w:lang w:val="ru-RU"/>
        </w:rPr>
        <w:t>В следующей программе вопрос вычисления размера массива решается автоматически (и печатается значение 14 для тех систем, в которых для целого числа отводится 2 байта):</w:t>
      </w:r>
    </w:p>
    <w:p w14:paraId="7041C28A" w14:textId="77777777" w:rsidR="00D9439C" w:rsidRPr="0034642F" w:rsidRDefault="00D9439C" w:rsidP="00D9439C">
      <w:pPr>
        <w:pStyle w:val="Program"/>
        <w:rPr>
          <w:lang w:val="ru-RU"/>
        </w:rPr>
      </w:pPr>
    </w:p>
    <w:p w14:paraId="7041C28B" w14:textId="77777777" w:rsidR="00D9439C" w:rsidRPr="0034642F" w:rsidRDefault="00D9439C" w:rsidP="00D9439C">
      <w:pPr>
        <w:pStyle w:val="Program"/>
        <w:rPr>
          <w:rFonts w:cs="Arial"/>
          <w:color w:val="008000"/>
          <w:lang w:val="ru-RU"/>
        </w:rPr>
      </w:pPr>
      <w:r w:rsidRPr="0034642F">
        <w:rPr>
          <w:rFonts w:cs="Arial"/>
          <w:color w:val="008000"/>
          <w:lang w:val="ru-RU"/>
        </w:rPr>
        <w:t>/*09SIZEOF.C</w:t>
      </w:r>
    </w:p>
    <w:p w14:paraId="7041C28C" w14:textId="77777777" w:rsidR="00D9439C" w:rsidRPr="0034642F" w:rsidRDefault="00D9439C" w:rsidP="00D9439C">
      <w:pPr>
        <w:pStyle w:val="Program"/>
        <w:rPr>
          <w:rFonts w:cs="Arial"/>
          <w:color w:val="008000"/>
          <w:lang w:val="ru-RU"/>
        </w:rPr>
      </w:pPr>
      <w:r w:rsidRPr="0034642F">
        <w:rPr>
          <w:rFonts w:cs="Arial"/>
          <w:color w:val="008000"/>
          <w:lang w:val="ru-RU"/>
        </w:rPr>
        <w:t>Программа на С, использующая операцию sizeof</w:t>
      </w:r>
    </w:p>
    <w:p w14:paraId="7041C28D" w14:textId="77777777" w:rsidR="00D9439C" w:rsidRPr="0034642F" w:rsidRDefault="00D9439C" w:rsidP="00D9439C">
      <w:pPr>
        <w:pStyle w:val="Program"/>
        <w:rPr>
          <w:rFonts w:cs="Arial"/>
          <w:color w:val="008000"/>
          <w:lang w:val="ru-RU"/>
        </w:rPr>
      </w:pPr>
      <w:r w:rsidRPr="0034642F">
        <w:rPr>
          <w:rFonts w:cs="Arial"/>
          <w:color w:val="008000"/>
          <w:lang w:val="ru-RU"/>
        </w:rPr>
        <w:t>для определения размера массива*/</w:t>
      </w:r>
    </w:p>
    <w:p w14:paraId="7041C28E" w14:textId="77777777" w:rsidR="00D9439C" w:rsidRPr="0034642F" w:rsidRDefault="00D9439C" w:rsidP="00D9439C">
      <w:pPr>
        <w:pStyle w:val="Program"/>
        <w:rPr>
          <w:rFonts w:cs="Arial"/>
          <w:lang w:val="ru-RU"/>
        </w:rPr>
      </w:pPr>
      <w:r w:rsidRPr="0034642F">
        <w:rPr>
          <w:rFonts w:cs="Arial"/>
          <w:color w:val="0000FF"/>
          <w:lang w:val="ru-RU"/>
        </w:rPr>
        <w:t>#include</w:t>
      </w:r>
      <w:r w:rsidRPr="0034642F">
        <w:rPr>
          <w:rFonts w:cs="Arial"/>
          <w:lang w:val="ru-RU"/>
        </w:rPr>
        <w:t xml:space="preserve"> "stdafx.h"</w:t>
      </w:r>
    </w:p>
    <w:p w14:paraId="7041C28F"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7041C290"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7041C291"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7041C292"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7041C293"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7041C294"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7041C295"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7041C296"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7041C297"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7041C298" w14:textId="77777777"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14:paraId="7041C299" w14:textId="77777777" w:rsidR="00D9439C" w:rsidRPr="00616B29" w:rsidRDefault="00D9439C" w:rsidP="00D9439C">
      <w:pPr>
        <w:pStyle w:val="Program"/>
        <w:rPr>
          <w:rFonts w:cs="Arial"/>
        </w:rPr>
      </w:pPr>
    </w:p>
    <w:p w14:paraId="7041C29A"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DAYS_OF_WEEK 7</w:t>
      </w:r>
    </w:p>
    <w:p w14:paraId="7041C29B" w14:textId="77777777" w:rsidR="00D9439C" w:rsidRPr="00616B29" w:rsidRDefault="00D9439C" w:rsidP="00D9439C">
      <w:pPr>
        <w:pStyle w:val="Program"/>
        <w:rPr>
          <w:rFonts w:cs="Arial"/>
        </w:rPr>
      </w:pPr>
    </w:p>
    <w:p w14:paraId="7041C29C" w14:textId="77777777" w:rsidR="00D9439C" w:rsidRPr="00616B29" w:rsidRDefault="00D9439C" w:rsidP="00D9439C">
      <w:pPr>
        <w:pStyle w:val="Program"/>
        <w:rPr>
          <w:rFonts w:cs="Arial"/>
        </w:rPr>
      </w:pPr>
      <w:r w:rsidRPr="00616B29">
        <w:rPr>
          <w:rFonts w:cs="Arial"/>
        </w:rPr>
        <w:t>main()</w:t>
      </w:r>
    </w:p>
    <w:p w14:paraId="7041C29D" w14:textId="77777777" w:rsidR="00D9439C" w:rsidRPr="00616B29" w:rsidRDefault="00D9439C" w:rsidP="00D9439C">
      <w:pPr>
        <w:pStyle w:val="Program"/>
        <w:rPr>
          <w:rFonts w:cs="Arial"/>
        </w:rPr>
      </w:pPr>
      <w:r w:rsidRPr="00616B29">
        <w:rPr>
          <w:rFonts w:cs="Arial"/>
        </w:rPr>
        <w:t>{</w:t>
      </w:r>
    </w:p>
    <w:p w14:paraId="7041C29E" w14:textId="77777777"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video_library[iDAYS_OF_WEEK]={1,2,3,4,5,6,7};</w:t>
      </w:r>
    </w:p>
    <w:p w14:paraId="7041C29F" w14:textId="77777777" w:rsidR="00D9439C" w:rsidRPr="00616B29" w:rsidRDefault="00D9439C" w:rsidP="00D9439C">
      <w:pPr>
        <w:pStyle w:val="Program"/>
        <w:rPr>
          <w:rFonts w:cs="Arial"/>
        </w:rPr>
      </w:pPr>
      <w:r w:rsidRPr="00616B29">
        <w:rPr>
          <w:rFonts w:cs="Arial"/>
        </w:rPr>
        <w:tab/>
        <w:t>printf("There are %d number of bytes in the array"</w:t>
      </w:r>
    </w:p>
    <w:p w14:paraId="7041C2A0"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t>" ivideo_library.\n",(</w:t>
      </w:r>
      <w:r w:rsidRPr="00616B29">
        <w:rPr>
          <w:rFonts w:cs="Arial"/>
          <w:color w:val="0000FF"/>
        </w:rPr>
        <w:t>int</w:t>
      </w:r>
      <w:r w:rsidRPr="00616B29">
        <w:rPr>
          <w:rFonts w:cs="Arial"/>
        </w:rPr>
        <w:t xml:space="preserve">) </w:t>
      </w:r>
      <w:r w:rsidRPr="00616B29">
        <w:rPr>
          <w:rFonts w:cs="Arial"/>
          <w:color w:val="0000FF"/>
        </w:rPr>
        <w:t>sizeof</w:t>
      </w:r>
      <w:r w:rsidRPr="00616B29">
        <w:rPr>
          <w:rFonts w:cs="Arial"/>
        </w:rPr>
        <w:t>(ivideo_library));</w:t>
      </w:r>
    </w:p>
    <w:p w14:paraId="7041C2A1" w14:textId="77777777" w:rsidR="00D9439C" w:rsidRPr="00616B29" w:rsidRDefault="00D9439C" w:rsidP="00D9439C">
      <w:pPr>
        <w:pStyle w:val="Program"/>
        <w:rPr>
          <w:rFonts w:cs="Arial"/>
        </w:rPr>
      </w:pPr>
    </w:p>
    <w:p w14:paraId="7041C2A2" w14:textId="77777777" w:rsidR="00D9439C" w:rsidRPr="00616B29" w:rsidRDefault="00D9439C" w:rsidP="00D9439C">
      <w:pPr>
        <w:pStyle w:val="Program"/>
        <w:rPr>
          <w:rFonts w:cs="Arial"/>
        </w:rPr>
      </w:pPr>
      <w:r w:rsidRPr="00616B29">
        <w:rPr>
          <w:rFonts w:cs="Arial"/>
        </w:rPr>
        <w:tab/>
        <w:t>printf ("\n\nPress any key to finish\n");</w:t>
      </w:r>
    </w:p>
    <w:p w14:paraId="7041C2A3"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7041C2A4"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7041C2A5" w14:textId="77777777" w:rsidR="00D9439C" w:rsidRPr="0034642F" w:rsidRDefault="00D9439C" w:rsidP="00D9439C">
      <w:pPr>
        <w:pStyle w:val="Program"/>
        <w:rPr>
          <w:rFonts w:cs="Arial"/>
          <w:lang w:val="ru-RU"/>
        </w:rPr>
      </w:pPr>
      <w:r w:rsidRPr="0034642F">
        <w:rPr>
          <w:rFonts w:cs="Arial"/>
          <w:lang w:val="ru-RU"/>
        </w:rPr>
        <w:t>}</w:t>
      </w:r>
    </w:p>
    <w:p w14:paraId="7041C2A6" w14:textId="77777777" w:rsidR="00D9439C" w:rsidRDefault="00D9439C" w:rsidP="00D9439C">
      <w:pPr>
        <w:pStyle w:val="Main"/>
        <w:ind w:firstLine="0"/>
        <w:jc w:val="center"/>
      </w:pPr>
    </w:p>
    <w:p w14:paraId="7041C2A7" w14:textId="77777777" w:rsidR="00D9439C" w:rsidRDefault="00D9439C" w:rsidP="00D9439C">
      <w:pPr>
        <w:pStyle w:val="Main"/>
        <w:ind w:firstLine="0"/>
        <w:jc w:val="center"/>
      </w:pPr>
      <w:r>
        <w:rPr>
          <w:noProof/>
          <w:lang w:eastAsia="en-US"/>
        </w:rPr>
        <w:drawing>
          <wp:inline distT="0" distB="0" distL="0" distR="0" wp14:anchorId="7041C878" wp14:editId="7041C879">
            <wp:extent cx="4695825" cy="1210945"/>
            <wp:effectExtent l="1905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cstate="print"/>
                    <a:srcRect/>
                    <a:stretch>
                      <a:fillRect/>
                    </a:stretch>
                  </pic:blipFill>
                  <pic:spPr bwMode="auto">
                    <a:xfrm>
                      <a:off x="0" y="0"/>
                      <a:ext cx="4695825" cy="1210945"/>
                    </a:xfrm>
                    <a:prstGeom prst="rect">
                      <a:avLst/>
                    </a:prstGeom>
                    <a:noFill/>
                    <a:ln w="9525">
                      <a:noFill/>
                      <a:miter lim="800000"/>
                      <a:headEnd/>
                      <a:tailEnd/>
                    </a:ln>
                  </pic:spPr>
                </pic:pic>
              </a:graphicData>
            </a:graphic>
          </wp:inline>
        </w:drawing>
      </w:r>
    </w:p>
    <w:p w14:paraId="7041C2A8" w14:textId="77777777" w:rsidR="00D9439C" w:rsidRPr="00374BA3" w:rsidRDefault="00D9439C" w:rsidP="00D9439C">
      <w:pPr>
        <w:pStyle w:val="Main"/>
        <w:ind w:firstLine="0"/>
        <w:jc w:val="center"/>
      </w:pPr>
    </w:p>
    <w:p w14:paraId="7041C2A9" w14:textId="77777777" w:rsidR="00D9439C" w:rsidRPr="0034642F" w:rsidRDefault="00D9439C" w:rsidP="00D9439C">
      <w:pPr>
        <w:pStyle w:val="Main"/>
        <w:rPr>
          <w:lang w:val="ru-RU"/>
        </w:rPr>
      </w:pPr>
      <w:r w:rsidRPr="0034642F">
        <w:rPr>
          <w:lang w:val="ru-RU"/>
        </w:rPr>
        <w:t>Данный вопрос поднимается в случаях, если программа должна быть переносимой и не зависеть от конкретных аппаратных средств. Вас может удивить использование преобразования в целое (int) результата операции sizeof(). Дело в том, что в стандарте ANSI С операция sizeof() возвращает не тип int, а тип size_t, значения которого достаточно велики для хранения возвращаемого значения. В стандарте ANSI С эта поправка сделана потому, что на некоторых компьютерах значение целого числа недостаточно для представления объектов всех типов. В приведенном примере возвращаемое значение преобразуется в целое для того, чтобы оно соответствовало формату %d функции printf(). В противном случае, если возвращаемое значение будет больше целого, то функция printf() выполнится неправильно.</w:t>
      </w:r>
    </w:p>
    <w:p w14:paraId="7041C2AA" w14:textId="77777777" w:rsidR="00D9439C" w:rsidRPr="0034642F" w:rsidRDefault="00D9439C" w:rsidP="00D9439C">
      <w:pPr>
        <w:pStyle w:val="Main"/>
        <w:rPr>
          <w:lang w:val="ru-RU"/>
        </w:rPr>
      </w:pPr>
      <w:r w:rsidRPr="0034642F">
        <w:rPr>
          <w:lang w:val="ru-RU"/>
        </w:rPr>
        <w:t>В следующем примере, изменяя тип данных массива iarray, можно определить, как хранятся данные различных типов:</w:t>
      </w:r>
    </w:p>
    <w:p w14:paraId="7041C2AB" w14:textId="77777777" w:rsidR="00D9439C" w:rsidRPr="0034642F" w:rsidRDefault="00D9439C" w:rsidP="00D9439C">
      <w:pPr>
        <w:pStyle w:val="Program"/>
        <w:rPr>
          <w:lang w:val="ru-RU"/>
        </w:rPr>
      </w:pPr>
    </w:p>
    <w:p w14:paraId="7041C2AC" w14:textId="77777777" w:rsidR="00D9439C" w:rsidRPr="0034642F" w:rsidRDefault="00D9439C" w:rsidP="00D9439C">
      <w:pPr>
        <w:pStyle w:val="Program"/>
        <w:rPr>
          <w:rFonts w:cs="Arial"/>
          <w:color w:val="008000"/>
          <w:lang w:val="ru-RU"/>
        </w:rPr>
      </w:pPr>
      <w:r w:rsidRPr="0034642F">
        <w:rPr>
          <w:rFonts w:cs="Arial"/>
          <w:color w:val="008000"/>
          <w:lang w:val="ru-RU"/>
        </w:rPr>
        <w:t>/*09ARRAY.C</w:t>
      </w:r>
    </w:p>
    <w:p w14:paraId="7041C2AD" w14:textId="77777777" w:rsidR="00D9439C" w:rsidRPr="0034642F" w:rsidRDefault="00D9439C" w:rsidP="00D9439C">
      <w:pPr>
        <w:pStyle w:val="Program"/>
        <w:rPr>
          <w:rFonts w:cs="Arial"/>
          <w:color w:val="008000"/>
          <w:lang w:val="ru-RU"/>
        </w:rPr>
      </w:pPr>
      <w:r w:rsidRPr="0034642F">
        <w:rPr>
          <w:rFonts w:cs="Arial"/>
          <w:color w:val="008000"/>
          <w:lang w:val="ru-RU"/>
        </w:rPr>
        <w:t>Программа на С, иллюстрирующая непрерывность хранения массива*/</w:t>
      </w:r>
    </w:p>
    <w:p w14:paraId="7041C2AE"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7041C2AF"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7041C2B0"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7041C2B1"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7041C2B2"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7041C2B3" w14:textId="77777777" w:rsidR="00D9439C" w:rsidRPr="00616B29" w:rsidRDefault="00D9439C" w:rsidP="00D9439C">
      <w:pPr>
        <w:pStyle w:val="Program"/>
        <w:rPr>
          <w:rFonts w:cs="Arial"/>
        </w:rPr>
      </w:pPr>
      <w:r w:rsidRPr="00616B29">
        <w:rPr>
          <w:rFonts w:cs="Arial"/>
          <w:color w:val="0000FF"/>
        </w:rPr>
        <w:lastRenderedPageBreak/>
        <w:t>#include</w:t>
      </w:r>
      <w:r w:rsidRPr="00616B29">
        <w:rPr>
          <w:rFonts w:cs="Arial"/>
        </w:rPr>
        <w:t xml:space="preserve"> &lt;ctype.h&gt;</w:t>
      </w:r>
    </w:p>
    <w:p w14:paraId="7041C2B4"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7041C2B5"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7041C2B6"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7041C2B7"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7041C2B8" w14:textId="77777777"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14:paraId="7041C2B9" w14:textId="77777777" w:rsidR="00D9439C" w:rsidRPr="00616B29" w:rsidRDefault="00D9439C" w:rsidP="00D9439C">
      <w:pPr>
        <w:pStyle w:val="Program"/>
        <w:rPr>
          <w:rFonts w:cs="Arial"/>
        </w:rPr>
      </w:pPr>
    </w:p>
    <w:p w14:paraId="7041C2BA"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DAYS 7</w:t>
      </w:r>
    </w:p>
    <w:p w14:paraId="7041C2BB" w14:textId="77777777" w:rsidR="00D9439C" w:rsidRPr="00616B29" w:rsidRDefault="00D9439C" w:rsidP="00D9439C">
      <w:pPr>
        <w:pStyle w:val="Program"/>
        <w:rPr>
          <w:rFonts w:cs="Arial"/>
        </w:rPr>
      </w:pPr>
    </w:p>
    <w:p w14:paraId="7041C2BC" w14:textId="77777777" w:rsidR="00D9439C" w:rsidRPr="00616B29" w:rsidRDefault="00D9439C" w:rsidP="00D9439C">
      <w:pPr>
        <w:pStyle w:val="Program"/>
        <w:rPr>
          <w:rFonts w:cs="Arial"/>
        </w:rPr>
      </w:pPr>
      <w:r w:rsidRPr="00616B29">
        <w:rPr>
          <w:rFonts w:cs="Arial"/>
        </w:rPr>
        <w:t>main()</w:t>
      </w:r>
    </w:p>
    <w:p w14:paraId="7041C2BD" w14:textId="77777777" w:rsidR="00D9439C" w:rsidRPr="00616B29" w:rsidRDefault="00D9439C" w:rsidP="00D9439C">
      <w:pPr>
        <w:pStyle w:val="Program"/>
        <w:rPr>
          <w:rFonts w:cs="Arial"/>
        </w:rPr>
      </w:pPr>
      <w:r w:rsidRPr="00616B29">
        <w:rPr>
          <w:rFonts w:cs="Arial"/>
        </w:rPr>
        <w:t>{</w:t>
      </w:r>
    </w:p>
    <w:p w14:paraId="7041C2BE" w14:textId="77777777"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ndex, iarray[iDAYS];</w:t>
      </w:r>
    </w:p>
    <w:p w14:paraId="7041C2BF" w14:textId="77777777" w:rsidR="00D9439C" w:rsidRPr="00616B29" w:rsidRDefault="00D9439C" w:rsidP="00D9439C">
      <w:pPr>
        <w:pStyle w:val="Program"/>
        <w:rPr>
          <w:rFonts w:cs="Arial"/>
        </w:rPr>
      </w:pPr>
      <w:r w:rsidRPr="00616B29">
        <w:rPr>
          <w:rFonts w:cs="Arial"/>
        </w:rPr>
        <w:tab/>
        <w:t>printf("sizeof(int) is %d\n\n",(</w:t>
      </w:r>
      <w:r w:rsidRPr="00616B29">
        <w:rPr>
          <w:rFonts w:cs="Arial"/>
          <w:color w:val="0000FF"/>
        </w:rPr>
        <w:t>int</w:t>
      </w:r>
      <w:r w:rsidRPr="00616B29">
        <w:rPr>
          <w:rFonts w:cs="Arial"/>
        </w:rPr>
        <w:t xml:space="preserve">) </w:t>
      </w:r>
      <w:r w:rsidRPr="00616B29">
        <w:rPr>
          <w:rFonts w:cs="Arial"/>
          <w:color w:val="0000FF"/>
        </w:rPr>
        <w:t>sizeof</w:t>
      </w:r>
      <w:r w:rsidRPr="00616B29">
        <w:rPr>
          <w:rFonts w:cs="Arial"/>
        </w:rPr>
        <w:t>(</w:t>
      </w:r>
      <w:r w:rsidRPr="00616B29">
        <w:rPr>
          <w:rFonts w:cs="Arial"/>
          <w:color w:val="0000FF"/>
        </w:rPr>
        <w:t>int</w:t>
      </w:r>
      <w:r w:rsidRPr="00616B29">
        <w:rPr>
          <w:rFonts w:cs="Arial"/>
        </w:rPr>
        <w:t>));</w:t>
      </w:r>
    </w:p>
    <w:p w14:paraId="7041C2C0" w14:textId="77777777"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ndex=0;index &lt; iDAYS; index++)</w:t>
      </w:r>
    </w:p>
    <w:p w14:paraId="7041C2C1" w14:textId="77777777" w:rsidR="00D9439C" w:rsidRPr="00616B29" w:rsidRDefault="00D9439C" w:rsidP="00D9439C">
      <w:pPr>
        <w:pStyle w:val="Program"/>
        <w:rPr>
          <w:rFonts w:cs="Arial"/>
        </w:rPr>
      </w:pPr>
      <w:r w:rsidRPr="00616B29">
        <w:rPr>
          <w:rFonts w:cs="Arial"/>
        </w:rPr>
        <w:tab/>
      </w:r>
      <w:r w:rsidRPr="00616B29">
        <w:rPr>
          <w:rFonts w:cs="Arial"/>
        </w:rPr>
        <w:tab/>
        <w:t>printf("&amp;iarray[%d] = %X\n",index,&amp;iarray[index]);</w:t>
      </w:r>
    </w:p>
    <w:p w14:paraId="7041C2C2" w14:textId="77777777" w:rsidR="00D9439C" w:rsidRPr="00616B29" w:rsidRDefault="00D9439C" w:rsidP="00D9439C">
      <w:pPr>
        <w:pStyle w:val="Program"/>
        <w:rPr>
          <w:rFonts w:cs="Arial"/>
        </w:rPr>
      </w:pPr>
    </w:p>
    <w:p w14:paraId="7041C2C3" w14:textId="77777777" w:rsidR="00D9439C" w:rsidRPr="00616B29" w:rsidRDefault="00D9439C" w:rsidP="00D9439C">
      <w:pPr>
        <w:pStyle w:val="Program"/>
        <w:rPr>
          <w:rFonts w:cs="Arial"/>
        </w:rPr>
      </w:pPr>
      <w:r w:rsidRPr="00616B29">
        <w:rPr>
          <w:rFonts w:cs="Arial"/>
        </w:rPr>
        <w:tab/>
        <w:t>printf ("\n\nPress any key to finish\n");</w:t>
      </w:r>
    </w:p>
    <w:p w14:paraId="7041C2C4"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7041C2C5"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7041C2C6" w14:textId="77777777" w:rsidR="00D9439C" w:rsidRPr="0034642F" w:rsidRDefault="00D9439C" w:rsidP="00D9439C">
      <w:pPr>
        <w:pStyle w:val="Program"/>
        <w:rPr>
          <w:rFonts w:cs="Arial"/>
          <w:lang w:val="ru-RU"/>
        </w:rPr>
      </w:pPr>
      <w:r w:rsidRPr="0034642F">
        <w:rPr>
          <w:rFonts w:cs="Arial"/>
          <w:lang w:val="ru-RU"/>
        </w:rPr>
        <w:t>}</w:t>
      </w:r>
    </w:p>
    <w:p w14:paraId="7041C2C7" w14:textId="77777777" w:rsidR="00D9439C" w:rsidRDefault="00D9439C" w:rsidP="00D9439C">
      <w:pPr>
        <w:pStyle w:val="Main"/>
        <w:ind w:firstLine="0"/>
        <w:jc w:val="center"/>
      </w:pPr>
    </w:p>
    <w:p w14:paraId="7041C2C8" w14:textId="77777777" w:rsidR="00D9439C" w:rsidRPr="0034642F" w:rsidRDefault="00D9439C" w:rsidP="00D9439C">
      <w:pPr>
        <w:pStyle w:val="Main"/>
        <w:ind w:firstLine="0"/>
        <w:jc w:val="center"/>
        <w:rPr>
          <w:lang w:val="ru-RU"/>
        </w:rPr>
      </w:pPr>
      <w:r>
        <w:rPr>
          <w:noProof/>
          <w:lang w:eastAsia="en-US"/>
        </w:rPr>
        <w:drawing>
          <wp:inline distT="0" distB="0" distL="0" distR="0" wp14:anchorId="7041C87A" wp14:editId="7041C87B">
            <wp:extent cx="2183130" cy="2240915"/>
            <wp:effectExtent l="19050" t="0" r="762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2183130" cy="2240915"/>
                    </a:xfrm>
                    <a:prstGeom prst="rect">
                      <a:avLst/>
                    </a:prstGeom>
                    <a:noFill/>
                    <a:ln w="9525">
                      <a:noFill/>
                      <a:miter lim="800000"/>
                      <a:headEnd/>
                      <a:tailEnd/>
                    </a:ln>
                  </pic:spPr>
                </pic:pic>
              </a:graphicData>
            </a:graphic>
          </wp:inline>
        </w:drawing>
      </w:r>
    </w:p>
    <w:p w14:paraId="7041C2C9" w14:textId="77777777" w:rsidR="00D9439C" w:rsidRPr="0034642F" w:rsidRDefault="00D9439C" w:rsidP="00D9439C">
      <w:pPr>
        <w:pStyle w:val="Main"/>
        <w:ind w:firstLine="0"/>
        <w:jc w:val="center"/>
        <w:rPr>
          <w:lang w:val="ru-RU"/>
        </w:rPr>
      </w:pPr>
    </w:p>
    <w:p w14:paraId="7041C2CA" w14:textId="77777777" w:rsidR="00D9439C" w:rsidRPr="0034642F" w:rsidRDefault="00D9439C" w:rsidP="00D9439C">
      <w:pPr>
        <w:pStyle w:val="Main"/>
        <w:rPr>
          <w:lang w:val="ru-RU"/>
        </w:rPr>
      </w:pPr>
      <w:r w:rsidRPr="0034642F">
        <w:rPr>
          <w:lang w:val="ru-RU"/>
        </w:rPr>
        <w:t>Если эта программа будет выполняться на компьютере с длиной слова, равной 2 байта, результат работы программы будет следующим:</w:t>
      </w:r>
    </w:p>
    <w:p w14:paraId="7041C2CB" w14:textId="77777777" w:rsidR="00D9439C" w:rsidRPr="0034642F" w:rsidRDefault="00D9439C" w:rsidP="00D9439C">
      <w:pPr>
        <w:pStyle w:val="Main"/>
        <w:rPr>
          <w:lang w:val="ru-RU"/>
        </w:rPr>
      </w:pPr>
    </w:p>
    <w:p w14:paraId="7041C2CC" w14:textId="77777777" w:rsidR="00D9439C" w:rsidRPr="00616B29" w:rsidRDefault="00D9439C" w:rsidP="00D9439C">
      <w:pPr>
        <w:pStyle w:val="Main"/>
      </w:pPr>
      <w:r w:rsidRPr="00616B29">
        <w:t>sizeof(int) is 2</w:t>
      </w:r>
    </w:p>
    <w:p w14:paraId="7041C2CD" w14:textId="77777777" w:rsidR="00D9439C" w:rsidRPr="00616B29" w:rsidRDefault="00D9439C" w:rsidP="00D9439C">
      <w:pPr>
        <w:pStyle w:val="Main"/>
      </w:pPr>
      <w:r w:rsidRPr="00616B29">
        <w:t>&amp;iarray[0] = 2F32</w:t>
      </w:r>
    </w:p>
    <w:p w14:paraId="7041C2CE" w14:textId="77777777" w:rsidR="00D9439C" w:rsidRPr="00616B29" w:rsidRDefault="00D9439C" w:rsidP="00D9439C">
      <w:pPr>
        <w:pStyle w:val="Main"/>
      </w:pPr>
      <w:r w:rsidRPr="00616B29">
        <w:t>&amp;iarray[1] = 2F34</w:t>
      </w:r>
    </w:p>
    <w:p w14:paraId="7041C2CF" w14:textId="77777777" w:rsidR="00D9439C" w:rsidRPr="00616B29" w:rsidRDefault="00D9439C" w:rsidP="00D9439C">
      <w:pPr>
        <w:pStyle w:val="Main"/>
      </w:pPr>
      <w:r w:rsidRPr="00616B29">
        <w:t>&amp;iarray[2] = 2F36</w:t>
      </w:r>
    </w:p>
    <w:p w14:paraId="7041C2D0" w14:textId="77777777" w:rsidR="00D9439C" w:rsidRPr="00616B29" w:rsidRDefault="00D9439C" w:rsidP="00D9439C">
      <w:pPr>
        <w:pStyle w:val="Main"/>
      </w:pPr>
      <w:r w:rsidRPr="00616B29">
        <w:t>&amp;iarray[3] = 2F38</w:t>
      </w:r>
    </w:p>
    <w:p w14:paraId="7041C2D1" w14:textId="77777777" w:rsidR="00D9439C" w:rsidRPr="00616B29" w:rsidRDefault="00D9439C" w:rsidP="00D9439C">
      <w:pPr>
        <w:pStyle w:val="Main"/>
      </w:pPr>
      <w:r w:rsidRPr="00616B29">
        <w:t>&amp;iarray[4] = 2F3A</w:t>
      </w:r>
    </w:p>
    <w:p w14:paraId="7041C2D2" w14:textId="77777777" w:rsidR="00D9439C" w:rsidRPr="00B07639" w:rsidRDefault="00D9439C" w:rsidP="00D9439C">
      <w:pPr>
        <w:pStyle w:val="Main"/>
      </w:pPr>
      <w:r w:rsidRPr="00B07639">
        <w:t>&amp;iarray[5] = 2F3C</w:t>
      </w:r>
    </w:p>
    <w:p w14:paraId="7041C2D3" w14:textId="77777777" w:rsidR="00D9439C" w:rsidRPr="0034642F" w:rsidRDefault="00D9439C" w:rsidP="00D9439C">
      <w:pPr>
        <w:pStyle w:val="Main"/>
        <w:rPr>
          <w:lang w:val="ru-RU"/>
        </w:rPr>
      </w:pPr>
      <w:r w:rsidRPr="0034642F">
        <w:rPr>
          <w:lang w:val="ru-RU"/>
        </w:rPr>
        <w:t>&amp;iarray[6] = 2F3E</w:t>
      </w:r>
    </w:p>
    <w:p w14:paraId="7041C2D4" w14:textId="77777777" w:rsidR="00D9439C" w:rsidRPr="0034642F" w:rsidRDefault="00D9439C" w:rsidP="00D9439C">
      <w:pPr>
        <w:pStyle w:val="Main"/>
        <w:rPr>
          <w:lang w:val="ru-RU"/>
        </w:rPr>
      </w:pPr>
    </w:p>
    <w:p w14:paraId="7041C2D5" w14:textId="77777777" w:rsidR="00D9439C" w:rsidRPr="0034642F" w:rsidRDefault="00D9439C" w:rsidP="00D9439C">
      <w:pPr>
        <w:pStyle w:val="Main"/>
        <w:rPr>
          <w:lang w:val="ru-RU"/>
        </w:rPr>
      </w:pPr>
      <w:r w:rsidRPr="0034642F">
        <w:rPr>
          <w:lang w:val="ru-RU"/>
        </w:rPr>
        <w:t>Обратите внимание на то, что операция определения адреса (&amp;) может использоваться с любыми переменными, включая элементы массива. Элемент массива можно использовать так же, как и любую другую переменную: он может входить в выражения, может принимать значения или передаваться в качестве аргумента (или параметра) в функцию. Из приведенного примера видно, что адреса соседних элементов массива отличаются друг от друга точно на 2 байта. Вы поймете важность такого непрерывного хранения, когда будете использовать массивы вместе с переменными-указателями.</w:t>
      </w:r>
    </w:p>
    <w:p w14:paraId="7041C2D6" w14:textId="77777777" w:rsidR="00D9439C" w:rsidRPr="0034642F" w:rsidRDefault="00D9439C" w:rsidP="00D9439C">
      <w:pPr>
        <w:pStyle w:val="Main"/>
        <w:rPr>
          <w:lang w:val="ru-RU"/>
        </w:rPr>
      </w:pPr>
      <w:r w:rsidRPr="0034642F">
        <w:rPr>
          <w:lang w:val="ru-RU"/>
        </w:rPr>
        <w:t>Следующий листинг на C++ представляет собой программу, эквивалентную только что рассмотренной:</w:t>
      </w:r>
    </w:p>
    <w:p w14:paraId="7041C2D7" w14:textId="77777777" w:rsidR="00D9439C" w:rsidRPr="0034642F" w:rsidRDefault="00D9439C" w:rsidP="00D9439C">
      <w:pPr>
        <w:pStyle w:val="Main"/>
        <w:rPr>
          <w:lang w:val="ru-RU"/>
        </w:rPr>
      </w:pPr>
    </w:p>
    <w:p w14:paraId="7041C2D8" w14:textId="77777777" w:rsidR="00D9439C" w:rsidRPr="0034642F" w:rsidRDefault="00D9439C" w:rsidP="00D9439C">
      <w:pPr>
        <w:pStyle w:val="Program"/>
        <w:rPr>
          <w:rFonts w:cs="Arial"/>
          <w:color w:val="008000"/>
          <w:lang w:val="ru-RU"/>
        </w:rPr>
      </w:pPr>
      <w:r w:rsidRPr="0034642F">
        <w:rPr>
          <w:rFonts w:cs="Arial"/>
          <w:color w:val="008000"/>
          <w:lang w:val="ru-RU"/>
        </w:rPr>
        <w:t>// 09ARRAY.CPP</w:t>
      </w:r>
    </w:p>
    <w:p w14:paraId="7041C2D9" w14:textId="77777777" w:rsidR="00D9439C" w:rsidRPr="0034642F" w:rsidRDefault="00D9439C" w:rsidP="00D9439C">
      <w:pPr>
        <w:pStyle w:val="Program"/>
        <w:rPr>
          <w:rFonts w:cs="Arial"/>
          <w:color w:val="008000"/>
          <w:lang w:val="ru-RU"/>
        </w:rPr>
      </w:pPr>
      <w:r w:rsidRPr="0034642F">
        <w:rPr>
          <w:rFonts w:cs="Arial"/>
          <w:color w:val="008000"/>
          <w:lang w:val="ru-RU"/>
        </w:rPr>
        <w:t>// Программа на C++, иллюстрирующая непрерывность хранения массива</w:t>
      </w:r>
    </w:p>
    <w:p w14:paraId="7041C2DA" w14:textId="77777777" w:rsidR="00D9439C" w:rsidRPr="0034642F" w:rsidRDefault="00D9439C" w:rsidP="00D9439C">
      <w:pPr>
        <w:pStyle w:val="Program"/>
        <w:rPr>
          <w:rFonts w:cs="Arial"/>
          <w:color w:val="008000"/>
          <w:lang w:val="ru-RU"/>
        </w:rPr>
      </w:pPr>
    </w:p>
    <w:p w14:paraId="7041C2DB"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7041C2DC"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7041C2DD"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7041C2DE"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7041C2DF"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7041C2E0" w14:textId="77777777" w:rsidR="00D9439C" w:rsidRPr="00616B29" w:rsidRDefault="00D9439C" w:rsidP="00D9439C">
      <w:pPr>
        <w:pStyle w:val="Program"/>
        <w:rPr>
          <w:rFonts w:cs="Arial"/>
        </w:rPr>
      </w:pPr>
      <w:r w:rsidRPr="00616B29">
        <w:rPr>
          <w:rFonts w:cs="Arial"/>
          <w:color w:val="0000FF"/>
        </w:rPr>
        <w:lastRenderedPageBreak/>
        <w:t>#include</w:t>
      </w:r>
      <w:r w:rsidRPr="00616B29">
        <w:rPr>
          <w:rFonts w:cs="Arial"/>
        </w:rPr>
        <w:t xml:space="preserve"> &lt;ctype.h&gt;</w:t>
      </w:r>
    </w:p>
    <w:p w14:paraId="7041C2E1"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7041C2E2"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7041C2E3"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7041C2E4"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7041C2E5" w14:textId="77777777"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14:paraId="7041C2E6" w14:textId="77777777" w:rsidR="00D9439C" w:rsidRPr="00616B29" w:rsidRDefault="00D9439C" w:rsidP="00D9439C">
      <w:pPr>
        <w:pStyle w:val="Program"/>
        <w:rPr>
          <w:rFonts w:cs="Arial"/>
        </w:rPr>
      </w:pPr>
    </w:p>
    <w:p w14:paraId="7041C2E7"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MAX 7</w:t>
      </w:r>
    </w:p>
    <w:p w14:paraId="7041C2E8" w14:textId="77777777" w:rsidR="00D9439C" w:rsidRPr="00616B29" w:rsidRDefault="00D9439C" w:rsidP="00D9439C">
      <w:pPr>
        <w:pStyle w:val="Program"/>
        <w:rPr>
          <w:rFonts w:cs="Arial"/>
        </w:rPr>
      </w:pPr>
    </w:p>
    <w:p w14:paraId="7041C2E9" w14:textId="77777777" w:rsidR="00D9439C" w:rsidRPr="00616B29" w:rsidRDefault="00D9439C" w:rsidP="00D9439C">
      <w:pPr>
        <w:pStyle w:val="Program"/>
        <w:rPr>
          <w:rFonts w:cs="Arial"/>
        </w:rPr>
      </w:pPr>
      <w:r w:rsidRPr="00616B29">
        <w:rPr>
          <w:rFonts w:cs="Arial"/>
        </w:rPr>
        <w:t>main()</w:t>
      </w:r>
    </w:p>
    <w:p w14:paraId="7041C2EA" w14:textId="77777777" w:rsidR="00D9439C" w:rsidRPr="00616B29" w:rsidRDefault="00D9439C" w:rsidP="00D9439C">
      <w:pPr>
        <w:pStyle w:val="Program"/>
        <w:rPr>
          <w:rFonts w:cs="Arial"/>
        </w:rPr>
      </w:pPr>
      <w:r w:rsidRPr="00616B29">
        <w:rPr>
          <w:rFonts w:cs="Arial"/>
        </w:rPr>
        <w:t>{</w:t>
      </w:r>
    </w:p>
    <w:p w14:paraId="7041C2EB" w14:textId="77777777"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ndex, iarray[iMAX];</w:t>
      </w:r>
    </w:p>
    <w:p w14:paraId="7041C2EC" w14:textId="77777777" w:rsidR="00D9439C" w:rsidRPr="00616B29" w:rsidRDefault="00D9439C" w:rsidP="00D9439C">
      <w:pPr>
        <w:pStyle w:val="Program"/>
        <w:rPr>
          <w:rFonts w:cs="Arial"/>
        </w:rPr>
      </w:pPr>
      <w:r w:rsidRPr="00616B29">
        <w:rPr>
          <w:rFonts w:cs="Arial"/>
        </w:rPr>
        <w:tab/>
        <w:t>cout &lt;&lt; "sizeof(int) is " &lt;&lt; (</w:t>
      </w:r>
      <w:r w:rsidRPr="00616B29">
        <w:rPr>
          <w:rFonts w:cs="Arial"/>
          <w:color w:val="0000FF"/>
        </w:rPr>
        <w:t>int</w:t>
      </w:r>
      <w:r w:rsidRPr="00616B29">
        <w:rPr>
          <w:rFonts w:cs="Arial"/>
        </w:rPr>
        <w:t xml:space="preserve">) </w:t>
      </w:r>
      <w:r w:rsidRPr="00616B29">
        <w:rPr>
          <w:rFonts w:cs="Arial"/>
          <w:color w:val="0000FF"/>
        </w:rPr>
        <w:t>sizeof</w:t>
      </w:r>
      <w:r w:rsidRPr="00616B29">
        <w:rPr>
          <w:rFonts w:cs="Arial"/>
        </w:rPr>
        <w:t>(</w:t>
      </w:r>
      <w:r w:rsidRPr="00616B29">
        <w:rPr>
          <w:rFonts w:cs="Arial"/>
          <w:color w:val="0000FF"/>
        </w:rPr>
        <w:t>int</w:t>
      </w:r>
      <w:r w:rsidRPr="00616B29">
        <w:rPr>
          <w:rFonts w:cs="Arial"/>
        </w:rPr>
        <w:t>) &lt;&lt; "\n\n";</w:t>
      </w:r>
    </w:p>
    <w:p w14:paraId="7041C2ED" w14:textId="77777777"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ndex=0;index &lt; iMAX; index++)</w:t>
      </w:r>
    </w:p>
    <w:p w14:paraId="7041C2EE" w14:textId="77777777" w:rsidR="00D9439C" w:rsidRPr="00616B29" w:rsidRDefault="00D9439C" w:rsidP="00D9439C">
      <w:pPr>
        <w:pStyle w:val="Program"/>
        <w:rPr>
          <w:rFonts w:cs="Arial"/>
        </w:rPr>
      </w:pPr>
      <w:r w:rsidRPr="00616B29">
        <w:rPr>
          <w:rFonts w:cs="Arial"/>
        </w:rPr>
        <w:tab/>
      </w:r>
      <w:r w:rsidRPr="00616B29">
        <w:rPr>
          <w:rFonts w:cs="Arial"/>
        </w:rPr>
        <w:tab/>
        <w:t>cout &lt;&lt; "&amp;iarray[" &lt;&lt; index &lt;&lt; "] = " &lt;&lt; &amp;iarray[index] &lt;&lt;endl;</w:t>
      </w:r>
    </w:p>
    <w:p w14:paraId="7041C2EF" w14:textId="77777777" w:rsidR="00D9439C" w:rsidRPr="00616B29" w:rsidRDefault="00D9439C" w:rsidP="00D9439C">
      <w:pPr>
        <w:pStyle w:val="Program"/>
        <w:rPr>
          <w:rFonts w:cs="Arial"/>
        </w:rPr>
      </w:pPr>
    </w:p>
    <w:p w14:paraId="7041C2F0" w14:textId="77777777" w:rsidR="00D9439C" w:rsidRPr="00616B29" w:rsidRDefault="00D9439C" w:rsidP="00D9439C">
      <w:pPr>
        <w:pStyle w:val="Program"/>
        <w:rPr>
          <w:rFonts w:cs="Arial"/>
        </w:rPr>
      </w:pPr>
      <w:r w:rsidRPr="00616B29">
        <w:rPr>
          <w:rFonts w:cs="Arial"/>
        </w:rPr>
        <w:tab/>
        <w:t>printf ("\n\nPress any key to finish\n");</w:t>
      </w:r>
    </w:p>
    <w:p w14:paraId="7041C2F1"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7041C2F2"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7041C2F3" w14:textId="77777777" w:rsidR="00D9439C" w:rsidRPr="0034642F" w:rsidRDefault="00D9439C" w:rsidP="00D9439C">
      <w:pPr>
        <w:pStyle w:val="Program"/>
        <w:rPr>
          <w:rFonts w:cs="Arial"/>
          <w:lang w:val="ru-RU"/>
        </w:rPr>
      </w:pPr>
      <w:r w:rsidRPr="0034642F">
        <w:rPr>
          <w:rFonts w:cs="Arial"/>
          <w:lang w:val="ru-RU"/>
        </w:rPr>
        <w:t>}</w:t>
      </w:r>
    </w:p>
    <w:p w14:paraId="7041C2F4" w14:textId="77777777" w:rsidR="00D9439C" w:rsidRPr="0034642F" w:rsidRDefault="00D9439C" w:rsidP="00D9439C">
      <w:pPr>
        <w:pStyle w:val="Main"/>
        <w:ind w:firstLine="0"/>
        <w:jc w:val="center"/>
        <w:rPr>
          <w:lang w:val="ru-RU"/>
        </w:rPr>
      </w:pPr>
    </w:p>
    <w:p w14:paraId="7041C2F5" w14:textId="77777777" w:rsidR="00D9439C" w:rsidRPr="0034642F" w:rsidRDefault="00D9439C" w:rsidP="00D9439C">
      <w:pPr>
        <w:pStyle w:val="Main"/>
        <w:ind w:firstLine="0"/>
        <w:jc w:val="center"/>
        <w:rPr>
          <w:lang w:val="ru-RU"/>
        </w:rPr>
      </w:pPr>
      <w:r>
        <w:rPr>
          <w:noProof/>
          <w:lang w:eastAsia="en-US"/>
        </w:rPr>
        <w:drawing>
          <wp:inline distT="0" distB="0" distL="0" distR="0" wp14:anchorId="7041C87C" wp14:editId="7041C87D">
            <wp:extent cx="2183130" cy="2009775"/>
            <wp:effectExtent l="19050" t="0" r="762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cstate="print"/>
                    <a:srcRect/>
                    <a:stretch>
                      <a:fillRect/>
                    </a:stretch>
                  </pic:blipFill>
                  <pic:spPr bwMode="auto">
                    <a:xfrm>
                      <a:off x="0" y="0"/>
                      <a:ext cx="2183130" cy="2009775"/>
                    </a:xfrm>
                    <a:prstGeom prst="rect">
                      <a:avLst/>
                    </a:prstGeom>
                    <a:noFill/>
                    <a:ln w="9525">
                      <a:noFill/>
                      <a:miter lim="800000"/>
                      <a:headEnd/>
                      <a:tailEnd/>
                    </a:ln>
                  </pic:spPr>
                </pic:pic>
              </a:graphicData>
            </a:graphic>
          </wp:inline>
        </w:drawing>
      </w:r>
    </w:p>
    <w:p w14:paraId="7041C2F6" w14:textId="77777777" w:rsidR="00D9439C" w:rsidRPr="0034642F" w:rsidRDefault="00D9439C" w:rsidP="00D9439C">
      <w:pPr>
        <w:pStyle w:val="Main"/>
        <w:ind w:firstLine="0"/>
        <w:jc w:val="center"/>
        <w:rPr>
          <w:lang w:val="ru-RU"/>
        </w:rPr>
      </w:pPr>
    </w:p>
    <w:p w14:paraId="7041C2F7"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44" w:name="_Toc309797163"/>
      <w:bookmarkStart w:id="45" w:name="_Toc515770172"/>
      <w:bookmarkStart w:id="46" w:name="AP0791208"/>
      <w:r w:rsidRPr="00D9439C">
        <w:rPr>
          <w:i w:val="0"/>
          <w:sz w:val="20"/>
          <w:szCs w:val="20"/>
        </w:rPr>
        <w:t>Выход индекса за пределы массива.</w:t>
      </w:r>
      <w:bookmarkEnd w:id="44"/>
      <w:bookmarkEnd w:id="45"/>
    </w:p>
    <w:bookmarkEnd w:id="46"/>
    <w:p w14:paraId="7041C2F8" w14:textId="77777777" w:rsidR="00D9439C" w:rsidRPr="0034642F" w:rsidRDefault="00D9439C" w:rsidP="00D9439C">
      <w:pPr>
        <w:pStyle w:val="Main"/>
        <w:rPr>
          <w:lang w:val="ru-RU"/>
        </w:rPr>
      </w:pPr>
      <w:r w:rsidRPr="0034642F">
        <w:rPr>
          <w:highlight w:val="yellow"/>
          <w:lang w:val="ru-RU"/>
        </w:rPr>
        <w:t>Вам, наверное, знакомо выражение: "За все нужно платить". Это справедливо и для массивов в С. "Все" — это быстрое выполнение кода программы, а "плата" — отсутствие проверки границ массива. Напомним: поскольку язык С был разработан для замены ассемблера, в целях обеспечения компактности кода, ошибки такого рода компилятор не проверяет. Поскольку компилятор никак не определяет ошибочные ситуации, вы должны быть очень осторожны при работе с граничными значениями индекса массива.</w:t>
      </w:r>
      <w:r w:rsidRPr="0034642F">
        <w:rPr>
          <w:lang w:val="ru-RU"/>
        </w:rPr>
        <w:t xml:space="preserve"> Например: компилятор транслирует следующую программу без каких-либо сообщений, однако, при записи в память за границами массива она может изменить значения других переменных или даже вызвать крах программы:</w:t>
      </w:r>
    </w:p>
    <w:p w14:paraId="7041C2F9" w14:textId="77777777" w:rsidR="00D9439C" w:rsidRPr="0034642F" w:rsidRDefault="00D9439C" w:rsidP="00D9439C">
      <w:pPr>
        <w:pStyle w:val="Program"/>
        <w:rPr>
          <w:lang w:val="ru-RU"/>
        </w:rPr>
      </w:pPr>
    </w:p>
    <w:p w14:paraId="7041C2FA" w14:textId="77777777" w:rsidR="00D9439C" w:rsidRPr="0034642F" w:rsidRDefault="00D9439C" w:rsidP="00D9439C">
      <w:pPr>
        <w:pStyle w:val="Program"/>
        <w:rPr>
          <w:rFonts w:cs="Arial"/>
          <w:color w:val="008000"/>
          <w:lang w:val="ru-RU"/>
        </w:rPr>
      </w:pPr>
      <w:r w:rsidRPr="0034642F">
        <w:rPr>
          <w:rFonts w:cs="Arial"/>
          <w:color w:val="008000"/>
          <w:lang w:val="ru-RU"/>
        </w:rPr>
        <w:t>/*09NORUN.C</w:t>
      </w:r>
    </w:p>
    <w:p w14:paraId="7041C2FB" w14:textId="77777777" w:rsidR="00D9439C" w:rsidRPr="0034642F" w:rsidRDefault="00D9439C" w:rsidP="00D9439C">
      <w:pPr>
        <w:pStyle w:val="Program"/>
        <w:rPr>
          <w:rFonts w:cs="Arial"/>
          <w:color w:val="008000"/>
          <w:lang w:val="ru-RU"/>
        </w:rPr>
      </w:pPr>
      <w:r w:rsidRPr="0034642F">
        <w:rPr>
          <w:rFonts w:cs="Arial"/>
          <w:b/>
          <w:color w:val="008000"/>
          <w:lang w:val="ru-RU"/>
        </w:rPr>
        <w:t>НЕ ЗАПУСКАЙТЕ эту программу на С</w:t>
      </w:r>
      <w:r w:rsidRPr="0034642F">
        <w:rPr>
          <w:rFonts w:cs="Arial"/>
          <w:color w:val="008000"/>
          <w:lang w:val="ru-RU"/>
        </w:rPr>
        <w:t>*/</w:t>
      </w:r>
    </w:p>
    <w:p w14:paraId="7041C2FC" w14:textId="77777777" w:rsidR="00D9439C" w:rsidRPr="0034642F" w:rsidRDefault="00D9439C" w:rsidP="00D9439C">
      <w:pPr>
        <w:pStyle w:val="Program"/>
        <w:rPr>
          <w:rFonts w:cs="Arial"/>
          <w:b/>
          <w:lang w:val="ru-RU"/>
        </w:rPr>
      </w:pPr>
    </w:p>
    <w:p w14:paraId="7041C2FD"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7041C2FE"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7041C2FF"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7041C300"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7041C301"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7041C302"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7041C303"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7041C304"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7041C305" w14:textId="77777777" w:rsidR="00D9439C" w:rsidRPr="00616B29" w:rsidRDefault="00D9439C" w:rsidP="00D9439C">
      <w:pPr>
        <w:pStyle w:val="Program"/>
        <w:rPr>
          <w:rFonts w:cs="Arial"/>
          <w:color w:val="0000FF"/>
        </w:rPr>
      </w:pPr>
      <w:r w:rsidRPr="00616B29">
        <w:rPr>
          <w:rFonts w:cs="Arial"/>
          <w:color w:val="0000FF"/>
        </w:rPr>
        <w:t>#include &lt;stdarg.h&gt;</w:t>
      </w:r>
    </w:p>
    <w:p w14:paraId="7041C306"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7041C307" w14:textId="77777777" w:rsidR="00D9439C" w:rsidRPr="00616B29" w:rsidRDefault="00D9439C" w:rsidP="00D9439C">
      <w:pPr>
        <w:pStyle w:val="Program"/>
        <w:rPr>
          <w:rFonts w:cs="Arial"/>
        </w:rPr>
      </w:pPr>
      <w:r w:rsidRPr="00616B29">
        <w:rPr>
          <w:rFonts w:cs="Arial"/>
          <w:color w:val="0000FF"/>
        </w:rPr>
        <w:t>using namespace</w:t>
      </w:r>
      <w:r w:rsidRPr="00616B29">
        <w:rPr>
          <w:rFonts w:cs="Arial"/>
        </w:rPr>
        <w:t xml:space="preserve"> std;</w:t>
      </w:r>
    </w:p>
    <w:p w14:paraId="7041C308" w14:textId="77777777" w:rsidR="00D9439C" w:rsidRPr="00616B29" w:rsidRDefault="00D9439C" w:rsidP="00D9439C">
      <w:pPr>
        <w:pStyle w:val="Program"/>
        <w:rPr>
          <w:rFonts w:cs="Arial"/>
          <w:color w:val="0000FF"/>
        </w:rPr>
      </w:pPr>
    </w:p>
    <w:p w14:paraId="7041C309"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MAX 10</w:t>
      </w:r>
    </w:p>
    <w:p w14:paraId="7041C30A"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OUT_OF_RANGE 50</w:t>
      </w:r>
    </w:p>
    <w:p w14:paraId="7041C30B" w14:textId="77777777" w:rsidR="00D9439C" w:rsidRPr="00616B29" w:rsidRDefault="00D9439C" w:rsidP="00D9439C">
      <w:pPr>
        <w:pStyle w:val="Program"/>
        <w:rPr>
          <w:rFonts w:cs="Arial"/>
        </w:rPr>
      </w:pPr>
    </w:p>
    <w:p w14:paraId="7041C30C" w14:textId="5D57EAD4" w:rsidR="00D9439C" w:rsidRPr="00616B29" w:rsidRDefault="008A5832" w:rsidP="00D9439C">
      <w:pPr>
        <w:pStyle w:val="Program"/>
        <w:rPr>
          <w:rFonts w:cs="Arial"/>
        </w:rPr>
      </w:pPr>
      <w:r>
        <w:rPr>
          <w:rFonts w:cs="Arial"/>
        </w:rPr>
        <w:t xml:space="preserve">Int </w:t>
      </w:r>
      <w:r w:rsidR="00D9439C" w:rsidRPr="00616B29">
        <w:rPr>
          <w:rFonts w:cs="Arial"/>
        </w:rPr>
        <w:t>main()</w:t>
      </w:r>
    </w:p>
    <w:p w14:paraId="7041C30D" w14:textId="77777777" w:rsidR="00D9439C" w:rsidRPr="00616B29" w:rsidRDefault="00D9439C" w:rsidP="00D9439C">
      <w:pPr>
        <w:pStyle w:val="Program"/>
        <w:rPr>
          <w:rFonts w:cs="Arial"/>
        </w:rPr>
      </w:pPr>
      <w:r w:rsidRPr="00616B29">
        <w:rPr>
          <w:rFonts w:cs="Arial"/>
        </w:rPr>
        <w:t>{</w:t>
      </w:r>
    </w:p>
    <w:p w14:paraId="7041C30E" w14:textId="77777777"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not_enough_room[iMAX], index;</w:t>
      </w:r>
    </w:p>
    <w:p w14:paraId="7041C30F" w14:textId="77777777" w:rsidR="00D9439C" w:rsidRPr="00616B29" w:rsidRDefault="00D9439C" w:rsidP="00D9439C">
      <w:pPr>
        <w:pStyle w:val="Program"/>
        <w:rPr>
          <w:rFonts w:cs="Arial"/>
        </w:rPr>
      </w:pPr>
      <w:r w:rsidRPr="00616B29">
        <w:rPr>
          <w:rFonts w:cs="Arial"/>
          <w:color w:val="0000FF"/>
        </w:rPr>
        <w:lastRenderedPageBreak/>
        <w:tab/>
        <w:t>for</w:t>
      </w:r>
      <w:r w:rsidRPr="00616B29">
        <w:rPr>
          <w:rFonts w:cs="Arial"/>
        </w:rPr>
        <w:t>(index=0; index &lt; iOUT_OF_RANGE; index++)</w:t>
      </w:r>
    </w:p>
    <w:p w14:paraId="7041C310" w14:textId="77777777" w:rsidR="00D9439C" w:rsidRPr="00616B29" w:rsidRDefault="00D9439C" w:rsidP="00D9439C">
      <w:pPr>
        <w:pStyle w:val="Program"/>
        <w:rPr>
          <w:rFonts w:cs="Arial"/>
        </w:rPr>
      </w:pPr>
      <w:r w:rsidRPr="00616B29">
        <w:rPr>
          <w:rFonts w:cs="Arial"/>
        </w:rPr>
        <w:tab/>
      </w:r>
      <w:r w:rsidRPr="00616B29">
        <w:rPr>
          <w:rFonts w:cs="Arial"/>
        </w:rPr>
        <w:tab/>
        <w:t>inot_enough_room[index]=index;</w:t>
      </w:r>
    </w:p>
    <w:p w14:paraId="7041C311" w14:textId="77777777" w:rsidR="00D9439C" w:rsidRPr="00616B29" w:rsidRDefault="00D9439C" w:rsidP="00D9439C">
      <w:pPr>
        <w:pStyle w:val="Program"/>
        <w:rPr>
          <w:rFonts w:cs="Arial"/>
        </w:rPr>
      </w:pPr>
    </w:p>
    <w:p w14:paraId="7041C312" w14:textId="77777777" w:rsidR="00D9439C" w:rsidRPr="00616B29" w:rsidRDefault="00D9439C" w:rsidP="00D9439C">
      <w:pPr>
        <w:pStyle w:val="Program"/>
        <w:rPr>
          <w:rFonts w:cs="Arial"/>
        </w:rPr>
      </w:pPr>
      <w:r w:rsidRPr="00616B29">
        <w:rPr>
          <w:rFonts w:cs="Arial"/>
        </w:rPr>
        <w:tab/>
        <w:t>printf ("\n\nPress any key to finish\n");</w:t>
      </w:r>
    </w:p>
    <w:p w14:paraId="7041C313"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7041C314"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7041C315" w14:textId="77777777" w:rsidR="00D9439C" w:rsidRPr="0034642F" w:rsidRDefault="00D9439C" w:rsidP="00D9439C">
      <w:pPr>
        <w:pStyle w:val="Program"/>
        <w:rPr>
          <w:rFonts w:cs="Arial"/>
          <w:lang w:val="ru-RU"/>
        </w:rPr>
      </w:pPr>
      <w:r w:rsidRPr="0034642F">
        <w:rPr>
          <w:rFonts w:cs="Arial"/>
          <w:lang w:val="ru-RU"/>
        </w:rPr>
        <w:t>}</w:t>
      </w:r>
    </w:p>
    <w:p w14:paraId="7041C316" w14:textId="77777777" w:rsidR="00D9439C" w:rsidRPr="0034642F" w:rsidRDefault="00D9439C" w:rsidP="00D9439C">
      <w:pPr>
        <w:pStyle w:val="Main"/>
        <w:rPr>
          <w:lang w:val="ru-RU"/>
        </w:rPr>
      </w:pPr>
    </w:p>
    <w:p w14:paraId="7041C317"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47" w:name="_Toc309797164"/>
      <w:bookmarkStart w:id="48" w:name="_Toc515770173"/>
      <w:bookmarkStart w:id="49" w:name="AP01218"/>
      <w:bookmarkStart w:id="50" w:name="AP0791209"/>
      <w:r w:rsidRPr="00D9439C">
        <w:rPr>
          <w:i w:val="0"/>
          <w:sz w:val="20"/>
          <w:szCs w:val="20"/>
        </w:rPr>
        <w:t>Многомерные массивы.</w:t>
      </w:r>
      <w:bookmarkEnd w:id="47"/>
      <w:bookmarkEnd w:id="48"/>
    </w:p>
    <w:bookmarkEnd w:id="49"/>
    <w:bookmarkEnd w:id="50"/>
    <w:p w14:paraId="7041C318" w14:textId="77777777" w:rsidR="00D9439C" w:rsidRPr="0034642F" w:rsidRDefault="00D9439C" w:rsidP="00D9439C">
      <w:pPr>
        <w:pStyle w:val="Main"/>
        <w:rPr>
          <w:lang w:val="ru-RU"/>
        </w:rPr>
      </w:pPr>
      <w:r w:rsidRPr="0034642F">
        <w:rPr>
          <w:highlight w:val="yellow"/>
          <w:lang w:val="ru-RU"/>
        </w:rPr>
        <w:t>Многомерный массив размерности N можно представить как одномерный массив из массивов размерности (N-1). Таким образом, например, трехмерный массив - это массив, каждый элемент которою представляет двумерную матрицу</w:t>
      </w:r>
      <w:r w:rsidRPr="0034642F">
        <w:rPr>
          <w:lang w:val="ru-RU"/>
        </w:rPr>
        <w:t>.</w:t>
      </w:r>
    </w:p>
    <w:p w14:paraId="7041C319" w14:textId="77777777" w:rsidR="00D9439C" w:rsidRPr="0034642F" w:rsidRDefault="00D9439C" w:rsidP="00D9439C">
      <w:pPr>
        <w:pStyle w:val="Main"/>
        <w:rPr>
          <w:lang w:val="ru-RU"/>
        </w:rPr>
      </w:pPr>
      <w:r w:rsidRPr="0034642F">
        <w:rPr>
          <w:lang w:val="ru-RU"/>
        </w:rPr>
        <w:t>Примеры объявления многомерных массивов:</w:t>
      </w:r>
    </w:p>
    <w:p w14:paraId="7041C31A" w14:textId="77777777" w:rsidR="00D9439C" w:rsidRPr="0034642F" w:rsidRDefault="00D9439C" w:rsidP="00D9439C">
      <w:pPr>
        <w:pStyle w:val="Main"/>
        <w:rPr>
          <w:lang w:val="ru-RU"/>
        </w:rPr>
      </w:pPr>
    </w:p>
    <w:p w14:paraId="7041C31B" w14:textId="77777777" w:rsidR="00D9439C" w:rsidRPr="0034642F" w:rsidRDefault="00D9439C" w:rsidP="00D9439C">
      <w:pPr>
        <w:pStyle w:val="Main"/>
        <w:rPr>
          <w:color w:val="008000"/>
          <w:lang w:val="ru-RU"/>
        </w:rPr>
      </w:pPr>
      <w:r w:rsidRPr="0034642F">
        <w:rPr>
          <w:color w:val="008000"/>
          <w:lang w:val="ru-RU"/>
        </w:rPr>
        <w:t>// Двумерный массив 6x9 элементов:</w:t>
      </w:r>
    </w:p>
    <w:p w14:paraId="7041C31C" w14:textId="77777777" w:rsidR="00D9439C" w:rsidRPr="00B07639" w:rsidRDefault="00D9439C" w:rsidP="00D9439C">
      <w:pPr>
        <w:pStyle w:val="Main"/>
        <w:rPr>
          <w:lang w:val="ru-RU"/>
        </w:rPr>
      </w:pPr>
      <w:r w:rsidRPr="00616B29">
        <w:rPr>
          <w:color w:val="0000FF"/>
        </w:rPr>
        <w:t>char</w:t>
      </w:r>
      <w:r w:rsidRPr="00B07639">
        <w:rPr>
          <w:lang w:val="ru-RU"/>
        </w:rPr>
        <w:t xml:space="preserve"> </w:t>
      </w:r>
      <w:r w:rsidRPr="00616B29">
        <w:t>Matrix</w:t>
      </w:r>
      <w:r w:rsidRPr="00B07639">
        <w:rPr>
          <w:lang w:val="ru-RU"/>
        </w:rPr>
        <w:t>2</w:t>
      </w:r>
      <w:r w:rsidRPr="00616B29">
        <w:t>D</w:t>
      </w:r>
      <w:r w:rsidRPr="00B07639">
        <w:rPr>
          <w:lang w:val="ru-RU"/>
        </w:rPr>
        <w:t>[6][9];</w:t>
      </w:r>
    </w:p>
    <w:p w14:paraId="7041C31D" w14:textId="77777777" w:rsidR="00D9439C" w:rsidRPr="00B07639" w:rsidRDefault="00D9439C" w:rsidP="00D9439C">
      <w:pPr>
        <w:pStyle w:val="Main"/>
        <w:rPr>
          <w:color w:val="008000"/>
          <w:lang w:val="ru-RU"/>
        </w:rPr>
      </w:pPr>
      <w:r w:rsidRPr="00B07639">
        <w:rPr>
          <w:color w:val="008000"/>
          <w:lang w:val="ru-RU"/>
        </w:rPr>
        <w:t xml:space="preserve">// </w:t>
      </w:r>
      <w:r w:rsidRPr="0034642F">
        <w:rPr>
          <w:color w:val="008000"/>
          <w:lang w:val="ru-RU"/>
        </w:rPr>
        <w:t>Трехмерный</w:t>
      </w:r>
      <w:r w:rsidRPr="00B07639">
        <w:rPr>
          <w:color w:val="008000"/>
          <w:lang w:val="ru-RU"/>
        </w:rPr>
        <w:t>:</w:t>
      </w:r>
    </w:p>
    <w:p w14:paraId="7041C31E" w14:textId="77777777" w:rsidR="00D9439C" w:rsidRPr="00B07639" w:rsidRDefault="00D9439C" w:rsidP="00D9439C">
      <w:pPr>
        <w:pStyle w:val="Main"/>
        <w:rPr>
          <w:lang w:val="ru-RU"/>
        </w:rPr>
      </w:pPr>
      <w:r w:rsidRPr="00616B29">
        <w:rPr>
          <w:color w:val="0000FF"/>
        </w:rPr>
        <w:t>unsigned</w:t>
      </w:r>
      <w:r w:rsidRPr="00B07639">
        <w:rPr>
          <w:color w:val="0000FF"/>
          <w:lang w:val="ru-RU"/>
        </w:rPr>
        <w:t xml:space="preserve"> </w:t>
      </w:r>
      <w:r w:rsidRPr="00616B29">
        <w:rPr>
          <w:color w:val="0000FF"/>
        </w:rPr>
        <w:t>long</w:t>
      </w:r>
      <w:r w:rsidRPr="00B07639">
        <w:rPr>
          <w:color w:val="0000FF"/>
          <w:lang w:val="ru-RU"/>
        </w:rPr>
        <w:t xml:space="preserve"> </w:t>
      </w:r>
      <w:r w:rsidRPr="00616B29">
        <w:t>Arr</w:t>
      </w:r>
      <w:r w:rsidRPr="00B07639">
        <w:rPr>
          <w:lang w:val="ru-RU"/>
        </w:rPr>
        <w:t>3</w:t>
      </w:r>
      <w:r w:rsidRPr="00616B29">
        <w:t>D</w:t>
      </w:r>
      <w:r w:rsidRPr="00B07639">
        <w:rPr>
          <w:lang w:val="ru-RU"/>
        </w:rPr>
        <w:t>[4] [2] [8];</w:t>
      </w:r>
    </w:p>
    <w:p w14:paraId="7041C31F" w14:textId="77777777" w:rsidR="00D9439C" w:rsidRPr="0034642F" w:rsidRDefault="00D9439C" w:rsidP="00D9439C">
      <w:pPr>
        <w:pStyle w:val="Main"/>
        <w:rPr>
          <w:color w:val="008000"/>
          <w:lang w:val="ru-RU"/>
        </w:rPr>
      </w:pPr>
      <w:r w:rsidRPr="0034642F">
        <w:rPr>
          <w:color w:val="008000"/>
          <w:lang w:val="ru-RU"/>
        </w:rPr>
        <w:t>// Массив 7-й степени мерности:</w:t>
      </w:r>
    </w:p>
    <w:p w14:paraId="7041C320" w14:textId="77777777" w:rsidR="00D9439C" w:rsidRPr="0034642F" w:rsidRDefault="00D9439C" w:rsidP="00D9439C">
      <w:pPr>
        <w:pStyle w:val="Main"/>
        <w:rPr>
          <w:lang w:val="ru-RU"/>
        </w:rPr>
      </w:pPr>
      <w:r w:rsidRPr="0034642F">
        <w:rPr>
          <w:lang w:val="ru-RU"/>
        </w:rPr>
        <w:t>my__type Heaven[22][16][7][47][345][91][3];</w:t>
      </w:r>
    </w:p>
    <w:p w14:paraId="7041C321" w14:textId="77777777" w:rsidR="00D9439C" w:rsidRPr="0034642F" w:rsidRDefault="00D9439C" w:rsidP="00D9439C">
      <w:pPr>
        <w:pStyle w:val="Main"/>
        <w:rPr>
          <w:lang w:val="ru-RU"/>
        </w:rPr>
      </w:pPr>
    </w:p>
    <w:p w14:paraId="7041C322" w14:textId="77777777" w:rsidR="00D9439C" w:rsidRPr="0034642F" w:rsidRDefault="00D9439C" w:rsidP="00D9439C">
      <w:pPr>
        <w:pStyle w:val="Main"/>
        <w:rPr>
          <w:lang w:val="ru-RU"/>
        </w:rPr>
      </w:pPr>
      <w:r w:rsidRPr="0034642F">
        <w:rPr>
          <w:lang w:val="ru-RU"/>
        </w:rPr>
        <w:t>Выражение Array [idx][idy], представляющее двумерный массив, переводится компилятором в эквивалентное выражение:</w:t>
      </w:r>
    </w:p>
    <w:p w14:paraId="7041C323" w14:textId="77777777" w:rsidR="00D9439C" w:rsidRPr="0034642F" w:rsidRDefault="00D9439C" w:rsidP="00D9439C">
      <w:pPr>
        <w:pStyle w:val="Main"/>
        <w:rPr>
          <w:lang w:val="ru-RU"/>
        </w:rPr>
      </w:pPr>
    </w:p>
    <w:p w14:paraId="7041C324" w14:textId="77777777" w:rsidR="00D9439C" w:rsidRPr="0034642F" w:rsidRDefault="00D9439C" w:rsidP="00D9439C">
      <w:pPr>
        <w:pStyle w:val="Main"/>
        <w:rPr>
          <w:lang w:val="ru-RU"/>
        </w:rPr>
      </w:pPr>
      <w:r w:rsidRPr="0034642F">
        <w:rPr>
          <w:lang w:val="ru-RU"/>
        </w:rPr>
        <w:t>*(*(Array+idx)+idy)</w:t>
      </w:r>
    </w:p>
    <w:p w14:paraId="7041C325" w14:textId="77777777" w:rsidR="00D9439C" w:rsidRDefault="00D9439C" w:rsidP="00D9439C">
      <w:pPr>
        <w:pStyle w:val="Main"/>
        <w:ind w:firstLine="0"/>
        <w:jc w:val="center"/>
      </w:pPr>
    </w:p>
    <w:p w14:paraId="7041C326" w14:textId="77777777" w:rsidR="00D9439C" w:rsidRDefault="00D9439C" w:rsidP="00D9439C">
      <w:pPr>
        <w:pStyle w:val="Main"/>
        <w:ind w:firstLine="0"/>
        <w:jc w:val="center"/>
      </w:pPr>
      <w:r w:rsidRPr="0034642F">
        <w:rPr>
          <w:lang w:val="ru-RU"/>
        </w:rPr>
        <w:object w:dxaOrig="9051" w:dyaOrig="8463" w14:anchorId="7041C87E">
          <v:shape id="_x0000_i1026" type="#_x0000_t75" style="width:260pt;height:243pt" o:ole="">
            <v:imagedata r:id="rId26" o:title=""/>
          </v:shape>
          <o:OLEObject Type="Embed" ProgID="Visio.Drawing.11" ShapeID="_x0000_i1026" DrawAspect="Content" ObjectID="_1699192114" r:id="rId27"/>
        </w:object>
      </w:r>
    </w:p>
    <w:p w14:paraId="7041C327" w14:textId="77777777" w:rsidR="00D9439C" w:rsidRPr="00374BA3" w:rsidRDefault="00D9439C" w:rsidP="00D9439C">
      <w:pPr>
        <w:pStyle w:val="Main"/>
        <w:ind w:firstLine="0"/>
        <w:jc w:val="center"/>
      </w:pPr>
    </w:p>
    <w:p w14:paraId="7041C328" w14:textId="77777777" w:rsidR="00D9439C" w:rsidRPr="0034642F" w:rsidRDefault="00D9439C" w:rsidP="00D9439C">
      <w:pPr>
        <w:autoSpaceDE w:val="0"/>
        <w:autoSpaceDN w:val="0"/>
        <w:adjustRightInd w:val="0"/>
        <w:spacing w:line="335" w:lineRule="atLeast"/>
        <w:jc w:val="center"/>
        <w:rPr>
          <w:rFonts w:ascii="Arial" w:hAnsi="Arial" w:cs="Arial"/>
          <w:color w:val="000000"/>
          <w:sz w:val="20"/>
          <w:szCs w:val="20"/>
        </w:rPr>
      </w:pPr>
      <w:r w:rsidRPr="0034642F">
        <w:rPr>
          <w:rFonts w:ascii="Arial" w:hAnsi="Arial" w:cs="Arial"/>
          <w:b/>
          <w:bCs/>
          <w:color w:val="000000"/>
          <w:sz w:val="20"/>
          <w:szCs w:val="20"/>
        </w:rPr>
        <w:t>Рис.0702</w:t>
      </w:r>
      <w:r w:rsidRPr="0034642F">
        <w:rPr>
          <w:rFonts w:ascii="Arial" w:hAnsi="Arial" w:cs="Arial"/>
          <w:color w:val="000000"/>
          <w:sz w:val="20"/>
          <w:szCs w:val="20"/>
        </w:rPr>
        <w:t xml:space="preserve"> Двумерный массив в памяти</w:t>
      </w:r>
    </w:p>
    <w:p w14:paraId="7041C329" w14:textId="77777777" w:rsidR="00D9439C" w:rsidRPr="0034642F" w:rsidRDefault="00D9439C" w:rsidP="00D9439C">
      <w:pPr>
        <w:pStyle w:val="Main"/>
        <w:ind w:firstLine="0"/>
        <w:jc w:val="center"/>
        <w:rPr>
          <w:lang w:val="ru-RU"/>
        </w:rPr>
      </w:pPr>
    </w:p>
    <w:p w14:paraId="7041C32A" w14:textId="77777777" w:rsidR="00D9439C" w:rsidRPr="0034642F" w:rsidRDefault="00D9439C" w:rsidP="00D9439C">
      <w:pPr>
        <w:pStyle w:val="Main"/>
        <w:rPr>
          <w:lang w:val="ru-RU"/>
        </w:rPr>
      </w:pPr>
      <w:r w:rsidRPr="0034642F">
        <w:rPr>
          <w:highlight w:val="yellow"/>
          <w:lang w:val="ru-RU"/>
        </w:rPr>
        <w:t>Многомерные массивы инициализируются в порядке наискорейшего изменения самого правого индекса (задом наперед): сначала происходит присвоение начальных значений всем элементам последнего индекса, затем предыдущего и т.д. до самого начала</w:t>
      </w:r>
      <w:r w:rsidRPr="0034642F">
        <w:rPr>
          <w:lang w:val="ru-RU"/>
        </w:rPr>
        <w:t>:</w:t>
      </w:r>
    </w:p>
    <w:p w14:paraId="7041C32B" w14:textId="77777777" w:rsidR="00D9439C" w:rsidRPr="0034642F" w:rsidRDefault="00D9439C" w:rsidP="00D9439C">
      <w:pPr>
        <w:pStyle w:val="Main"/>
        <w:rPr>
          <w:lang w:val="ru-RU"/>
        </w:rPr>
      </w:pPr>
    </w:p>
    <w:p w14:paraId="7041C32C" w14:textId="77777777" w:rsidR="00D9439C" w:rsidRPr="0034642F" w:rsidRDefault="00D9439C" w:rsidP="00D9439C">
      <w:pPr>
        <w:pStyle w:val="Main"/>
        <w:rPr>
          <w:lang w:val="ru-RU"/>
        </w:rPr>
      </w:pPr>
      <w:r w:rsidRPr="0034642F">
        <w:rPr>
          <w:color w:val="0000FF"/>
          <w:lang w:val="ru-RU"/>
        </w:rPr>
        <w:t>int</w:t>
      </w:r>
      <w:r w:rsidRPr="0034642F">
        <w:rPr>
          <w:lang w:val="ru-RU"/>
        </w:rPr>
        <w:t xml:space="preserve"> Mass[3][2][4] = {1, 2 3 4 9, 10, 11, 12, 13, 14, 15, 16, 20, 21, 22, 23, 24};</w:t>
      </w:r>
    </w:p>
    <w:p w14:paraId="7041C32D" w14:textId="77777777" w:rsidR="00D9439C" w:rsidRDefault="00D9439C" w:rsidP="00D9439C">
      <w:pPr>
        <w:pStyle w:val="Main"/>
        <w:ind w:firstLine="0"/>
        <w:jc w:val="center"/>
      </w:pPr>
    </w:p>
    <w:p w14:paraId="7041C32E" w14:textId="77777777" w:rsidR="00D9439C" w:rsidRDefault="00D9439C" w:rsidP="00D9439C">
      <w:pPr>
        <w:pStyle w:val="Main"/>
        <w:ind w:firstLine="0"/>
        <w:jc w:val="center"/>
      </w:pPr>
      <w:r w:rsidRPr="0034642F">
        <w:rPr>
          <w:lang w:val="ru-RU"/>
        </w:rPr>
        <w:object w:dxaOrig="10100" w:dyaOrig="7770" w14:anchorId="7041C87F">
          <v:shape id="_x0000_i1027" type="#_x0000_t75" style="width:303pt;height:233.5pt" o:ole="">
            <v:imagedata r:id="rId28" o:title=""/>
          </v:shape>
          <o:OLEObject Type="Embed" ProgID="Visio.Drawing.11" ShapeID="_x0000_i1027" DrawAspect="Content" ObjectID="_1699192115" r:id="rId29"/>
        </w:object>
      </w:r>
    </w:p>
    <w:p w14:paraId="7041C32F" w14:textId="77777777" w:rsidR="00D9439C" w:rsidRPr="00374BA3" w:rsidRDefault="00D9439C" w:rsidP="00D9439C">
      <w:pPr>
        <w:pStyle w:val="Main"/>
        <w:ind w:firstLine="0"/>
        <w:jc w:val="center"/>
      </w:pPr>
    </w:p>
    <w:p w14:paraId="7041C330" w14:textId="77777777" w:rsidR="00D9439C" w:rsidRPr="0034642F" w:rsidRDefault="00D9439C" w:rsidP="00D9439C">
      <w:pPr>
        <w:autoSpaceDE w:val="0"/>
        <w:autoSpaceDN w:val="0"/>
        <w:adjustRightInd w:val="0"/>
        <w:spacing w:line="335" w:lineRule="atLeast"/>
        <w:jc w:val="center"/>
        <w:rPr>
          <w:rFonts w:ascii="Arial" w:hAnsi="Arial" w:cs="Arial"/>
          <w:color w:val="000000"/>
          <w:sz w:val="20"/>
          <w:szCs w:val="20"/>
        </w:rPr>
      </w:pPr>
      <w:r w:rsidRPr="0034642F">
        <w:rPr>
          <w:rFonts w:ascii="Arial" w:hAnsi="Arial" w:cs="Arial"/>
          <w:b/>
          <w:bCs/>
          <w:color w:val="000000"/>
          <w:sz w:val="20"/>
          <w:szCs w:val="20"/>
        </w:rPr>
        <w:t>Рис. 0703</w:t>
      </w:r>
      <w:r w:rsidRPr="0034642F">
        <w:rPr>
          <w:rFonts w:ascii="Arial" w:hAnsi="Arial" w:cs="Arial"/>
          <w:color w:val="000000"/>
          <w:sz w:val="20"/>
          <w:szCs w:val="20"/>
        </w:rPr>
        <w:t xml:space="preserve"> Трёхмерный массив в памяти</w:t>
      </w:r>
    </w:p>
    <w:p w14:paraId="7041C331" w14:textId="77777777" w:rsidR="00D9439C" w:rsidRPr="00616B29" w:rsidRDefault="00D9439C" w:rsidP="00D9439C">
      <w:pPr>
        <w:pStyle w:val="Main"/>
        <w:ind w:firstLine="0"/>
        <w:jc w:val="center"/>
        <w:rPr>
          <w:lang w:val="ru-RU"/>
        </w:rPr>
      </w:pPr>
    </w:p>
    <w:p w14:paraId="7041C332" w14:textId="77777777" w:rsidR="00D9439C" w:rsidRPr="0034642F" w:rsidRDefault="00D9439C" w:rsidP="00D9439C">
      <w:pPr>
        <w:pStyle w:val="Main"/>
        <w:rPr>
          <w:lang w:val="ru-RU"/>
        </w:rPr>
      </w:pPr>
      <w:r w:rsidRPr="0034642F">
        <w:rPr>
          <w:lang w:val="ru-RU"/>
        </w:rPr>
        <w:t>В этом случае элементы массива будут получать следующие значения:</w:t>
      </w:r>
    </w:p>
    <w:p w14:paraId="7041C333" w14:textId="77777777" w:rsidR="00D9439C" w:rsidRPr="0034642F" w:rsidRDefault="00D9439C" w:rsidP="00D9439C">
      <w:pPr>
        <w:pStyle w:val="Main"/>
        <w:rPr>
          <w:lang w:val="ru-RU"/>
        </w:rPr>
      </w:pPr>
    </w:p>
    <w:p w14:paraId="7041C334" w14:textId="77777777" w:rsidR="00D9439C" w:rsidRPr="00616B29" w:rsidRDefault="00D9439C" w:rsidP="00D9439C">
      <w:pPr>
        <w:pStyle w:val="Main"/>
      </w:pPr>
      <w:r w:rsidRPr="00616B29">
        <w:t>Mass[0][0][0] = 1;</w:t>
      </w:r>
    </w:p>
    <w:p w14:paraId="7041C335" w14:textId="77777777" w:rsidR="00D9439C" w:rsidRPr="00616B29" w:rsidRDefault="00D9439C" w:rsidP="00D9439C">
      <w:pPr>
        <w:pStyle w:val="Main"/>
      </w:pPr>
      <w:r w:rsidRPr="00616B29">
        <w:t>Mass[0][0][1] = 2;</w:t>
      </w:r>
    </w:p>
    <w:p w14:paraId="7041C336" w14:textId="77777777" w:rsidR="00D9439C" w:rsidRPr="00616B29" w:rsidRDefault="00D9439C" w:rsidP="00D9439C">
      <w:pPr>
        <w:pStyle w:val="Main"/>
      </w:pPr>
      <w:r w:rsidRPr="00616B29">
        <w:t>Mass[0][0][2] = 3;</w:t>
      </w:r>
    </w:p>
    <w:p w14:paraId="7041C337" w14:textId="77777777" w:rsidR="00D9439C" w:rsidRPr="00616B29" w:rsidRDefault="00D9439C" w:rsidP="00D9439C">
      <w:pPr>
        <w:pStyle w:val="Main"/>
      </w:pPr>
      <w:r w:rsidRPr="00616B29">
        <w:t>…</w:t>
      </w:r>
    </w:p>
    <w:p w14:paraId="7041C338" w14:textId="77777777" w:rsidR="00D9439C" w:rsidRPr="00616B29" w:rsidRDefault="00D9439C" w:rsidP="00D9439C">
      <w:pPr>
        <w:pStyle w:val="Main"/>
      </w:pPr>
      <w:r w:rsidRPr="00616B29">
        <w:t>Mass[0][1][0] = 5;</w:t>
      </w:r>
    </w:p>
    <w:p w14:paraId="7041C339" w14:textId="77777777" w:rsidR="00D9439C" w:rsidRPr="00616B29" w:rsidRDefault="00D9439C" w:rsidP="00D9439C">
      <w:pPr>
        <w:pStyle w:val="Main"/>
      </w:pPr>
      <w:r w:rsidRPr="00616B29">
        <w:t>Mass[0][1][1] = 6;</w:t>
      </w:r>
    </w:p>
    <w:p w14:paraId="7041C33A" w14:textId="77777777" w:rsidR="00D9439C" w:rsidRPr="00616B29" w:rsidRDefault="00D9439C" w:rsidP="00D9439C">
      <w:pPr>
        <w:pStyle w:val="Main"/>
      </w:pPr>
      <w:r w:rsidRPr="00616B29">
        <w:t>…</w:t>
      </w:r>
    </w:p>
    <w:p w14:paraId="7041C33B" w14:textId="77777777" w:rsidR="00D9439C" w:rsidRPr="00616B29" w:rsidRDefault="00D9439C" w:rsidP="00D9439C">
      <w:pPr>
        <w:pStyle w:val="Main"/>
      </w:pPr>
      <w:r w:rsidRPr="00616B29">
        <w:t>Mass[1][0][0] = 9;</w:t>
      </w:r>
    </w:p>
    <w:p w14:paraId="7041C33C" w14:textId="77777777" w:rsidR="00D9439C" w:rsidRPr="00616B29" w:rsidRDefault="00D9439C" w:rsidP="00D9439C">
      <w:pPr>
        <w:pStyle w:val="Main"/>
      </w:pPr>
      <w:r w:rsidRPr="00616B29">
        <w:t>Mass[1][0][1] = 10;</w:t>
      </w:r>
    </w:p>
    <w:p w14:paraId="7041C33D" w14:textId="77777777" w:rsidR="00D9439C" w:rsidRPr="00616B29" w:rsidRDefault="00D9439C" w:rsidP="00D9439C">
      <w:pPr>
        <w:pStyle w:val="Main"/>
      </w:pPr>
      <w:r w:rsidRPr="00616B29">
        <w:t>…</w:t>
      </w:r>
    </w:p>
    <w:p w14:paraId="7041C33E" w14:textId="77777777" w:rsidR="00D9439C" w:rsidRPr="00616B29" w:rsidRDefault="00D9439C" w:rsidP="00D9439C">
      <w:pPr>
        <w:pStyle w:val="Main"/>
      </w:pPr>
      <w:r w:rsidRPr="00616B29">
        <w:t>Mass[l][1][0] = 13;</w:t>
      </w:r>
    </w:p>
    <w:p w14:paraId="7041C33F" w14:textId="77777777" w:rsidR="00D9439C" w:rsidRPr="00616B29" w:rsidRDefault="00D9439C" w:rsidP="00D9439C">
      <w:pPr>
        <w:pStyle w:val="Main"/>
      </w:pPr>
      <w:r w:rsidRPr="00616B29">
        <w:t>Mass[l][1][1] = 14;</w:t>
      </w:r>
    </w:p>
    <w:p w14:paraId="7041C340" w14:textId="77777777" w:rsidR="00D9439C" w:rsidRPr="0034642F" w:rsidRDefault="00D9439C" w:rsidP="00D9439C">
      <w:pPr>
        <w:pStyle w:val="Main"/>
        <w:rPr>
          <w:lang w:val="ru-RU"/>
        </w:rPr>
      </w:pPr>
      <w:r w:rsidRPr="0034642F">
        <w:rPr>
          <w:lang w:val="ru-RU"/>
        </w:rPr>
        <w:t>…</w:t>
      </w:r>
    </w:p>
    <w:p w14:paraId="7041C341" w14:textId="77777777" w:rsidR="00D9439C" w:rsidRPr="0034642F" w:rsidRDefault="00D9439C" w:rsidP="00D9439C">
      <w:pPr>
        <w:pStyle w:val="Main"/>
        <w:rPr>
          <w:lang w:val="ru-RU"/>
        </w:rPr>
      </w:pPr>
      <w:r w:rsidRPr="0034642F">
        <w:rPr>
          <w:lang w:val="ru-RU"/>
        </w:rPr>
        <w:t>Mass[2][0][0] = 17;</w:t>
      </w:r>
    </w:p>
    <w:p w14:paraId="7041C342" w14:textId="77777777" w:rsidR="00D9439C" w:rsidRPr="0034642F" w:rsidRDefault="00D9439C" w:rsidP="00D9439C">
      <w:pPr>
        <w:pStyle w:val="Main"/>
        <w:rPr>
          <w:lang w:val="ru-RU"/>
        </w:rPr>
      </w:pPr>
      <w:r w:rsidRPr="0034642F">
        <w:rPr>
          <w:lang w:val="ru-RU"/>
        </w:rPr>
        <w:t>…</w:t>
      </w:r>
    </w:p>
    <w:p w14:paraId="7041C343" w14:textId="77777777" w:rsidR="00D9439C" w:rsidRPr="0034642F" w:rsidRDefault="00D9439C" w:rsidP="00D9439C">
      <w:pPr>
        <w:pStyle w:val="Main"/>
        <w:rPr>
          <w:lang w:val="ru-RU"/>
        </w:rPr>
      </w:pPr>
      <w:r w:rsidRPr="0034642F">
        <w:rPr>
          <w:lang w:val="ru-RU"/>
        </w:rPr>
        <w:t>Mass[2][1][0] = 21;</w:t>
      </w:r>
    </w:p>
    <w:p w14:paraId="7041C344" w14:textId="77777777" w:rsidR="00D9439C" w:rsidRPr="0034642F" w:rsidRDefault="00D9439C" w:rsidP="00D9439C">
      <w:pPr>
        <w:pStyle w:val="Main"/>
        <w:rPr>
          <w:lang w:val="ru-RU"/>
        </w:rPr>
      </w:pPr>
      <w:r w:rsidRPr="0034642F">
        <w:rPr>
          <w:lang w:val="ru-RU"/>
        </w:rPr>
        <w:t>…</w:t>
      </w:r>
    </w:p>
    <w:p w14:paraId="7041C345" w14:textId="77777777" w:rsidR="00D9439C" w:rsidRPr="0034642F" w:rsidRDefault="00D9439C" w:rsidP="00D9439C">
      <w:pPr>
        <w:pStyle w:val="Main"/>
        <w:rPr>
          <w:lang w:val="ru-RU"/>
        </w:rPr>
      </w:pPr>
      <w:r w:rsidRPr="0034642F">
        <w:rPr>
          <w:highlight w:val="yellow"/>
          <w:lang w:val="ru-RU"/>
        </w:rPr>
        <w:t>Чтобы не запутаться, для наглядности можно группировать данные с помощью промежуточных фигурных скобок</w:t>
      </w:r>
      <w:r w:rsidRPr="0034642F">
        <w:rPr>
          <w:lang w:val="ru-RU"/>
        </w:rPr>
        <w:t>:</w:t>
      </w:r>
    </w:p>
    <w:p w14:paraId="7041C346" w14:textId="77777777" w:rsidR="00D9439C" w:rsidRPr="0034642F" w:rsidRDefault="00D9439C" w:rsidP="00D9439C">
      <w:pPr>
        <w:pStyle w:val="Main"/>
        <w:rPr>
          <w:lang w:val="ru-RU"/>
        </w:rPr>
      </w:pPr>
    </w:p>
    <w:p w14:paraId="7041C347" w14:textId="77777777" w:rsidR="00D9439C" w:rsidRPr="0034642F" w:rsidRDefault="00D9439C" w:rsidP="00D9439C">
      <w:pPr>
        <w:pStyle w:val="Main"/>
        <w:rPr>
          <w:lang w:val="ru-RU"/>
        </w:rPr>
      </w:pPr>
      <w:r w:rsidRPr="0034642F">
        <w:rPr>
          <w:color w:val="0000FF"/>
          <w:lang w:val="ru-RU"/>
        </w:rPr>
        <w:t>int</w:t>
      </w:r>
      <w:r w:rsidRPr="0034642F">
        <w:rPr>
          <w:lang w:val="ru-RU"/>
        </w:rPr>
        <w:t xml:space="preserve"> Mass[3] [2] [4] = {{1,2, 3, 4},{5,6,7,8}}, {{9,10,11,12},{13,14,15,16}}, {{17,18,19,20},{21,22,23,24}};</w:t>
      </w:r>
    </w:p>
    <w:p w14:paraId="7041C348" w14:textId="77777777" w:rsidR="00D9439C" w:rsidRPr="0034642F" w:rsidRDefault="00D9439C" w:rsidP="00D9439C">
      <w:pPr>
        <w:pStyle w:val="Main"/>
        <w:rPr>
          <w:lang w:val="ru-RU"/>
        </w:rPr>
      </w:pPr>
    </w:p>
    <w:p w14:paraId="7041C349" w14:textId="77777777" w:rsidR="00D9439C" w:rsidRPr="0034642F" w:rsidRDefault="00D9439C" w:rsidP="00D9439C">
      <w:pPr>
        <w:pStyle w:val="Main"/>
        <w:rPr>
          <w:lang w:val="ru-RU"/>
        </w:rPr>
      </w:pPr>
      <w:r w:rsidRPr="0034642F">
        <w:rPr>
          <w:highlight w:val="yellow"/>
          <w:lang w:val="ru-RU"/>
        </w:rPr>
        <w:t>Для многомерных массивов при инициализации разрешается опускать только величину первой размерности</w:t>
      </w:r>
      <w:r w:rsidRPr="0034642F">
        <w:rPr>
          <w:lang w:val="ru-RU"/>
        </w:rPr>
        <w:t>:</w:t>
      </w:r>
    </w:p>
    <w:p w14:paraId="7041C34A" w14:textId="77777777" w:rsidR="00D9439C" w:rsidRPr="0034642F" w:rsidRDefault="00D9439C" w:rsidP="00D9439C">
      <w:pPr>
        <w:pStyle w:val="Main"/>
        <w:rPr>
          <w:lang w:val="ru-RU"/>
        </w:rPr>
      </w:pPr>
    </w:p>
    <w:p w14:paraId="7041C34B" w14:textId="77777777" w:rsidR="00D9439C" w:rsidRPr="00616B29" w:rsidRDefault="00D9439C" w:rsidP="00D9439C">
      <w:pPr>
        <w:autoSpaceDE w:val="0"/>
        <w:autoSpaceDN w:val="0"/>
        <w:adjustRightInd w:val="0"/>
        <w:rPr>
          <w:rFonts w:ascii="Arial" w:hAnsi="Arial" w:cs="Arial"/>
          <w:noProof/>
          <w:color w:val="A31515"/>
          <w:sz w:val="20"/>
          <w:szCs w:val="20"/>
          <w:lang w:val="en-US" w:eastAsia="en-US"/>
        </w:rPr>
      </w:pPr>
      <w:r w:rsidRPr="00616B29">
        <w:rPr>
          <w:rFonts w:ascii="Arial" w:hAnsi="Arial" w:cs="Arial"/>
          <w:noProof/>
          <w:color w:val="0000FF"/>
          <w:sz w:val="20"/>
          <w:szCs w:val="20"/>
          <w:lang w:val="en-US" w:eastAsia="en-US"/>
        </w:rPr>
        <w:t>#include</w:t>
      </w:r>
      <w:r w:rsidRPr="00616B29">
        <w:rPr>
          <w:rFonts w:ascii="Arial" w:hAnsi="Arial" w:cs="Arial"/>
          <w:noProof/>
          <w:sz w:val="20"/>
          <w:szCs w:val="20"/>
          <w:lang w:val="en-US" w:eastAsia="en-US"/>
        </w:rPr>
        <w:t xml:space="preserve"> </w:t>
      </w:r>
      <w:r w:rsidRPr="00616B29">
        <w:rPr>
          <w:rFonts w:ascii="Arial" w:hAnsi="Arial" w:cs="Arial"/>
          <w:noProof/>
          <w:color w:val="A31515"/>
          <w:sz w:val="20"/>
          <w:szCs w:val="20"/>
          <w:lang w:val="en-US" w:eastAsia="en-US"/>
        </w:rPr>
        <w:t>&lt;iostream&gt;</w:t>
      </w:r>
    </w:p>
    <w:p w14:paraId="7041C34C"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using</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namespace</w:t>
      </w:r>
      <w:r w:rsidRPr="00616B29">
        <w:rPr>
          <w:rFonts w:ascii="Arial" w:hAnsi="Arial" w:cs="Arial"/>
          <w:noProof/>
          <w:sz w:val="20"/>
          <w:szCs w:val="20"/>
          <w:lang w:val="en-US" w:eastAsia="en-US"/>
        </w:rPr>
        <w:t xml:space="preserve"> std;</w:t>
      </w:r>
    </w:p>
    <w:p w14:paraId="7041C34D"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7041C34E"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main()</w:t>
      </w:r>
    </w:p>
    <w:p w14:paraId="7041C34F"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14:paraId="7041C350"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setlocale(LC_ALL, </w:t>
      </w:r>
      <w:r w:rsidRPr="00616B29">
        <w:rPr>
          <w:rFonts w:ascii="Arial" w:hAnsi="Arial" w:cs="Arial"/>
          <w:noProof/>
          <w:color w:val="A31515"/>
          <w:sz w:val="20"/>
          <w:szCs w:val="20"/>
          <w:lang w:val="en-US" w:eastAsia="en-US"/>
        </w:rPr>
        <w:t>"Rus"</w:t>
      </w:r>
      <w:r w:rsidRPr="00616B29">
        <w:rPr>
          <w:rFonts w:ascii="Arial" w:hAnsi="Arial" w:cs="Arial"/>
          <w:noProof/>
          <w:sz w:val="20"/>
          <w:szCs w:val="20"/>
          <w:lang w:val="en-US" w:eastAsia="en-US"/>
        </w:rPr>
        <w:t>);</w:t>
      </w:r>
    </w:p>
    <w:p w14:paraId="7041C351" w14:textId="77777777" w:rsidR="00D9439C" w:rsidRPr="00531F86"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531F86">
        <w:rPr>
          <w:rFonts w:ascii="Arial" w:hAnsi="Arial" w:cs="Arial"/>
          <w:noProof/>
          <w:color w:val="0000FF"/>
          <w:sz w:val="20"/>
          <w:szCs w:val="20"/>
          <w:lang w:val="en-US" w:eastAsia="en-US"/>
        </w:rPr>
        <w:t>char</w:t>
      </w:r>
      <w:r w:rsidRPr="00531F86">
        <w:rPr>
          <w:rFonts w:ascii="Arial" w:hAnsi="Arial" w:cs="Arial"/>
          <w:noProof/>
          <w:sz w:val="20"/>
          <w:szCs w:val="20"/>
          <w:lang w:val="en-US" w:eastAsia="en-US"/>
        </w:rPr>
        <w:t xml:space="preserve"> x[][3] = {{9,</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8,</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7},</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6,</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5,</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4},</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3,</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2,</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1}};</w:t>
      </w:r>
    </w:p>
    <w:p w14:paraId="7041C352" w14:textId="77777777" w:rsidR="00D9439C" w:rsidRPr="00531F86" w:rsidRDefault="00D9439C" w:rsidP="00D9439C">
      <w:pPr>
        <w:autoSpaceDE w:val="0"/>
        <w:autoSpaceDN w:val="0"/>
        <w:adjustRightInd w:val="0"/>
        <w:rPr>
          <w:rFonts w:ascii="Arial" w:hAnsi="Arial" w:cs="Arial"/>
          <w:noProof/>
          <w:sz w:val="20"/>
          <w:szCs w:val="20"/>
          <w:lang w:val="en-US" w:eastAsia="en-US"/>
        </w:rPr>
      </w:pPr>
      <w:r w:rsidRPr="00531F86">
        <w:rPr>
          <w:rFonts w:ascii="Arial" w:hAnsi="Arial" w:cs="Arial"/>
          <w:noProof/>
          <w:sz w:val="20"/>
          <w:szCs w:val="20"/>
          <w:lang w:val="en-US" w:eastAsia="en-US"/>
        </w:rPr>
        <w:tab/>
      </w:r>
      <w:r w:rsidRPr="00531F86">
        <w:rPr>
          <w:rFonts w:ascii="Arial" w:hAnsi="Arial" w:cs="Arial"/>
          <w:noProof/>
          <w:color w:val="0000FF"/>
          <w:sz w:val="20"/>
          <w:szCs w:val="20"/>
          <w:lang w:val="en-US" w:eastAsia="en-US"/>
        </w:rPr>
        <w:t>for</w:t>
      </w:r>
      <w:r w:rsidRPr="00531F86">
        <w:rPr>
          <w:rFonts w:ascii="Arial" w:hAnsi="Arial" w:cs="Arial"/>
          <w:noProof/>
          <w:sz w:val="20"/>
          <w:szCs w:val="20"/>
          <w:lang w:val="en-US" w:eastAsia="en-US"/>
        </w:rPr>
        <w:t>(</w:t>
      </w:r>
      <w:r w:rsidRPr="00531F86">
        <w:rPr>
          <w:rFonts w:ascii="Arial" w:hAnsi="Arial" w:cs="Arial"/>
          <w:noProof/>
          <w:color w:val="0000FF"/>
          <w:sz w:val="20"/>
          <w:szCs w:val="20"/>
          <w:lang w:val="en-US" w:eastAsia="en-US"/>
        </w:rPr>
        <w:t>int</w:t>
      </w:r>
      <w:r w:rsidRPr="00531F86">
        <w:rPr>
          <w:rFonts w:ascii="Arial" w:hAnsi="Arial" w:cs="Arial"/>
          <w:noProof/>
          <w:sz w:val="20"/>
          <w:szCs w:val="20"/>
          <w:lang w:val="en-US" w:eastAsia="en-US"/>
        </w:rPr>
        <w:t xml:space="preserve"> i</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0; i&lt;3; i++){</w:t>
      </w:r>
    </w:p>
    <w:p w14:paraId="7041C353"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531F86">
        <w:rPr>
          <w:rFonts w:ascii="Arial" w:hAnsi="Arial" w:cs="Arial"/>
          <w:noProof/>
          <w:sz w:val="20"/>
          <w:szCs w:val="20"/>
          <w:lang w:val="en-US" w:eastAsia="en-US"/>
        </w:rPr>
        <w:tab/>
      </w:r>
      <w:r w:rsidRPr="00531F86">
        <w:rPr>
          <w:rFonts w:ascii="Arial" w:hAnsi="Arial" w:cs="Arial"/>
          <w:noProof/>
          <w:sz w:val="20"/>
          <w:szCs w:val="20"/>
          <w:lang w:val="en-US" w:eastAsia="en-US"/>
        </w:rPr>
        <w:tab/>
      </w:r>
      <w:r w:rsidRPr="00616B29">
        <w:rPr>
          <w:rFonts w:ascii="Arial" w:hAnsi="Arial" w:cs="Arial"/>
          <w:noProof/>
          <w:color w:val="0000FF"/>
          <w:sz w:val="20"/>
          <w:szCs w:val="20"/>
          <w:lang w:val="en-US" w:eastAsia="en-US"/>
        </w:rPr>
        <w:t>for</w:t>
      </w:r>
      <w:r w:rsidRPr="00616B29">
        <w:rPr>
          <w:rFonts w:ascii="Arial" w:hAnsi="Arial" w:cs="Arial"/>
          <w:noProof/>
          <w:sz w:val="20"/>
          <w:szCs w:val="20"/>
          <w:lang w:val="en-US" w:eastAsia="en-US"/>
        </w:rPr>
        <w:t>(</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j</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0; j</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lt;</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3; j++)</w:t>
      </w:r>
    </w:p>
    <w:p w14:paraId="7041C354"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cout &lt;&lt; (</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x[i][j];</w:t>
      </w:r>
    </w:p>
    <w:p w14:paraId="7041C355"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 xml:space="preserve">cout &lt;&lt; </w:t>
      </w:r>
      <w:r w:rsidRPr="00616B29">
        <w:rPr>
          <w:rFonts w:ascii="Arial" w:hAnsi="Arial" w:cs="Arial"/>
          <w:noProof/>
          <w:color w:val="A31515"/>
          <w:sz w:val="20"/>
          <w:szCs w:val="20"/>
          <w:lang w:val="en-US" w:eastAsia="en-US"/>
        </w:rPr>
        <w:t>'\n'</w:t>
      </w:r>
      <w:r w:rsidRPr="00616B29">
        <w:rPr>
          <w:rFonts w:ascii="Arial" w:hAnsi="Arial" w:cs="Arial"/>
          <w:noProof/>
          <w:sz w:val="20"/>
          <w:szCs w:val="20"/>
          <w:lang w:val="en-US" w:eastAsia="en-US"/>
        </w:rPr>
        <w:t>;</w:t>
      </w:r>
    </w:p>
    <w:p w14:paraId="7041C356"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w:t>
      </w:r>
    </w:p>
    <w:p w14:paraId="7041C357"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7041C358"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getchar(); </w:t>
      </w:r>
      <w:r w:rsidRPr="00616B29">
        <w:rPr>
          <w:rFonts w:ascii="Arial" w:hAnsi="Arial" w:cs="Arial"/>
          <w:noProof/>
          <w:sz w:val="20"/>
          <w:szCs w:val="20"/>
          <w:lang w:val="en-US" w:eastAsia="en-US"/>
        </w:rPr>
        <w:tab/>
        <w:t>getchar();</w:t>
      </w:r>
    </w:p>
    <w:p w14:paraId="7041C359" w14:textId="77777777" w:rsidR="00D9439C" w:rsidRPr="0034642F" w:rsidRDefault="00D9439C" w:rsidP="00D9439C">
      <w:pPr>
        <w:autoSpaceDE w:val="0"/>
        <w:autoSpaceDN w:val="0"/>
        <w:adjustRightInd w:val="0"/>
        <w:rPr>
          <w:rFonts w:ascii="Arial" w:hAnsi="Arial" w:cs="Arial"/>
          <w:noProof/>
          <w:sz w:val="20"/>
          <w:szCs w:val="20"/>
          <w:lang w:eastAsia="en-US"/>
        </w:rPr>
      </w:pPr>
      <w:r w:rsidRPr="00616B29">
        <w:rPr>
          <w:rFonts w:ascii="Arial" w:hAnsi="Arial" w:cs="Arial"/>
          <w:noProof/>
          <w:sz w:val="20"/>
          <w:szCs w:val="20"/>
          <w:lang w:val="en-US" w:eastAsia="en-US"/>
        </w:rPr>
        <w:tab/>
      </w:r>
      <w:r w:rsidRPr="0034642F">
        <w:rPr>
          <w:rFonts w:ascii="Arial" w:hAnsi="Arial" w:cs="Arial"/>
          <w:noProof/>
          <w:color w:val="0000FF"/>
          <w:sz w:val="20"/>
          <w:szCs w:val="20"/>
          <w:lang w:eastAsia="en-US"/>
        </w:rPr>
        <w:t>return</w:t>
      </w:r>
      <w:r w:rsidRPr="0034642F">
        <w:rPr>
          <w:rFonts w:ascii="Arial" w:hAnsi="Arial" w:cs="Arial"/>
          <w:noProof/>
          <w:sz w:val="20"/>
          <w:szCs w:val="20"/>
          <w:lang w:eastAsia="en-US"/>
        </w:rPr>
        <w:t xml:space="preserve"> 0;</w:t>
      </w:r>
    </w:p>
    <w:p w14:paraId="7041C35A"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w:t>
      </w:r>
    </w:p>
    <w:p w14:paraId="7041C35B" w14:textId="77777777" w:rsidR="00D9439C" w:rsidRPr="0034642F" w:rsidRDefault="00D9439C" w:rsidP="00D9439C">
      <w:pPr>
        <w:pStyle w:val="Main"/>
        <w:rPr>
          <w:lang w:val="ru-RU"/>
        </w:rPr>
      </w:pPr>
    </w:p>
    <w:p w14:paraId="7041C35C" w14:textId="77777777" w:rsidR="00D9439C" w:rsidRPr="0034642F" w:rsidRDefault="00D9439C" w:rsidP="00D9439C">
      <w:pPr>
        <w:pStyle w:val="Main"/>
        <w:rPr>
          <w:lang w:val="ru-RU"/>
        </w:rPr>
      </w:pPr>
      <w:r w:rsidRPr="0034642F">
        <w:rPr>
          <w:lang w:val="ru-RU"/>
        </w:rPr>
        <w:t>В начале работы программы в памяти резервируется место для девяти однобайтных элементов (тип char) с заполнением массива в порядке следования байт инициализации:</w:t>
      </w:r>
    </w:p>
    <w:p w14:paraId="7041C35D" w14:textId="77777777" w:rsidR="00D9439C" w:rsidRPr="0034642F" w:rsidRDefault="00D9439C" w:rsidP="00D9439C">
      <w:pPr>
        <w:pStyle w:val="Main"/>
        <w:rPr>
          <w:lang w:val="ru-RU"/>
        </w:rPr>
      </w:pPr>
    </w:p>
    <w:p w14:paraId="7041C35E" w14:textId="77777777" w:rsidR="00D9439C" w:rsidRPr="0034642F" w:rsidRDefault="00D9439C" w:rsidP="00D9439C">
      <w:pPr>
        <w:pStyle w:val="Main"/>
        <w:rPr>
          <w:lang w:val="ru-RU"/>
        </w:rPr>
      </w:pPr>
      <w:r w:rsidRPr="0034642F">
        <w:rPr>
          <w:lang w:val="ru-RU"/>
        </w:rPr>
        <w:t>x00=9; x01=8; x02=7; x10=6; x11=5; x12=4; x20=3; x21=2; x22=1.</w:t>
      </w:r>
    </w:p>
    <w:p w14:paraId="7041C35F" w14:textId="77777777" w:rsidR="00D9439C" w:rsidRPr="0034642F" w:rsidRDefault="00D9439C" w:rsidP="00D9439C">
      <w:pPr>
        <w:pStyle w:val="Main"/>
        <w:rPr>
          <w:lang w:val="ru-RU"/>
        </w:rPr>
      </w:pPr>
    </w:p>
    <w:p w14:paraId="7041C360" w14:textId="77777777" w:rsidR="00D9439C" w:rsidRPr="0034642F" w:rsidRDefault="00D9439C" w:rsidP="00D9439C">
      <w:pPr>
        <w:pStyle w:val="Main"/>
        <w:rPr>
          <w:lang w:val="ru-RU"/>
        </w:rPr>
      </w:pPr>
      <w:r w:rsidRPr="0034642F">
        <w:rPr>
          <w:lang w:val="ru-RU"/>
        </w:rPr>
        <w:t>Далее с помощью вложенного цикла осуществляется вывод значений массива: внешний цикл for перебирает строки исходной матрицы, в то время как внутренний цикл выводит значения массива по столбцам. В результате на экране будет отображено:</w:t>
      </w:r>
    </w:p>
    <w:p w14:paraId="7041C361" w14:textId="77777777" w:rsidR="00D9439C" w:rsidRPr="0034642F" w:rsidRDefault="00D9439C" w:rsidP="00D9439C">
      <w:pPr>
        <w:pStyle w:val="Main"/>
        <w:rPr>
          <w:lang w:val="ru-RU"/>
        </w:rPr>
      </w:pPr>
    </w:p>
    <w:p w14:paraId="7041C362" w14:textId="77777777" w:rsidR="00D9439C" w:rsidRPr="0034642F" w:rsidRDefault="00D9439C" w:rsidP="00D9439C">
      <w:pPr>
        <w:pStyle w:val="Main"/>
        <w:rPr>
          <w:lang w:val="ru-RU"/>
        </w:rPr>
      </w:pPr>
      <w:r w:rsidRPr="0034642F">
        <w:rPr>
          <w:lang w:val="ru-RU"/>
        </w:rPr>
        <w:t>987</w:t>
      </w:r>
    </w:p>
    <w:p w14:paraId="7041C363" w14:textId="77777777" w:rsidR="00D9439C" w:rsidRPr="0034642F" w:rsidRDefault="00D9439C" w:rsidP="00D9439C">
      <w:pPr>
        <w:pStyle w:val="Main"/>
        <w:rPr>
          <w:lang w:val="ru-RU"/>
        </w:rPr>
      </w:pPr>
      <w:r w:rsidRPr="0034642F">
        <w:rPr>
          <w:lang w:val="ru-RU"/>
        </w:rPr>
        <w:t>654</w:t>
      </w:r>
    </w:p>
    <w:p w14:paraId="7041C364" w14:textId="77777777" w:rsidR="00D9439C" w:rsidRPr="0034642F" w:rsidRDefault="00D9439C" w:rsidP="00D9439C">
      <w:pPr>
        <w:pStyle w:val="Main"/>
        <w:rPr>
          <w:lang w:val="ru-RU"/>
        </w:rPr>
      </w:pPr>
      <w:r w:rsidRPr="0034642F">
        <w:rPr>
          <w:lang w:val="ru-RU"/>
        </w:rPr>
        <w:t>321</w:t>
      </w:r>
    </w:p>
    <w:p w14:paraId="7041C365" w14:textId="77777777" w:rsidR="00D9439C" w:rsidRPr="0034642F" w:rsidRDefault="00D9439C" w:rsidP="00D9439C">
      <w:pPr>
        <w:pStyle w:val="Center"/>
      </w:pPr>
    </w:p>
    <w:p w14:paraId="7041C366" w14:textId="77777777" w:rsidR="00D9439C" w:rsidRPr="0034642F" w:rsidRDefault="00D9439C" w:rsidP="00D9439C">
      <w:pPr>
        <w:pStyle w:val="Center"/>
      </w:pPr>
      <w:r>
        <w:rPr>
          <w:noProof/>
          <w:lang w:val="en-US" w:eastAsia="en-US"/>
        </w:rPr>
        <w:drawing>
          <wp:inline distT="0" distB="0" distL="0" distR="0" wp14:anchorId="7041C880" wp14:editId="7041C881">
            <wp:extent cx="304800" cy="379095"/>
            <wp:effectExtent l="1905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cstate="print"/>
                    <a:srcRect/>
                    <a:stretch>
                      <a:fillRect/>
                    </a:stretch>
                  </pic:blipFill>
                  <pic:spPr bwMode="auto">
                    <a:xfrm>
                      <a:off x="0" y="0"/>
                      <a:ext cx="304800" cy="379095"/>
                    </a:xfrm>
                    <a:prstGeom prst="rect">
                      <a:avLst/>
                    </a:prstGeom>
                    <a:noFill/>
                    <a:ln w="9525">
                      <a:noFill/>
                      <a:miter lim="800000"/>
                      <a:headEnd/>
                      <a:tailEnd/>
                    </a:ln>
                  </pic:spPr>
                </pic:pic>
              </a:graphicData>
            </a:graphic>
          </wp:inline>
        </w:drawing>
      </w:r>
    </w:p>
    <w:p w14:paraId="7041C367" w14:textId="77777777" w:rsidR="00D9439C" w:rsidRPr="0034642F" w:rsidRDefault="00D9439C" w:rsidP="00D9439C">
      <w:pPr>
        <w:pStyle w:val="Center"/>
      </w:pPr>
    </w:p>
    <w:p w14:paraId="7041C368" w14:textId="77777777" w:rsidR="00D9439C" w:rsidRPr="0034642F" w:rsidRDefault="00D9439C" w:rsidP="00D9439C">
      <w:pPr>
        <w:pStyle w:val="Main"/>
        <w:rPr>
          <w:lang w:val="ru-RU"/>
        </w:rPr>
      </w:pPr>
      <w:r w:rsidRPr="0034642F">
        <w:rPr>
          <w:highlight w:val="yellow"/>
          <w:lang w:val="ru-RU"/>
        </w:rPr>
        <w:t>Доступ к элементам многомерного массива через указатели осуществляется немного сложнее. Поскольку, например, двумерный массив Matrix[x][у] может быть представлен как одномерный (Matrix[x]), каждый элемент которого также одномерным массивом (Matrix[у]), указатель на двумерный массив pMtrx, ссылаясь на элемент массива Matrix[x][y] по сути, указывает на массив Matrix [у] в массиве Matrix[x]</w:t>
      </w:r>
      <w:r w:rsidRPr="0034642F">
        <w:rPr>
          <w:lang w:val="ru-RU"/>
        </w:rPr>
        <w:t>.</w:t>
      </w:r>
    </w:p>
    <w:p w14:paraId="7041C369" w14:textId="77777777" w:rsidR="00D9439C" w:rsidRPr="0034642F" w:rsidRDefault="00D9439C" w:rsidP="00D9439C">
      <w:pPr>
        <w:pStyle w:val="Main"/>
        <w:rPr>
          <w:lang w:val="ru-RU"/>
        </w:rPr>
      </w:pPr>
      <w:r w:rsidRPr="0034642F">
        <w:rPr>
          <w:highlight w:val="yellow"/>
          <w:lang w:val="ru-RU"/>
        </w:rPr>
        <w:t>Таким образом, для доступа к содержимому ячейки указатель pMtrx придется разыменовывать дважды</w:t>
      </w:r>
      <w:r w:rsidRPr="0034642F">
        <w:rPr>
          <w:lang w:val="ru-RU"/>
        </w:rPr>
        <w:t>.</w:t>
      </w:r>
    </w:p>
    <w:p w14:paraId="7041C36A" w14:textId="77777777" w:rsidR="00D9439C" w:rsidRPr="0034642F" w:rsidRDefault="00D9439C" w:rsidP="00D9439C">
      <w:pPr>
        <w:pStyle w:val="Main"/>
        <w:rPr>
          <w:lang w:val="ru-RU"/>
        </w:rPr>
      </w:pPr>
    </w:p>
    <w:p w14:paraId="7041C36B" w14:textId="77777777" w:rsidR="00D9439C" w:rsidRPr="00616B29" w:rsidRDefault="00D9439C" w:rsidP="00D9439C">
      <w:pPr>
        <w:autoSpaceDE w:val="0"/>
        <w:autoSpaceDN w:val="0"/>
        <w:adjustRightInd w:val="0"/>
        <w:rPr>
          <w:rFonts w:ascii="Arial" w:hAnsi="Arial" w:cs="Arial"/>
          <w:noProof/>
          <w:color w:val="A31515"/>
          <w:sz w:val="20"/>
          <w:szCs w:val="20"/>
          <w:lang w:val="en-US" w:eastAsia="en-US"/>
        </w:rPr>
      </w:pPr>
      <w:r w:rsidRPr="00616B29">
        <w:rPr>
          <w:rFonts w:ascii="Arial" w:hAnsi="Arial" w:cs="Arial"/>
          <w:noProof/>
          <w:color w:val="0000FF"/>
          <w:sz w:val="20"/>
          <w:szCs w:val="20"/>
          <w:lang w:val="en-US" w:eastAsia="en-US"/>
        </w:rPr>
        <w:t>#include</w:t>
      </w:r>
      <w:r w:rsidRPr="00616B29">
        <w:rPr>
          <w:rFonts w:ascii="Arial" w:hAnsi="Arial" w:cs="Arial"/>
          <w:noProof/>
          <w:sz w:val="20"/>
          <w:szCs w:val="20"/>
          <w:lang w:val="en-US" w:eastAsia="en-US"/>
        </w:rPr>
        <w:t xml:space="preserve"> </w:t>
      </w:r>
      <w:r w:rsidRPr="00616B29">
        <w:rPr>
          <w:rFonts w:ascii="Arial" w:hAnsi="Arial" w:cs="Arial"/>
          <w:noProof/>
          <w:color w:val="A31515"/>
          <w:sz w:val="20"/>
          <w:szCs w:val="20"/>
          <w:lang w:val="en-US" w:eastAsia="en-US"/>
        </w:rPr>
        <w:t>&lt;iostream&gt;</w:t>
      </w:r>
    </w:p>
    <w:p w14:paraId="7041C36C"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using</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namespace</w:t>
      </w:r>
      <w:r w:rsidRPr="00616B29">
        <w:rPr>
          <w:rFonts w:ascii="Arial" w:hAnsi="Arial" w:cs="Arial"/>
          <w:noProof/>
          <w:sz w:val="20"/>
          <w:szCs w:val="20"/>
          <w:lang w:val="en-US" w:eastAsia="en-US"/>
        </w:rPr>
        <w:t xml:space="preserve"> std;</w:t>
      </w:r>
    </w:p>
    <w:p w14:paraId="7041C36D"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7041C36E"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main ()</w:t>
      </w:r>
    </w:p>
    <w:p w14:paraId="7041C36F"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14:paraId="7041C370"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setlocale(LC_ALL, </w:t>
      </w:r>
      <w:r w:rsidRPr="00616B29">
        <w:rPr>
          <w:rFonts w:ascii="Arial" w:hAnsi="Arial" w:cs="Arial"/>
          <w:noProof/>
          <w:color w:val="A31515"/>
          <w:sz w:val="20"/>
          <w:szCs w:val="20"/>
          <w:lang w:val="en-US" w:eastAsia="en-US"/>
        </w:rPr>
        <w:t>"Rus"</w:t>
      </w:r>
      <w:r w:rsidRPr="00616B29">
        <w:rPr>
          <w:rFonts w:ascii="Arial" w:hAnsi="Arial" w:cs="Arial"/>
          <w:noProof/>
          <w:sz w:val="20"/>
          <w:szCs w:val="20"/>
          <w:lang w:val="en-US" w:eastAsia="en-US"/>
        </w:rPr>
        <w:t>);</w:t>
      </w:r>
    </w:p>
    <w:p w14:paraId="7041C371" w14:textId="77777777" w:rsidR="00D9439C" w:rsidRPr="0012438E"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12438E">
        <w:rPr>
          <w:rFonts w:ascii="Arial" w:hAnsi="Arial" w:cs="Arial"/>
          <w:noProof/>
          <w:color w:val="0000FF"/>
          <w:sz w:val="20"/>
          <w:szCs w:val="20"/>
          <w:lang w:val="en-US" w:eastAsia="en-US"/>
        </w:rPr>
        <w:t>char</w:t>
      </w:r>
      <w:r w:rsidRPr="0012438E">
        <w:rPr>
          <w:rFonts w:ascii="Arial" w:hAnsi="Arial" w:cs="Arial"/>
          <w:noProof/>
          <w:sz w:val="20"/>
          <w:szCs w:val="20"/>
          <w:lang w:val="en-US" w:eastAsia="en-US"/>
        </w:rPr>
        <w:t xml:space="preserve"> ArrayOfChar[3][2] ={</w:t>
      </w:r>
      <w:r w:rsidRPr="0012438E">
        <w:rPr>
          <w:rFonts w:ascii="Arial" w:hAnsi="Arial" w:cs="Arial"/>
          <w:noProof/>
          <w:color w:val="A31515"/>
          <w:sz w:val="20"/>
          <w:szCs w:val="20"/>
          <w:lang w:val="en-US" w:eastAsia="en-US"/>
        </w:rPr>
        <w:t>'W'</w:t>
      </w:r>
      <w:r w:rsidRPr="0012438E">
        <w:rPr>
          <w:rFonts w:ascii="Arial" w:hAnsi="Arial" w:cs="Arial"/>
          <w:noProof/>
          <w:sz w:val="20"/>
          <w:szCs w:val="20"/>
          <w:lang w:val="en-US" w:eastAsia="en-US"/>
        </w:rPr>
        <w:t>,</w:t>
      </w:r>
      <w:r>
        <w:rPr>
          <w:rFonts w:ascii="Arial" w:hAnsi="Arial" w:cs="Arial"/>
          <w:noProof/>
          <w:sz w:val="20"/>
          <w:szCs w:val="20"/>
          <w:lang w:val="en-US" w:eastAsia="en-US"/>
        </w:rPr>
        <w:t xml:space="preserve"> </w:t>
      </w:r>
      <w:r w:rsidRPr="0012438E">
        <w:rPr>
          <w:rFonts w:ascii="Arial" w:hAnsi="Arial" w:cs="Arial"/>
          <w:noProof/>
          <w:color w:val="A31515"/>
          <w:sz w:val="20"/>
          <w:szCs w:val="20"/>
          <w:lang w:val="en-US" w:eastAsia="en-US"/>
        </w:rPr>
        <w:t>'</w:t>
      </w:r>
      <w:r w:rsidRPr="0034642F">
        <w:rPr>
          <w:rFonts w:ascii="Arial" w:hAnsi="Arial" w:cs="Arial"/>
          <w:noProof/>
          <w:color w:val="A31515"/>
          <w:sz w:val="20"/>
          <w:szCs w:val="20"/>
          <w:lang w:eastAsia="en-US"/>
        </w:rPr>
        <w:t>О</w:t>
      </w:r>
      <w:r w:rsidRPr="0012438E">
        <w:rPr>
          <w:rFonts w:ascii="Arial" w:hAnsi="Arial" w:cs="Arial"/>
          <w:noProof/>
          <w:color w:val="A31515"/>
          <w:sz w:val="20"/>
          <w:szCs w:val="20"/>
          <w:lang w:val="en-US" w:eastAsia="en-US"/>
        </w:rPr>
        <w:t>'</w:t>
      </w:r>
      <w:r w:rsidRPr="0012438E">
        <w:rPr>
          <w:rFonts w:ascii="Arial" w:hAnsi="Arial" w:cs="Arial"/>
          <w:noProof/>
          <w:sz w:val="20"/>
          <w:szCs w:val="20"/>
          <w:lang w:val="en-US" w:eastAsia="en-US"/>
        </w:rPr>
        <w:t>,</w:t>
      </w:r>
      <w:r>
        <w:rPr>
          <w:rFonts w:ascii="Arial" w:hAnsi="Arial" w:cs="Arial"/>
          <w:noProof/>
          <w:sz w:val="20"/>
          <w:szCs w:val="20"/>
          <w:lang w:val="en-US" w:eastAsia="en-US"/>
        </w:rPr>
        <w:t xml:space="preserve"> </w:t>
      </w:r>
      <w:r w:rsidRPr="0012438E">
        <w:rPr>
          <w:rFonts w:ascii="Arial" w:hAnsi="Arial" w:cs="Arial"/>
          <w:noProof/>
          <w:color w:val="A31515"/>
          <w:sz w:val="20"/>
          <w:szCs w:val="20"/>
          <w:lang w:val="en-US" w:eastAsia="en-US"/>
        </w:rPr>
        <w:t>'R'</w:t>
      </w:r>
      <w:r w:rsidRPr="0012438E">
        <w:rPr>
          <w:rFonts w:ascii="Arial" w:hAnsi="Arial" w:cs="Arial"/>
          <w:noProof/>
          <w:sz w:val="20"/>
          <w:szCs w:val="20"/>
          <w:lang w:val="en-US" w:eastAsia="en-US"/>
        </w:rPr>
        <w:t>,</w:t>
      </w:r>
      <w:r>
        <w:rPr>
          <w:rFonts w:ascii="Arial" w:hAnsi="Arial" w:cs="Arial"/>
          <w:noProof/>
          <w:sz w:val="20"/>
          <w:szCs w:val="20"/>
          <w:lang w:val="en-US" w:eastAsia="en-US"/>
        </w:rPr>
        <w:t xml:space="preserve"> </w:t>
      </w:r>
      <w:r w:rsidRPr="0012438E">
        <w:rPr>
          <w:rFonts w:ascii="Arial" w:hAnsi="Arial" w:cs="Arial"/>
          <w:noProof/>
          <w:color w:val="A31515"/>
          <w:sz w:val="20"/>
          <w:szCs w:val="20"/>
          <w:lang w:val="en-US" w:eastAsia="en-US"/>
        </w:rPr>
        <w:t>'L'</w:t>
      </w:r>
      <w:r w:rsidRPr="0012438E">
        <w:rPr>
          <w:rFonts w:ascii="Arial" w:hAnsi="Arial" w:cs="Arial"/>
          <w:noProof/>
          <w:sz w:val="20"/>
          <w:szCs w:val="20"/>
          <w:lang w:val="en-US" w:eastAsia="en-US"/>
        </w:rPr>
        <w:t>,</w:t>
      </w:r>
      <w:r>
        <w:rPr>
          <w:rFonts w:ascii="Arial" w:hAnsi="Arial" w:cs="Arial"/>
          <w:noProof/>
          <w:sz w:val="20"/>
          <w:szCs w:val="20"/>
          <w:lang w:val="en-US" w:eastAsia="en-US"/>
        </w:rPr>
        <w:t xml:space="preserve"> </w:t>
      </w:r>
      <w:r w:rsidRPr="0012438E">
        <w:rPr>
          <w:rFonts w:ascii="Arial" w:hAnsi="Arial" w:cs="Arial"/>
          <w:noProof/>
          <w:color w:val="A31515"/>
          <w:sz w:val="20"/>
          <w:szCs w:val="20"/>
          <w:lang w:val="en-US" w:eastAsia="en-US"/>
        </w:rPr>
        <w:t>'D'</w:t>
      </w:r>
      <w:r w:rsidRPr="0012438E">
        <w:rPr>
          <w:rFonts w:ascii="Arial" w:hAnsi="Arial" w:cs="Arial"/>
          <w:noProof/>
          <w:sz w:val="20"/>
          <w:szCs w:val="20"/>
          <w:lang w:val="en-US" w:eastAsia="en-US"/>
        </w:rPr>
        <w:t xml:space="preserve">, </w:t>
      </w:r>
      <w:r w:rsidRPr="0012438E">
        <w:rPr>
          <w:rFonts w:ascii="Arial" w:hAnsi="Arial" w:cs="Arial"/>
          <w:noProof/>
          <w:color w:val="A31515"/>
          <w:sz w:val="20"/>
          <w:szCs w:val="20"/>
          <w:lang w:val="en-US" w:eastAsia="en-US"/>
        </w:rPr>
        <w:t>'!'</w:t>
      </w:r>
      <w:r w:rsidRPr="0012438E">
        <w:rPr>
          <w:rFonts w:ascii="Arial" w:hAnsi="Arial" w:cs="Arial"/>
          <w:noProof/>
          <w:sz w:val="20"/>
          <w:szCs w:val="20"/>
          <w:lang w:val="en-US" w:eastAsia="en-US"/>
        </w:rPr>
        <w:t>};</w:t>
      </w:r>
    </w:p>
    <w:p w14:paraId="7041C372"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12438E">
        <w:rPr>
          <w:rFonts w:ascii="Arial" w:hAnsi="Arial" w:cs="Arial"/>
          <w:noProof/>
          <w:sz w:val="20"/>
          <w:szCs w:val="20"/>
          <w:lang w:val="en-US" w:eastAsia="en-US"/>
        </w:rPr>
        <w:tab/>
      </w:r>
      <w:r w:rsidRPr="00616B29">
        <w:rPr>
          <w:rFonts w:ascii="Arial" w:hAnsi="Arial" w:cs="Arial"/>
          <w:noProof/>
          <w:color w:val="0000FF"/>
          <w:sz w:val="20"/>
          <w:szCs w:val="20"/>
          <w:lang w:val="en-US" w:eastAsia="en-US"/>
        </w:rPr>
        <w:t>char</w:t>
      </w:r>
      <w:r w:rsidRPr="00616B29">
        <w:rPr>
          <w:rFonts w:ascii="Arial" w:hAnsi="Arial" w:cs="Arial"/>
          <w:noProof/>
          <w:sz w:val="20"/>
          <w:szCs w:val="20"/>
          <w:lang w:val="en-US" w:eastAsia="en-US"/>
        </w:rPr>
        <w:t>* pArr = (</w:t>
      </w:r>
      <w:r w:rsidRPr="00616B29">
        <w:rPr>
          <w:rFonts w:ascii="Arial" w:hAnsi="Arial" w:cs="Arial"/>
          <w:noProof/>
          <w:color w:val="0000FF"/>
          <w:sz w:val="20"/>
          <w:szCs w:val="20"/>
          <w:lang w:val="en-US" w:eastAsia="en-US"/>
        </w:rPr>
        <w:t>char</w:t>
      </w:r>
      <w:r w:rsidRPr="00616B29">
        <w:rPr>
          <w:rFonts w:ascii="Arial" w:hAnsi="Arial" w:cs="Arial"/>
          <w:noProof/>
          <w:sz w:val="20"/>
          <w:szCs w:val="20"/>
          <w:lang w:val="en-US" w:eastAsia="en-US"/>
        </w:rPr>
        <w:t>*)ArrayOfChar;</w:t>
      </w:r>
    </w:p>
    <w:p w14:paraId="7041C373"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pArr += 3;</w:t>
      </w:r>
    </w:p>
    <w:p w14:paraId="7041C374"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char</w:t>
      </w:r>
      <w:r w:rsidRPr="00616B29">
        <w:rPr>
          <w:rFonts w:ascii="Arial" w:hAnsi="Arial" w:cs="Arial"/>
          <w:noProof/>
          <w:sz w:val="20"/>
          <w:szCs w:val="20"/>
          <w:lang w:val="en-US" w:eastAsia="en-US"/>
        </w:rPr>
        <w:t xml:space="preserve"> Letter = *pArr;</w:t>
      </w:r>
    </w:p>
    <w:p w14:paraId="7041C375"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cout &lt;&lt; Letter;</w:t>
      </w:r>
    </w:p>
    <w:p w14:paraId="7041C376"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7041C377" w14:textId="77777777" w:rsidR="00D9439C" w:rsidRPr="0034642F" w:rsidRDefault="00D9439C" w:rsidP="00D9439C">
      <w:pPr>
        <w:autoSpaceDE w:val="0"/>
        <w:autoSpaceDN w:val="0"/>
        <w:adjustRightInd w:val="0"/>
        <w:rPr>
          <w:rFonts w:ascii="Arial" w:hAnsi="Arial" w:cs="Arial"/>
          <w:noProof/>
          <w:sz w:val="20"/>
          <w:szCs w:val="20"/>
          <w:lang w:eastAsia="en-US"/>
        </w:rPr>
      </w:pPr>
      <w:r w:rsidRPr="00616B29">
        <w:rPr>
          <w:rFonts w:ascii="Arial" w:hAnsi="Arial" w:cs="Arial"/>
          <w:noProof/>
          <w:sz w:val="20"/>
          <w:szCs w:val="20"/>
          <w:lang w:val="en-US" w:eastAsia="en-US"/>
        </w:rPr>
        <w:tab/>
      </w:r>
      <w:r w:rsidRPr="0034642F">
        <w:rPr>
          <w:rFonts w:ascii="Arial" w:hAnsi="Arial" w:cs="Arial"/>
          <w:noProof/>
          <w:sz w:val="20"/>
          <w:szCs w:val="20"/>
          <w:lang w:eastAsia="en-US"/>
        </w:rPr>
        <w:t xml:space="preserve">getchar(); </w:t>
      </w:r>
      <w:r w:rsidRPr="0034642F">
        <w:rPr>
          <w:rFonts w:ascii="Arial" w:hAnsi="Arial" w:cs="Arial"/>
          <w:noProof/>
          <w:sz w:val="20"/>
          <w:szCs w:val="20"/>
          <w:lang w:eastAsia="en-US"/>
        </w:rPr>
        <w:tab/>
        <w:t>getchar();</w:t>
      </w:r>
    </w:p>
    <w:p w14:paraId="7041C378"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r>
      <w:r w:rsidRPr="0034642F">
        <w:rPr>
          <w:rFonts w:ascii="Arial" w:hAnsi="Arial" w:cs="Arial"/>
          <w:noProof/>
          <w:color w:val="0000FF"/>
          <w:sz w:val="20"/>
          <w:szCs w:val="20"/>
          <w:lang w:eastAsia="en-US"/>
        </w:rPr>
        <w:t>return</w:t>
      </w:r>
      <w:r w:rsidRPr="0034642F">
        <w:rPr>
          <w:rFonts w:ascii="Arial" w:hAnsi="Arial" w:cs="Arial"/>
          <w:noProof/>
          <w:sz w:val="20"/>
          <w:szCs w:val="20"/>
          <w:lang w:eastAsia="en-US"/>
        </w:rPr>
        <w:t xml:space="preserve"> 0;</w:t>
      </w:r>
    </w:p>
    <w:p w14:paraId="7041C379"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w:t>
      </w:r>
    </w:p>
    <w:p w14:paraId="7041C37A" w14:textId="77777777" w:rsidR="00D9439C" w:rsidRPr="0034642F" w:rsidRDefault="00D9439C" w:rsidP="00D9439C">
      <w:pPr>
        <w:pStyle w:val="1kjhg"/>
      </w:pPr>
    </w:p>
    <w:p w14:paraId="7041C37B" w14:textId="77777777" w:rsidR="00D9439C" w:rsidRPr="0034642F" w:rsidRDefault="00D9439C" w:rsidP="00D9439C">
      <w:pPr>
        <w:pStyle w:val="1kjhg"/>
      </w:pPr>
      <w:r w:rsidRPr="0034642F">
        <w:t>В приведенном примере объявляется массив символов размерностью 3 х 2 и указатель рАrг на него (фактически - указатель на ArrayOfChar [0] [0]). В строке</w:t>
      </w:r>
    </w:p>
    <w:p w14:paraId="7041C37C" w14:textId="77777777" w:rsidR="00D9439C" w:rsidRPr="0034642F" w:rsidRDefault="00D9439C" w:rsidP="00D9439C">
      <w:pPr>
        <w:pStyle w:val="1kjhg"/>
      </w:pPr>
    </w:p>
    <w:p w14:paraId="7041C37D" w14:textId="77777777" w:rsidR="00D9439C" w:rsidRPr="0034642F" w:rsidRDefault="00D9439C" w:rsidP="00D9439C">
      <w:pPr>
        <w:pStyle w:val="1kjhg"/>
      </w:pPr>
      <w:r w:rsidRPr="0034642F">
        <w:rPr>
          <w:color w:val="0000FF"/>
        </w:rPr>
        <w:t>char</w:t>
      </w:r>
      <w:r w:rsidRPr="0034642F">
        <w:t>* pArr = (</w:t>
      </w:r>
      <w:r w:rsidRPr="0034642F">
        <w:rPr>
          <w:color w:val="0000FF"/>
        </w:rPr>
        <w:t>char</w:t>
      </w:r>
      <w:r w:rsidRPr="0034642F">
        <w:t>*)ArrayOfChar;</w:t>
      </w:r>
    </w:p>
    <w:p w14:paraId="7041C37E" w14:textId="77777777" w:rsidR="00D9439C" w:rsidRPr="0034642F" w:rsidRDefault="00D9439C" w:rsidP="00D9439C">
      <w:pPr>
        <w:pStyle w:val="1kjhg"/>
      </w:pPr>
    </w:p>
    <w:p w14:paraId="7041C37F" w14:textId="77777777" w:rsidR="00D9439C" w:rsidRPr="0034642F" w:rsidRDefault="00D9439C" w:rsidP="00D9439C">
      <w:pPr>
        <w:pStyle w:val="1kjhg"/>
      </w:pPr>
      <w:r w:rsidRPr="0034642F">
        <w:t>идентификатор ArrayOfChar уже является указателем на элемент с индексом 0, однако, поскольку массив двумерный, требуется его повторное разыменование.</w:t>
      </w:r>
    </w:p>
    <w:p w14:paraId="7041C380" w14:textId="77777777" w:rsidR="00D9439C" w:rsidRPr="0034642F" w:rsidRDefault="00D9439C" w:rsidP="00D9439C">
      <w:pPr>
        <w:pStyle w:val="1kjhg"/>
      </w:pPr>
      <w:r w:rsidRPr="0034642F">
        <w:t>Увеличение pArr на 3 приводит к тому, что он указывает на элемент массива, значение которого символ ' L' (элемент ArrayOfChar [1] [1]). Далее осуществляется вывод содержимого ячейки массива, на которую указывает pArr.</w:t>
      </w:r>
    </w:p>
    <w:p w14:paraId="7041C381" w14:textId="77777777" w:rsidR="00D9439C" w:rsidRPr="0034642F" w:rsidRDefault="00D9439C" w:rsidP="00D9439C">
      <w:pPr>
        <w:pStyle w:val="Center"/>
      </w:pPr>
    </w:p>
    <w:p w14:paraId="7041C382" w14:textId="77777777" w:rsidR="00D9439C" w:rsidRPr="0034642F" w:rsidRDefault="00D9439C" w:rsidP="00D9439C">
      <w:pPr>
        <w:pStyle w:val="Center"/>
      </w:pPr>
      <w:r>
        <w:rPr>
          <w:noProof/>
          <w:lang w:val="en-US" w:eastAsia="en-US"/>
        </w:rPr>
        <w:drawing>
          <wp:inline distT="0" distB="0" distL="0" distR="0" wp14:anchorId="7041C882" wp14:editId="7041C883">
            <wp:extent cx="140335" cy="140335"/>
            <wp:effectExtent l="1905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40335" cy="140335"/>
                    </a:xfrm>
                    <a:prstGeom prst="rect">
                      <a:avLst/>
                    </a:prstGeom>
                    <a:noFill/>
                    <a:ln w="9525">
                      <a:noFill/>
                      <a:miter lim="800000"/>
                      <a:headEnd/>
                      <a:tailEnd/>
                    </a:ln>
                  </pic:spPr>
                </pic:pic>
              </a:graphicData>
            </a:graphic>
          </wp:inline>
        </w:drawing>
      </w:r>
    </w:p>
    <w:p w14:paraId="7041C383" w14:textId="77777777" w:rsidR="00D9439C" w:rsidRPr="0034642F" w:rsidRDefault="00D9439C" w:rsidP="00D9439C">
      <w:pPr>
        <w:pStyle w:val="Center"/>
      </w:pPr>
    </w:p>
    <w:p w14:paraId="7041C384" w14:textId="77777777" w:rsidR="00D9439C" w:rsidRPr="0034642F" w:rsidRDefault="00D9439C" w:rsidP="00D9439C">
      <w:pPr>
        <w:pStyle w:val="Main"/>
        <w:rPr>
          <w:lang w:val="ru-RU"/>
        </w:rPr>
      </w:pPr>
      <w:r w:rsidRPr="0034642F">
        <w:rPr>
          <w:highlight w:val="yellow"/>
          <w:lang w:val="ru-RU"/>
        </w:rPr>
        <w:t>Понятие "размерность" относится к количеству индексов, используемых для обращения к отдельному элементу массива.</w:t>
      </w:r>
      <w:r w:rsidRPr="0034642F">
        <w:rPr>
          <w:lang w:val="ru-RU"/>
        </w:rPr>
        <w:t xml:space="preserve"> Все используемые до сих пор массивы были одномерными, и для доступа к элементам требовался только один индекс. Глядя на объявление массива, можно определить его размерность. Если в объявлении только одна пара квадратных скобок([]), то массив — одномерный; если две пары ([][]), то двухмерный, и так далее. Массивы, имеющие более одного измерения, называются многомерными. Для моделирования пространства максимальное число измерений обычно равно 3.</w:t>
      </w:r>
    </w:p>
    <w:p w14:paraId="7041C385" w14:textId="77777777" w:rsidR="00D9439C" w:rsidRPr="0034642F" w:rsidRDefault="00D9439C" w:rsidP="00D9439C">
      <w:pPr>
        <w:pStyle w:val="Main"/>
        <w:rPr>
          <w:lang w:val="ru-RU"/>
        </w:rPr>
      </w:pPr>
      <w:r w:rsidRPr="0034642F">
        <w:rPr>
          <w:lang w:val="ru-RU"/>
        </w:rPr>
        <w:t>В следующем объявлении описан двухмерный массив, который инициализируется при выполнении программы:</w:t>
      </w:r>
    </w:p>
    <w:p w14:paraId="7041C386" w14:textId="77777777" w:rsidR="00D9439C" w:rsidRPr="0034642F" w:rsidRDefault="00D9439C" w:rsidP="00D9439C">
      <w:pPr>
        <w:pStyle w:val="Program"/>
        <w:rPr>
          <w:lang w:val="ru-RU"/>
        </w:rPr>
      </w:pPr>
    </w:p>
    <w:p w14:paraId="7041C387" w14:textId="77777777" w:rsidR="00D9439C" w:rsidRPr="0034642F" w:rsidRDefault="00D9439C" w:rsidP="00D9439C">
      <w:pPr>
        <w:pStyle w:val="Program"/>
        <w:rPr>
          <w:rFonts w:cs="Arial"/>
          <w:color w:val="008000"/>
          <w:lang w:val="ru-RU"/>
        </w:rPr>
      </w:pPr>
      <w:r w:rsidRPr="0034642F">
        <w:rPr>
          <w:rFonts w:cs="Arial"/>
          <w:color w:val="008000"/>
          <w:lang w:val="ru-RU"/>
        </w:rPr>
        <w:t>/*092DARAY.C</w:t>
      </w:r>
    </w:p>
    <w:p w14:paraId="7041C388" w14:textId="77777777" w:rsidR="00D9439C" w:rsidRPr="0034642F" w:rsidRDefault="00D9439C" w:rsidP="00D9439C">
      <w:pPr>
        <w:pStyle w:val="Program"/>
        <w:rPr>
          <w:rFonts w:cs="Arial"/>
          <w:color w:val="008000"/>
          <w:lang w:val="ru-RU"/>
        </w:rPr>
      </w:pPr>
      <w:r w:rsidRPr="0034642F">
        <w:rPr>
          <w:rFonts w:cs="Arial"/>
          <w:color w:val="008000"/>
          <w:lang w:val="ru-RU"/>
        </w:rPr>
        <w:t>Программа на С, иллюстрирующая использование двухмерного массива*/</w:t>
      </w:r>
    </w:p>
    <w:p w14:paraId="7041C389"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7041C38A"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7041C38B" w14:textId="77777777" w:rsidR="00D9439C" w:rsidRPr="00616B29" w:rsidRDefault="00D9439C" w:rsidP="00D9439C">
      <w:pPr>
        <w:pStyle w:val="Program"/>
        <w:rPr>
          <w:rFonts w:cs="Arial"/>
        </w:rPr>
      </w:pPr>
      <w:r w:rsidRPr="00616B29">
        <w:rPr>
          <w:rFonts w:cs="Arial"/>
          <w:color w:val="0000FF"/>
        </w:rPr>
        <w:lastRenderedPageBreak/>
        <w:t>#include</w:t>
      </w:r>
      <w:r w:rsidRPr="00616B29">
        <w:rPr>
          <w:rFonts w:cs="Arial"/>
        </w:rPr>
        <w:t xml:space="preserve"> &lt;conio.h&gt;</w:t>
      </w:r>
    </w:p>
    <w:p w14:paraId="7041C38C"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7041C38D"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7041C38E"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7041C38F"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7041C390"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7041C391"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7041C392"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7041C393" w14:textId="77777777"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14:paraId="7041C394" w14:textId="77777777" w:rsidR="00D9439C" w:rsidRPr="00616B29" w:rsidRDefault="00D9439C" w:rsidP="00D9439C">
      <w:pPr>
        <w:pStyle w:val="Program"/>
        <w:rPr>
          <w:rFonts w:cs="Arial"/>
        </w:rPr>
      </w:pPr>
    </w:p>
    <w:p w14:paraId="7041C395"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ROWS</w:t>
      </w:r>
      <w:r w:rsidRPr="00616B29">
        <w:rPr>
          <w:rFonts w:cs="Arial"/>
        </w:rPr>
        <w:tab/>
        <w:t>4</w:t>
      </w:r>
    </w:p>
    <w:p w14:paraId="7041C396"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COLUMNS</w:t>
      </w:r>
      <w:r w:rsidRPr="00616B29">
        <w:rPr>
          <w:rFonts w:cs="Arial"/>
        </w:rPr>
        <w:tab/>
        <w:t>5</w:t>
      </w:r>
    </w:p>
    <w:p w14:paraId="7041C397" w14:textId="77777777" w:rsidR="00D9439C" w:rsidRPr="00616B29" w:rsidRDefault="00D9439C" w:rsidP="00D9439C">
      <w:pPr>
        <w:pStyle w:val="Program"/>
        <w:rPr>
          <w:rFonts w:cs="Arial"/>
        </w:rPr>
      </w:pPr>
    </w:p>
    <w:p w14:paraId="7041C398" w14:textId="77777777" w:rsidR="00D9439C" w:rsidRPr="00616B29" w:rsidRDefault="00D9439C" w:rsidP="00D9439C">
      <w:pPr>
        <w:pStyle w:val="Program"/>
        <w:rPr>
          <w:rFonts w:cs="Arial"/>
        </w:rPr>
      </w:pPr>
      <w:r w:rsidRPr="00616B29">
        <w:rPr>
          <w:rFonts w:cs="Arial"/>
        </w:rPr>
        <w:t>main()</w:t>
      </w:r>
    </w:p>
    <w:p w14:paraId="7041C399" w14:textId="77777777" w:rsidR="00D9439C" w:rsidRPr="00616B29" w:rsidRDefault="00D9439C" w:rsidP="00D9439C">
      <w:pPr>
        <w:pStyle w:val="Program"/>
        <w:rPr>
          <w:rFonts w:cs="Arial"/>
        </w:rPr>
      </w:pPr>
      <w:r w:rsidRPr="00616B29">
        <w:rPr>
          <w:rFonts w:cs="Arial"/>
        </w:rPr>
        <w:t>{</w:t>
      </w:r>
    </w:p>
    <w:p w14:paraId="7041C39A" w14:textId="77777777"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row, icolumn, iadd, imultiple;</w:t>
      </w:r>
    </w:p>
    <w:p w14:paraId="7041C39B" w14:textId="77777777"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status[iROWS][iCOLUMNS];</w:t>
      </w:r>
    </w:p>
    <w:p w14:paraId="7041C39C" w14:textId="77777777"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row=0; irow &lt; iROWS; irow++)</w:t>
      </w:r>
    </w:p>
    <w:p w14:paraId="7041C39D"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color w:val="0000FF"/>
        </w:rPr>
        <w:t>for</w:t>
      </w:r>
      <w:r w:rsidRPr="00616B29">
        <w:rPr>
          <w:rFonts w:cs="Arial"/>
        </w:rPr>
        <w:t>(icolumn=0; icolumn &lt; iCOLUMNS; icolumn++)</w:t>
      </w:r>
    </w:p>
    <w:p w14:paraId="7041C39E"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t>{</w:t>
      </w:r>
    </w:p>
    <w:p w14:paraId="7041C39F"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t>iadd=iCOLUMNS-icolumn;</w:t>
      </w:r>
    </w:p>
    <w:p w14:paraId="7041C3A0"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t>imultiple=irow;</w:t>
      </w:r>
    </w:p>
    <w:p w14:paraId="7041C3A1"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t>istatus[irow][icolumn]=(irow+1)*icolumn+iadd*imultiple;</w:t>
      </w:r>
    </w:p>
    <w:p w14:paraId="7041C3A2"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t>}</w:t>
      </w:r>
    </w:p>
    <w:p w14:paraId="7041C3A3" w14:textId="77777777"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row=0; irow &lt; iROWS; irow++)</w:t>
      </w:r>
    </w:p>
    <w:p w14:paraId="7041C3A4" w14:textId="77777777" w:rsidR="00D9439C" w:rsidRPr="00616B29" w:rsidRDefault="00D9439C" w:rsidP="00D9439C">
      <w:pPr>
        <w:pStyle w:val="Program"/>
        <w:rPr>
          <w:rFonts w:cs="Arial"/>
        </w:rPr>
      </w:pPr>
      <w:r w:rsidRPr="00616B29">
        <w:rPr>
          <w:rFonts w:cs="Arial"/>
        </w:rPr>
        <w:tab/>
      </w:r>
      <w:r w:rsidRPr="00616B29">
        <w:rPr>
          <w:rFonts w:cs="Arial"/>
        </w:rPr>
        <w:tab/>
        <w:t>{</w:t>
      </w:r>
    </w:p>
    <w:p w14:paraId="7041C3A5" w14:textId="77777777" w:rsidR="00D9439C" w:rsidRPr="00616B29" w:rsidRDefault="00D9439C" w:rsidP="00D9439C">
      <w:pPr>
        <w:pStyle w:val="Program"/>
        <w:rPr>
          <w:rFonts w:cs="Arial"/>
          <w:color w:val="008000"/>
        </w:rPr>
      </w:pPr>
      <w:r w:rsidRPr="00616B29">
        <w:rPr>
          <w:rFonts w:cs="Arial"/>
        </w:rPr>
        <w:tab/>
      </w:r>
      <w:r w:rsidRPr="00616B29">
        <w:rPr>
          <w:rFonts w:cs="Arial"/>
        </w:rPr>
        <w:tab/>
      </w:r>
      <w:r w:rsidRPr="00616B29">
        <w:rPr>
          <w:rFonts w:cs="Arial"/>
        </w:rPr>
        <w:tab/>
        <w:t>printf("CURRENT ROW: %d\n",irow);</w:t>
      </w:r>
      <w:r w:rsidRPr="00616B29">
        <w:rPr>
          <w:rFonts w:cs="Arial"/>
          <w:color w:val="008000"/>
        </w:rPr>
        <w:t xml:space="preserve"> /* </w:t>
      </w:r>
      <w:r w:rsidRPr="0034642F">
        <w:rPr>
          <w:rFonts w:cs="Arial"/>
          <w:color w:val="008000"/>
          <w:lang w:val="ru-RU"/>
        </w:rPr>
        <w:t>текущая</w:t>
      </w:r>
      <w:r w:rsidRPr="00616B29">
        <w:rPr>
          <w:rFonts w:cs="Arial"/>
          <w:color w:val="008000"/>
        </w:rPr>
        <w:t xml:space="preserve"> </w:t>
      </w:r>
      <w:r w:rsidRPr="0034642F">
        <w:rPr>
          <w:rFonts w:cs="Arial"/>
          <w:color w:val="008000"/>
          <w:lang w:val="ru-RU"/>
        </w:rPr>
        <w:t>строка</w:t>
      </w:r>
      <w:r w:rsidRPr="00616B29">
        <w:rPr>
          <w:rFonts w:cs="Arial"/>
          <w:color w:val="008000"/>
        </w:rPr>
        <w:t xml:space="preserve"> */</w:t>
      </w:r>
    </w:p>
    <w:p w14:paraId="7041C3A6" w14:textId="77777777" w:rsidR="00D9439C" w:rsidRPr="00616B29" w:rsidRDefault="00D9439C" w:rsidP="00D9439C">
      <w:pPr>
        <w:pStyle w:val="Program"/>
        <w:rPr>
          <w:rFonts w:cs="Arial"/>
          <w:color w:val="008000"/>
        </w:rPr>
      </w:pPr>
      <w:r w:rsidRPr="00616B29">
        <w:rPr>
          <w:rFonts w:cs="Arial"/>
        </w:rPr>
        <w:tab/>
      </w:r>
      <w:r w:rsidRPr="00616B29">
        <w:rPr>
          <w:rFonts w:cs="Arial"/>
        </w:rPr>
        <w:tab/>
      </w:r>
      <w:r w:rsidRPr="00616B29">
        <w:rPr>
          <w:rFonts w:cs="Arial"/>
        </w:rPr>
        <w:tab/>
        <w:t>printf("RELATIVE DISTANCE FROM BASE:\n");</w:t>
      </w:r>
      <w:r w:rsidRPr="00616B29">
        <w:rPr>
          <w:rFonts w:cs="Arial"/>
          <w:color w:val="008000"/>
        </w:rPr>
        <w:t xml:space="preserve"> /*</w:t>
      </w:r>
      <w:r w:rsidRPr="0034642F">
        <w:rPr>
          <w:rFonts w:cs="Arial"/>
          <w:color w:val="008000"/>
          <w:lang w:val="ru-RU"/>
        </w:rPr>
        <w:t>смещение</w:t>
      </w:r>
      <w:r w:rsidRPr="00616B29">
        <w:rPr>
          <w:rFonts w:cs="Arial"/>
          <w:color w:val="008000"/>
        </w:rPr>
        <w:t xml:space="preserve"> </w:t>
      </w:r>
      <w:r w:rsidRPr="0034642F">
        <w:rPr>
          <w:rFonts w:cs="Arial"/>
          <w:color w:val="008000"/>
          <w:lang w:val="ru-RU"/>
        </w:rPr>
        <w:t>относительно</w:t>
      </w:r>
      <w:r w:rsidRPr="00616B29">
        <w:rPr>
          <w:rFonts w:cs="Arial"/>
          <w:color w:val="008000"/>
        </w:rPr>
        <w:t xml:space="preserve"> </w:t>
      </w:r>
      <w:r w:rsidRPr="0034642F">
        <w:rPr>
          <w:rFonts w:cs="Arial"/>
          <w:color w:val="008000"/>
          <w:lang w:val="ru-RU"/>
        </w:rPr>
        <w:t>базы</w:t>
      </w:r>
      <w:r w:rsidRPr="00616B29">
        <w:rPr>
          <w:rFonts w:cs="Arial"/>
          <w:color w:val="008000"/>
        </w:rPr>
        <w:t xml:space="preserve"> */</w:t>
      </w:r>
    </w:p>
    <w:p w14:paraId="7041C3A7"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color w:val="0000FF"/>
        </w:rPr>
        <w:t>for</w:t>
      </w:r>
      <w:r w:rsidRPr="00616B29">
        <w:rPr>
          <w:rFonts w:cs="Arial"/>
        </w:rPr>
        <w:t>(icolumn=0; icolumn &lt; iCOLUMNS; icolumn++)</w:t>
      </w:r>
    </w:p>
    <w:p w14:paraId="7041C3A8"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t>printf(" %d ",istatus[irow][icolumn]);</w:t>
      </w:r>
    </w:p>
    <w:p w14:paraId="7041C3A9"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t>printf("\n\n");</w:t>
      </w:r>
    </w:p>
    <w:p w14:paraId="7041C3AA" w14:textId="77777777" w:rsidR="00D9439C" w:rsidRPr="00616B29" w:rsidRDefault="00D9439C" w:rsidP="00D9439C">
      <w:pPr>
        <w:pStyle w:val="Program"/>
        <w:rPr>
          <w:rFonts w:cs="Arial"/>
        </w:rPr>
      </w:pPr>
      <w:r w:rsidRPr="00616B29">
        <w:rPr>
          <w:rFonts w:cs="Arial"/>
        </w:rPr>
        <w:tab/>
      </w:r>
      <w:r w:rsidRPr="00616B29">
        <w:rPr>
          <w:rFonts w:cs="Arial"/>
        </w:rPr>
        <w:tab/>
        <w:t>}</w:t>
      </w:r>
    </w:p>
    <w:p w14:paraId="7041C3AB" w14:textId="77777777" w:rsidR="00D9439C" w:rsidRPr="00616B29" w:rsidRDefault="00D9439C" w:rsidP="00D9439C">
      <w:pPr>
        <w:pStyle w:val="Program"/>
        <w:rPr>
          <w:rFonts w:cs="Arial"/>
        </w:rPr>
      </w:pPr>
    </w:p>
    <w:p w14:paraId="7041C3AC" w14:textId="77777777" w:rsidR="00D9439C" w:rsidRPr="00616B29" w:rsidRDefault="00D9439C" w:rsidP="00D9439C">
      <w:pPr>
        <w:pStyle w:val="Program"/>
        <w:rPr>
          <w:rFonts w:cs="Arial"/>
        </w:rPr>
      </w:pPr>
      <w:r w:rsidRPr="00616B29">
        <w:rPr>
          <w:rFonts w:cs="Arial"/>
        </w:rPr>
        <w:tab/>
      </w:r>
      <w:r w:rsidRPr="00616B29">
        <w:rPr>
          <w:rFonts w:cs="Arial"/>
        </w:rPr>
        <w:tab/>
        <w:t>printf ("\n\nPress any key to finish\n");</w:t>
      </w:r>
    </w:p>
    <w:p w14:paraId="7041C3AD"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7041C3AE"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7041C3AF" w14:textId="77777777" w:rsidR="00D9439C" w:rsidRPr="0034642F" w:rsidRDefault="00D9439C" w:rsidP="00D9439C">
      <w:pPr>
        <w:pStyle w:val="Program"/>
        <w:rPr>
          <w:rFonts w:cs="Arial"/>
          <w:lang w:val="ru-RU"/>
        </w:rPr>
      </w:pPr>
      <w:r w:rsidRPr="0034642F">
        <w:rPr>
          <w:rFonts w:cs="Arial"/>
          <w:lang w:val="ru-RU"/>
        </w:rPr>
        <w:t>}</w:t>
      </w:r>
    </w:p>
    <w:p w14:paraId="7041C3B0" w14:textId="77777777" w:rsidR="00D9439C" w:rsidRPr="0034642F" w:rsidRDefault="00D9439C" w:rsidP="00D9439C">
      <w:pPr>
        <w:pStyle w:val="Program"/>
        <w:rPr>
          <w:lang w:val="ru-RU"/>
        </w:rPr>
      </w:pPr>
    </w:p>
    <w:p w14:paraId="7041C3B1" w14:textId="77777777" w:rsidR="00D9439C" w:rsidRPr="0034642F" w:rsidRDefault="00D9439C" w:rsidP="00D9439C">
      <w:pPr>
        <w:pStyle w:val="Program"/>
        <w:rPr>
          <w:lang w:val="ru-RU"/>
        </w:rPr>
      </w:pPr>
    </w:p>
    <w:p w14:paraId="7041C3B2" w14:textId="77777777" w:rsidR="00D9439C" w:rsidRPr="0034642F" w:rsidRDefault="00D9439C" w:rsidP="00D9439C">
      <w:pPr>
        <w:pStyle w:val="Main"/>
        <w:rPr>
          <w:lang w:val="ru-RU"/>
        </w:rPr>
      </w:pPr>
      <w:r w:rsidRPr="0034642F">
        <w:rPr>
          <w:lang w:val="ru-RU"/>
        </w:rPr>
        <w:t>В программе для вычисления смещения относительно первого элемента и инициализации каждого элемента массива используются два цикла for. Созданный массив имеет 4 строки (iROWS) и в каждой строке 5 колонок (iCOLUMNS), что в сумме дает 20 элементов. Многомерные массивы хранятся в памяти компьютера последовательно. Элементы многомерных массивов группируются в порядке индексов: от правого к левому. В предыдущем примере элемент в строке 1 и колонке 1 будет шестым элементом массива в памяти. Хотя вычисление смещения может показаться несколько запутанным, посмотрите, как легко адресуется каждый элемент массива:</w:t>
      </w:r>
    </w:p>
    <w:p w14:paraId="7041C3B3" w14:textId="77777777" w:rsidR="00D9439C" w:rsidRPr="0034642F" w:rsidRDefault="00D9439C" w:rsidP="00D9439C">
      <w:pPr>
        <w:pStyle w:val="Program"/>
        <w:rPr>
          <w:lang w:val="ru-RU"/>
        </w:rPr>
      </w:pPr>
    </w:p>
    <w:p w14:paraId="7041C3B4" w14:textId="77777777" w:rsidR="00D9439C" w:rsidRPr="0034642F" w:rsidRDefault="00D9439C" w:rsidP="00D9439C">
      <w:pPr>
        <w:pStyle w:val="Program"/>
        <w:rPr>
          <w:lang w:val="ru-RU"/>
        </w:rPr>
      </w:pPr>
      <w:r w:rsidRPr="0034642F">
        <w:rPr>
          <w:lang w:val="ru-RU"/>
        </w:rPr>
        <w:t>istatus[irow][icolumn] = . . .</w:t>
      </w:r>
    </w:p>
    <w:p w14:paraId="7041C3B5" w14:textId="77777777" w:rsidR="00D9439C" w:rsidRPr="0034642F" w:rsidRDefault="00D9439C" w:rsidP="00D9439C">
      <w:pPr>
        <w:pStyle w:val="Program"/>
        <w:rPr>
          <w:lang w:val="ru-RU"/>
        </w:rPr>
      </w:pPr>
    </w:p>
    <w:p w14:paraId="7041C3B6" w14:textId="77777777" w:rsidR="00D9439C" w:rsidRPr="0034642F" w:rsidRDefault="00D9439C" w:rsidP="00D9439C">
      <w:pPr>
        <w:pStyle w:val="Main"/>
        <w:rPr>
          <w:lang w:val="ru-RU"/>
        </w:rPr>
      </w:pPr>
      <w:r w:rsidRPr="0034642F">
        <w:rPr>
          <w:lang w:val="ru-RU"/>
        </w:rPr>
        <w:t>Результат выполнения программы выглядит следующим образом:</w:t>
      </w:r>
    </w:p>
    <w:p w14:paraId="7041C3B7" w14:textId="77777777" w:rsidR="00D9439C" w:rsidRPr="00616B29" w:rsidRDefault="00D9439C" w:rsidP="00D9439C">
      <w:pPr>
        <w:pStyle w:val="Main"/>
        <w:ind w:firstLine="0"/>
        <w:jc w:val="center"/>
        <w:rPr>
          <w:lang w:val="ru-RU"/>
        </w:rPr>
      </w:pPr>
    </w:p>
    <w:p w14:paraId="7041C3B8" w14:textId="77777777" w:rsidR="00D9439C" w:rsidRDefault="00D9439C" w:rsidP="00D9439C">
      <w:pPr>
        <w:pStyle w:val="Main"/>
        <w:ind w:firstLine="0"/>
        <w:jc w:val="center"/>
      </w:pPr>
      <w:r>
        <w:rPr>
          <w:noProof/>
          <w:lang w:eastAsia="en-US"/>
        </w:rPr>
        <w:lastRenderedPageBreak/>
        <w:drawing>
          <wp:inline distT="0" distB="0" distL="0" distR="0" wp14:anchorId="7041C884" wp14:editId="7041C885">
            <wp:extent cx="2562225" cy="3155315"/>
            <wp:effectExtent l="1905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cstate="print"/>
                    <a:srcRect/>
                    <a:stretch>
                      <a:fillRect/>
                    </a:stretch>
                  </pic:blipFill>
                  <pic:spPr bwMode="auto">
                    <a:xfrm>
                      <a:off x="0" y="0"/>
                      <a:ext cx="2562225" cy="3155315"/>
                    </a:xfrm>
                    <a:prstGeom prst="rect">
                      <a:avLst/>
                    </a:prstGeom>
                    <a:noFill/>
                    <a:ln w="9525">
                      <a:noFill/>
                      <a:miter lim="800000"/>
                      <a:headEnd/>
                      <a:tailEnd/>
                    </a:ln>
                  </pic:spPr>
                </pic:pic>
              </a:graphicData>
            </a:graphic>
          </wp:inline>
        </w:drawing>
      </w:r>
    </w:p>
    <w:p w14:paraId="7041C3B9" w14:textId="77777777" w:rsidR="00D9439C" w:rsidRPr="00374BA3" w:rsidRDefault="00D9439C" w:rsidP="00D9439C">
      <w:pPr>
        <w:pStyle w:val="Main"/>
        <w:ind w:firstLine="0"/>
        <w:jc w:val="center"/>
      </w:pPr>
    </w:p>
    <w:p w14:paraId="7041C3BA" w14:textId="77777777" w:rsidR="00D9439C" w:rsidRPr="0034642F" w:rsidRDefault="00D9439C" w:rsidP="00D9439C">
      <w:pPr>
        <w:pStyle w:val="Main"/>
        <w:rPr>
          <w:lang w:val="ru-RU"/>
        </w:rPr>
      </w:pPr>
      <w:r w:rsidRPr="0034642F">
        <w:rPr>
          <w:highlight w:val="yellow"/>
          <w:lang w:val="ru-RU"/>
        </w:rPr>
        <w:t>Многомерные массивы можно инициализировать теми же способами, что и одномерные</w:t>
      </w:r>
      <w:r w:rsidRPr="0034642F">
        <w:rPr>
          <w:lang w:val="ru-RU"/>
        </w:rPr>
        <w:t>. Например, в следующей программе описывается двухмерный массив dpowers, который инициализируется при описании. Функция pow() возвращает значение х, возведенное в степень у.</w:t>
      </w:r>
    </w:p>
    <w:p w14:paraId="7041C3BB" w14:textId="77777777" w:rsidR="00D9439C" w:rsidRPr="0034642F" w:rsidRDefault="00D9439C" w:rsidP="00D9439C">
      <w:pPr>
        <w:pStyle w:val="Program"/>
        <w:rPr>
          <w:lang w:val="ru-RU"/>
        </w:rPr>
      </w:pPr>
    </w:p>
    <w:p w14:paraId="7041C3BC" w14:textId="77777777" w:rsidR="00D9439C" w:rsidRPr="0034642F" w:rsidRDefault="00D9439C" w:rsidP="00D9439C">
      <w:pPr>
        <w:pStyle w:val="Program"/>
        <w:rPr>
          <w:rFonts w:cs="Arial"/>
          <w:color w:val="008000"/>
          <w:lang w:val="ru-RU"/>
        </w:rPr>
      </w:pPr>
      <w:r w:rsidRPr="0034642F">
        <w:rPr>
          <w:rFonts w:cs="Arial"/>
          <w:color w:val="008000"/>
          <w:lang w:val="ru-RU"/>
        </w:rPr>
        <w:t>/*092DADBL.C</w:t>
      </w:r>
    </w:p>
    <w:p w14:paraId="7041C3BD" w14:textId="77777777" w:rsidR="00D9439C" w:rsidRPr="0034642F" w:rsidRDefault="00D9439C" w:rsidP="00D9439C">
      <w:pPr>
        <w:pStyle w:val="Program"/>
        <w:rPr>
          <w:rFonts w:cs="Arial"/>
          <w:color w:val="008000"/>
          <w:lang w:val="ru-RU"/>
        </w:rPr>
      </w:pPr>
      <w:r w:rsidRPr="0034642F">
        <w:rPr>
          <w:rFonts w:cs="Arial"/>
          <w:color w:val="008000"/>
          <w:lang w:val="ru-RU"/>
        </w:rPr>
        <w:t>Программа на С, использующая двухмерный массив типа double */</w:t>
      </w:r>
    </w:p>
    <w:p w14:paraId="7041C3BE"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7041C3BF"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7041C3C0"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7041C3C1"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7041C3C2"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7041C3C3"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7041C3C4"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7041C3C5"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7041C3C6"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7041C3C7"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7041C3C8" w14:textId="77777777"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14:paraId="7041C3C9" w14:textId="77777777" w:rsidR="00D9439C" w:rsidRPr="00616B29" w:rsidRDefault="00D9439C" w:rsidP="00D9439C">
      <w:pPr>
        <w:pStyle w:val="Program"/>
        <w:rPr>
          <w:rFonts w:cs="Arial"/>
        </w:rPr>
      </w:pPr>
    </w:p>
    <w:p w14:paraId="7041C3CA"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BASES</w:t>
      </w:r>
      <w:r w:rsidRPr="00616B29">
        <w:rPr>
          <w:rFonts w:cs="Arial"/>
        </w:rPr>
        <w:tab/>
      </w:r>
      <w:r w:rsidRPr="00616B29">
        <w:rPr>
          <w:rFonts w:cs="Arial"/>
        </w:rPr>
        <w:tab/>
        <w:t>6</w:t>
      </w:r>
    </w:p>
    <w:p w14:paraId="7041C3CB"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EXPONENTS</w:t>
      </w:r>
      <w:r w:rsidRPr="00616B29">
        <w:rPr>
          <w:rFonts w:cs="Arial"/>
        </w:rPr>
        <w:tab/>
        <w:t>3</w:t>
      </w:r>
    </w:p>
    <w:p w14:paraId="7041C3CC"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BASE</w:t>
      </w:r>
      <w:r w:rsidRPr="00616B29">
        <w:rPr>
          <w:rFonts w:cs="Arial"/>
        </w:rPr>
        <w:tab/>
      </w:r>
      <w:r w:rsidRPr="00616B29">
        <w:rPr>
          <w:rFonts w:cs="Arial"/>
        </w:rPr>
        <w:tab/>
      </w:r>
      <w:r w:rsidRPr="00616B29">
        <w:rPr>
          <w:rFonts w:cs="Arial"/>
        </w:rPr>
        <w:tab/>
        <w:t>0</w:t>
      </w:r>
    </w:p>
    <w:p w14:paraId="7041C3CD"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RAISED_TO</w:t>
      </w:r>
      <w:r w:rsidRPr="00616B29">
        <w:rPr>
          <w:rFonts w:cs="Arial"/>
        </w:rPr>
        <w:tab/>
        <w:t>1</w:t>
      </w:r>
    </w:p>
    <w:p w14:paraId="7041C3CE"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RESULT</w:t>
      </w:r>
      <w:r w:rsidRPr="00616B29">
        <w:rPr>
          <w:rFonts w:cs="Arial"/>
        </w:rPr>
        <w:tab/>
      </w:r>
      <w:r w:rsidRPr="00616B29">
        <w:rPr>
          <w:rFonts w:cs="Arial"/>
        </w:rPr>
        <w:tab/>
        <w:t>2</w:t>
      </w:r>
    </w:p>
    <w:p w14:paraId="7041C3CF" w14:textId="77777777" w:rsidR="00D9439C" w:rsidRPr="00616B29" w:rsidRDefault="00D9439C" w:rsidP="00D9439C">
      <w:pPr>
        <w:pStyle w:val="Program"/>
        <w:rPr>
          <w:rFonts w:cs="Arial"/>
        </w:rPr>
      </w:pPr>
    </w:p>
    <w:p w14:paraId="7041C3D0" w14:textId="77777777" w:rsidR="00D9439C" w:rsidRPr="00616B29" w:rsidRDefault="00D9439C" w:rsidP="00D9439C">
      <w:pPr>
        <w:pStyle w:val="Program"/>
        <w:rPr>
          <w:rFonts w:cs="Arial"/>
        </w:rPr>
      </w:pPr>
      <w:r w:rsidRPr="00616B29">
        <w:rPr>
          <w:rFonts w:cs="Arial"/>
        </w:rPr>
        <w:t>main()</w:t>
      </w:r>
    </w:p>
    <w:p w14:paraId="7041C3D1" w14:textId="77777777" w:rsidR="00D9439C" w:rsidRPr="00616B29" w:rsidRDefault="00D9439C" w:rsidP="00D9439C">
      <w:pPr>
        <w:pStyle w:val="Program"/>
        <w:rPr>
          <w:rFonts w:cs="Arial"/>
        </w:rPr>
      </w:pPr>
      <w:r w:rsidRPr="00616B29">
        <w:rPr>
          <w:rFonts w:cs="Arial"/>
        </w:rPr>
        <w:t>{</w:t>
      </w:r>
    </w:p>
    <w:p w14:paraId="7041C3D2" w14:textId="77777777" w:rsidR="00D9439C" w:rsidRPr="00616B29" w:rsidRDefault="00D9439C" w:rsidP="00D9439C">
      <w:pPr>
        <w:pStyle w:val="Program"/>
        <w:rPr>
          <w:rFonts w:cs="Arial"/>
        </w:rPr>
      </w:pPr>
      <w:r w:rsidRPr="00616B29">
        <w:rPr>
          <w:rFonts w:cs="Arial"/>
        </w:rPr>
        <w:tab/>
      </w:r>
      <w:r w:rsidRPr="00616B29">
        <w:rPr>
          <w:rFonts w:cs="Arial"/>
          <w:color w:val="0000FF"/>
        </w:rPr>
        <w:t>double</w:t>
      </w:r>
      <w:r w:rsidRPr="00616B29">
        <w:rPr>
          <w:rFonts w:cs="Arial"/>
        </w:rPr>
        <w:t xml:space="preserve"> dpowers[iBASES][iEXPONENTS]={</w:t>
      </w:r>
    </w:p>
    <w:p w14:paraId="7041C3D3"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1.1, 1, 0,</w:t>
      </w:r>
    </w:p>
    <w:p w14:paraId="7041C3D4"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2.2, 2, 0,</w:t>
      </w:r>
    </w:p>
    <w:p w14:paraId="7041C3D5"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3.3, 3, 0,</w:t>
      </w:r>
    </w:p>
    <w:p w14:paraId="7041C3D6"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4.4, 4, 0,</w:t>
      </w:r>
    </w:p>
    <w:p w14:paraId="7041C3D7"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5.5, 5, 0,</w:t>
      </w:r>
    </w:p>
    <w:p w14:paraId="7041C3D8"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6.6, 6, 0</w:t>
      </w:r>
    </w:p>
    <w:p w14:paraId="7041C3D9"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w:t>
      </w:r>
    </w:p>
    <w:p w14:paraId="7041C3DA" w14:textId="77777777"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row_index;</w:t>
      </w:r>
    </w:p>
    <w:p w14:paraId="7041C3DB" w14:textId="77777777" w:rsidR="00D9439C" w:rsidRPr="00616B29" w:rsidRDefault="00D9439C" w:rsidP="00D9439C">
      <w:pPr>
        <w:pStyle w:val="Program"/>
        <w:rPr>
          <w:rFonts w:cs="Arial"/>
          <w:color w:val="008000"/>
        </w:rPr>
      </w:pPr>
      <w:r w:rsidRPr="00616B29">
        <w:rPr>
          <w:rFonts w:cs="Arial"/>
        </w:rPr>
        <w:tab/>
      </w:r>
      <w:r w:rsidRPr="00616B29">
        <w:rPr>
          <w:rFonts w:cs="Arial"/>
          <w:color w:val="008000"/>
        </w:rPr>
        <w:t>//int icolumn_index;</w:t>
      </w:r>
    </w:p>
    <w:p w14:paraId="7041C3DC" w14:textId="77777777"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row_index=0; irow_index &lt; iBASES; irow_index++)</w:t>
      </w:r>
    </w:p>
    <w:p w14:paraId="7041C3DD" w14:textId="77777777" w:rsidR="00D9439C" w:rsidRPr="00616B29" w:rsidRDefault="00D9439C" w:rsidP="00D9439C">
      <w:pPr>
        <w:pStyle w:val="Program"/>
        <w:rPr>
          <w:rFonts w:cs="Arial"/>
        </w:rPr>
      </w:pPr>
      <w:r w:rsidRPr="00616B29">
        <w:rPr>
          <w:rFonts w:cs="Arial"/>
        </w:rPr>
        <w:tab/>
      </w:r>
      <w:r w:rsidRPr="00616B29">
        <w:rPr>
          <w:rFonts w:cs="Arial"/>
        </w:rPr>
        <w:tab/>
        <w:t>dpowers[irow_index][iRESULT]=</w:t>
      </w:r>
    </w:p>
    <w:p w14:paraId="7041C3DE"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t>pow(dpowers[irow_index][iBASE],</w:t>
      </w:r>
    </w:p>
    <w:p w14:paraId="7041C3DF"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t>dpowers[irow_index][iRAISED_TO]);</w:t>
      </w:r>
    </w:p>
    <w:p w14:paraId="7041C3E0" w14:textId="77777777"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row_index=0; irow_index &lt; iBASES; irow_index++)</w:t>
      </w:r>
    </w:p>
    <w:p w14:paraId="7041C3E1" w14:textId="77777777" w:rsidR="00D9439C" w:rsidRPr="00616B29" w:rsidRDefault="00D9439C" w:rsidP="00D9439C">
      <w:pPr>
        <w:pStyle w:val="Program"/>
        <w:rPr>
          <w:rFonts w:cs="Arial"/>
        </w:rPr>
      </w:pPr>
      <w:r w:rsidRPr="00616B29">
        <w:rPr>
          <w:rFonts w:cs="Arial"/>
        </w:rPr>
        <w:tab/>
      </w:r>
      <w:r w:rsidRPr="00616B29">
        <w:rPr>
          <w:rFonts w:cs="Arial"/>
        </w:rPr>
        <w:tab/>
        <w:t>{</w:t>
      </w:r>
    </w:p>
    <w:p w14:paraId="7041C3E2"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t>printf(" %d\n",(</w:t>
      </w:r>
      <w:r w:rsidRPr="00616B29">
        <w:rPr>
          <w:rFonts w:cs="Arial"/>
          <w:color w:val="0000FF"/>
        </w:rPr>
        <w:t>int</w:t>
      </w:r>
      <w:r w:rsidRPr="00616B29">
        <w:rPr>
          <w:rFonts w:cs="Arial"/>
        </w:rPr>
        <w:t>)dpowers[irow_index][iRAISED_TO]);</w:t>
      </w:r>
    </w:p>
    <w:p w14:paraId="7041C3E3"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t>printf(" %2.1f = %.2f\n\n",dpowers[irow_index][iBASE],</w:t>
      </w:r>
    </w:p>
    <w:p w14:paraId="7041C3E4" w14:textId="77777777" w:rsidR="00D9439C" w:rsidRPr="00616B29" w:rsidRDefault="00D9439C" w:rsidP="00D9439C">
      <w:pPr>
        <w:pStyle w:val="Program"/>
        <w:rPr>
          <w:rFonts w:cs="Arial"/>
        </w:rPr>
      </w:pPr>
      <w:r w:rsidRPr="00616B29">
        <w:rPr>
          <w:rFonts w:cs="Arial"/>
        </w:rPr>
        <w:lastRenderedPageBreak/>
        <w:tab/>
      </w:r>
      <w:r w:rsidRPr="00616B29">
        <w:rPr>
          <w:rFonts w:cs="Arial"/>
        </w:rPr>
        <w:tab/>
      </w:r>
      <w:r w:rsidRPr="00616B29">
        <w:rPr>
          <w:rFonts w:cs="Arial"/>
        </w:rPr>
        <w:tab/>
      </w:r>
      <w:r w:rsidRPr="00616B29">
        <w:rPr>
          <w:rFonts w:cs="Arial"/>
        </w:rPr>
        <w:tab/>
        <w:t>dpowers[irow_index][iRESULT]);</w:t>
      </w:r>
    </w:p>
    <w:p w14:paraId="7041C3E5" w14:textId="77777777" w:rsidR="00D9439C" w:rsidRPr="00616B29" w:rsidRDefault="00D9439C" w:rsidP="00D9439C">
      <w:pPr>
        <w:pStyle w:val="Program"/>
        <w:rPr>
          <w:rFonts w:cs="Arial"/>
        </w:rPr>
      </w:pPr>
      <w:r w:rsidRPr="00616B29">
        <w:rPr>
          <w:rFonts w:cs="Arial"/>
        </w:rPr>
        <w:tab/>
      </w:r>
      <w:r w:rsidRPr="00616B29">
        <w:rPr>
          <w:rFonts w:cs="Arial"/>
        </w:rPr>
        <w:tab/>
        <w:t>}</w:t>
      </w:r>
    </w:p>
    <w:p w14:paraId="7041C3E6" w14:textId="77777777" w:rsidR="00D9439C" w:rsidRPr="00616B29" w:rsidRDefault="00D9439C" w:rsidP="00D9439C">
      <w:pPr>
        <w:pStyle w:val="Program"/>
        <w:rPr>
          <w:rFonts w:cs="Arial"/>
        </w:rPr>
      </w:pPr>
    </w:p>
    <w:p w14:paraId="7041C3E7" w14:textId="77777777" w:rsidR="00D9439C" w:rsidRPr="00616B29" w:rsidRDefault="00D9439C" w:rsidP="00D9439C">
      <w:pPr>
        <w:pStyle w:val="Program"/>
        <w:rPr>
          <w:rFonts w:cs="Arial"/>
        </w:rPr>
      </w:pPr>
      <w:r w:rsidRPr="00616B29">
        <w:rPr>
          <w:rFonts w:cs="Arial"/>
        </w:rPr>
        <w:tab/>
        <w:t>printf ("\n\nPress any key to finish\n");</w:t>
      </w:r>
    </w:p>
    <w:p w14:paraId="7041C3E8" w14:textId="77777777" w:rsidR="00D9439C" w:rsidRPr="00616B29" w:rsidRDefault="00D9439C" w:rsidP="00D9439C">
      <w:pPr>
        <w:pStyle w:val="Program"/>
        <w:rPr>
          <w:rFonts w:cs="Arial"/>
        </w:rPr>
      </w:pPr>
      <w:r w:rsidRPr="00616B29">
        <w:rPr>
          <w:rFonts w:cs="Arial"/>
        </w:rPr>
        <w:tab/>
        <w:t>_getch();</w:t>
      </w:r>
    </w:p>
    <w:p w14:paraId="7041C3E9" w14:textId="77777777" w:rsidR="00D9439C" w:rsidRPr="00616B29" w:rsidRDefault="00D9439C" w:rsidP="00D9439C">
      <w:pPr>
        <w:pStyle w:val="Program"/>
        <w:rPr>
          <w:rFonts w:cs="Arial"/>
        </w:rPr>
      </w:pPr>
      <w:r w:rsidRPr="00616B29">
        <w:rPr>
          <w:rFonts w:cs="Arial"/>
        </w:rPr>
        <w:tab/>
      </w:r>
      <w:r w:rsidRPr="00616B29">
        <w:rPr>
          <w:rFonts w:cs="Arial"/>
          <w:color w:val="0000FF"/>
        </w:rPr>
        <w:t>return</w:t>
      </w:r>
      <w:r w:rsidRPr="00616B29">
        <w:rPr>
          <w:rFonts w:cs="Arial"/>
        </w:rPr>
        <w:t>(0);</w:t>
      </w:r>
    </w:p>
    <w:p w14:paraId="7041C3EA" w14:textId="77777777" w:rsidR="00D9439C" w:rsidRPr="00616B29" w:rsidRDefault="00D9439C" w:rsidP="00D9439C">
      <w:pPr>
        <w:pStyle w:val="Program"/>
        <w:rPr>
          <w:rFonts w:cs="Arial"/>
        </w:rPr>
      </w:pPr>
      <w:r w:rsidRPr="00616B29">
        <w:rPr>
          <w:rFonts w:cs="Arial"/>
        </w:rPr>
        <w:t>}</w:t>
      </w:r>
    </w:p>
    <w:p w14:paraId="7041C3EB" w14:textId="77777777" w:rsidR="00D9439C" w:rsidRPr="00616B29" w:rsidRDefault="00D9439C" w:rsidP="00D9439C">
      <w:pPr>
        <w:pStyle w:val="Program"/>
      </w:pPr>
    </w:p>
    <w:p w14:paraId="7041C3EC" w14:textId="77777777" w:rsidR="00D9439C" w:rsidRPr="00616B29" w:rsidRDefault="00D9439C" w:rsidP="00D9439C">
      <w:pPr>
        <w:pStyle w:val="Program"/>
      </w:pPr>
    </w:p>
    <w:p w14:paraId="7041C3ED" w14:textId="77777777" w:rsidR="00D9439C" w:rsidRPr="0034642F" w:rsidRDefault="00D9439C" w:rsidP="00D9439C">
      <w:pPr>
        <w:pStyle w:val="Main"/>
        <w:rPr>
          <w:lang w:val="ru-RU"/>
        </w:rPr>
      </w:pPr>
      <w:r w:rsidRPr="0034642F">
        <w:rPr>
          <w:lang w:val="ru-RU"/>
        </w:rPr>
        <w:t>Массив</w:t>
      </w:r>
      <w:r w:rsidRPr="00B07639">
        <w:rPr>
          <w:lang w:val="ru-RU"/>
        </w:rPr>
        <w:t xml:space="preserve"> </w:t>
      </w:r>
      <w:r w:rsidRPr="00616B29">
        <w:t>dpowers</w:t>
      </w:r>
      <w:r w:rsidRPr="00B07639">
        <w:rPr>
          <w:lang w:val="ru-RU"/>
        </w:rPr>
        <w:t xml:space="preserve"> </w:t>
      </w:r>
      <w:r w:rsidRPr="0034642F">
        <w:rPr>
          <w:lang w:val="ru-RU"/>
        </w:rPr>
        <w:t>имеет</w:t>
      </w:r>
      <w:r w:rsidRPr="00B07639">
        <w:rPr>
          <w:lang w:val="ru-RU"/>
        </w:rPr>
        <w:t xml:space="preserve"> </w:t>
      </w:r>
      <w:r w:rsidRPr="0034642F">
        <w:rPr>
          <w:lang w:val="ru-RU"/>
        </w:rPr>
        <w:t>тип</w:t>
      </w:r>
      <w:r w:rsidRPr="00B07639">
        <w:rPr>
          <w:lang w:val="ru-RU"/>
        </w:rPr>
        <w:t xml:space="preserve"> </w:t>
      </w:r>
      <w:r w:rsidRPr="00616B29">
        <w:t>double</w:t>
      </w:r>
      <w:r w:rsidRPr="00B07639">
        <w:rPr>
          <w:lang w:val="ru-RU"/>
        </w:rPr>
        <w:t xml:space="preserve">, </w:t>
      </w:r>
      <w:r w:rsidRPr="0034642F">
        <w:rPr>
          <w:lang w:val="ru-RU"/>
        </w:rPr>
        <w:t>поскольку</w:t>
      </w:r>
      <w:r w:rsidRPr="00B07639">
        <w:rPr>
          <w:lang w:val="ru-RU"/>
        </w:rPr>
        <w:t xml:space="preserve"> </w:t>
      </w:r>
      <w:r w:rsidRPr="0034642F">
        <w:rPr>
          <w:lang w:val="ru-RU"/>
        </w:rPr>
        <w:t>функция</w:t>
      </w:r>
      <w:r w:rsidRPr="00B07639">
        <w:rPr>
          <w:lang w:val="ru-RU"/>
        </w:rPr>
        <w:t xml:space="preserve"> </w:t>
      </w:r>
      <w:r w:rsidRPr="00616B29">
        <w:t>pow</w:t>
      </w:r>
      <w:r w:rsidRPr="00B07639">
        <w:rPr>
          <w:lang w:val="ru-RU"/>
        </w:rPr>
        <w:t xml:space="preserve">() </w:t>
      </w:r>
      <w:r w:rsidRPr="0034642F">
        <w:rPr>
          <w:lang w:val="ru-RU"/>
        </w:rPr>
        <w:t>имеет</w:t>
      </w:r>
      <w:r w:rsidRPr="00B07639">
        <w:rPr>
          <w:lang w:val="ru-RU"/>
        </w:rPr>
        <w:t xml:space="preserve"> </w:t>
      </w:r>
      <w:r w:rsidRPr="0034642F">
        <w:rPr>
          <w:lang w:val="ru-RU"/>
        </w:rPr>
        <w:t>два</w:t>
      </w:r>
      <w:r w:rsidRPr="00B07639">
        <w:rPr>
          <w:lang w:val="ru-RU"/>
        </w:rPr>
        <w:t xml:space="preserve"> </w:t>
      </w:r>
      <w:r w:rsidRPr="0034642F">
        <w:rPr>
          <w:lang w:val="ru-RU"/>
        </w:rPr>
        <w:t>параметра</w:t>
      </w:r>
      <w:r w:rsidRPr="00B07639">
        <w:rPr>
          <w:lang w:val="ru-RU"/>
        </w:rPr>
        <w:t xml:space="preserve"> </w:t>
      </w:r>
      <w:r w:rsidRPr="0034642F">
        <w:rPr>
          <w:lang w:val="ru-RU"/>
        </w:rPr>
        <w:t>типа</w:t>
      </w:r>
      <w:r w:rsidRPr="00B07639">
        <w:rPr>
          <w:lang w:val="ru-RU"/>
        </w:rPr>
        <w:t xml:space="preserve"> </w:t>
      </w:r>
      <w:r w:rsidRPr="00616B29">
        <w:t>double</w:t>
      </w:r>
      <w:r w:rsidRPr="00B07639">
        <w:rPr>
          <w:lang w:val="ru-RU"/>
        </w:rPr>
        <w:t xml:space="preserve"> </w:t>
      </w:r>
      <w:r w:rsidRPr="0034642F">
        <w:rPr>
          <w:lang w:val="ru-RU"/>
        </w:rPr>
        <w:t>и</w:t>
      </w:r>
      <w:r w:rsidRPr="00B07639">
        <w:rPr>
          <w:lang w:val="ru-RU"/>
        </w:rPr>
        <w:t xml:space="preserve"> </w:t>
      </w:r>
      <w:r w:rsidRPr="0034642F">
        <w:rPr>
          <w:lang w:val="ru-RU"/>
        </w:rPr>
        <w:t>возвращает</w:t>
      </w:r>
      <w:r w:rsidRPr="00B07639">
        <w:rPr>
          <w:lang w:val="ru-RU"/>
        </w:rPr>
        <w:t xml:space="preserve"> </w:t>
      </w:r>
      <w:r w:rsidRPr="0034642F">
        <w:rPr>
          <w:lang w:val="ru-RU"/>
        </w:rPr>
        <w:t>результат</w:t>
      </w:r>
      <w:r w:rsidRPr="00B07639">
        <w:rPr>
          <w:lang w:val="ru-RU"/>
        </w:rPr>
        <w:t xml:space="preserve"> </w:t>
      </w:r>
      <w:r w:rsidRPr="0034642F">
        <w:rPr>
          <w:lang w:val="ru-RU"/>
        </w:rPr>
        <w:t>типа</w:t>
      </w:r>
      <w:r w:rsidRPr="00B07639">
        <w:rPr>
          <w:lang w:val="ru-RU"/>
        </w:rPr>
        <w:t xml:space="preserve"> </w:t>
      </w:r>
      <w:r w:rsidRPr="00616B29">
        <w:t>double</w:t>
      </w:r>
      <w:r w:rsidRPr="00B07639">
        <w:rPr>
          <w:lang w:val="ru-RU"/>
        </w:rPr>
        <w:t xml:space="preserve">. </w:t>
      </w:r>
      <w:r w:rsidRPr="0034642F">
        <w:rPr>
          <w:lang w:val="ru-RU"/>
        </w:rPr>
        <w:t>Нужно, конечно, проявлять осторожность при инициализации двухмерных массивов; необходимо точно знать, какой индекс меняется быстрее — это всегда будет самый правый индекс.</w:t>
      </w:r>
    </w:p>
    <w:p w14:paraId="7041C3EE" w14:textId="77777777" w:rsidR="00D9439C" w:rsidRPr="0034642F" w:rsidRDefault="00D9439C" w:rsidP="00D9439C">
      <w:pPr>
        <w:pStyle w:val="Main"/>
        <w:rPr>
          <w:lang w:val="ru-RU"/>
        </w:rPr>
      </w:pPr>
      <w:r w:rsidRPr="0034642F">
        <w:rPr>
          <w:lang w:val="ru-RU"/>
        </w:rPr>
        <w:t>Результат работы программы выглядит так:</w:t>
      </w:r>
    </w:p>
    <w:p w14:paraId="7041C3EF" w14:textId="77777777" w:rsidR="00D9439C" w:rsidRPr="00616B29" w:rsidRDefault="00D9439C" w:rsidP="00D9439C">
      <w:pPr>
        <w:pStyle w:val="Main"/>
        <w:ind w:firstLine="0"/>
        <w:jc w:val="center"/>
        <w:rPr>
          <w:lang w:val="ru-RU"/>
        </w:rPr>
      </w:pPr>
    </w:p>
    <w:p w14:paraId="7041C3F0" w14:textId="77777777" w:rsidR="00D9439C" w:rsidRDefault="00D9439C" w:rsidP="00D9439C">
      <w:pPr>
        <w:pStyle w:val="Main"/>
        <w:ind w:firstLine="0"/>
        <w:jc w:val="center"/>
      </w:pPr>
      <w:r>
        <w:rPr>
          <w:noProof/>
          <w:lang w:eastAsia="en-US"/>
        </w:rPr>
        <w:drawing>
          <wp:inline distT="0" distB="0" distL="0" distR="0" wp14:anchorId="7041C886" wp14:editId="7041C887">
            <wp:extent cx="2331085" cy="3039745"/>
            <wp:effectExtent l="1905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srcRect/>
                    <a:stretch>
                      <a:fillRect/>
                    </a:stretch>
                  </pic:blipFill>
                  <pic:spPr bwMode="auto">
                    <a:xfrm>
                      <a:off x="0" y="0"/>
                      <a:ext cx="2331085" cy="3039745"/>
                    </a:xfrm>
                    <a:prstGeom prst="rect">
                      <a:avLst/>
                    </a:prstGeom>
                    <a:noFill/>
                    <a:ln w="9525">
                      <a:noFill/>
                      <a:miter lim="800000"/>
                      <a:headEnd/>
                      <a:tailEnd/>
                    </a:ln>
                  </pic:spPr>
                </pic:pic>
              </a:graphicData>
            </a:graphic>
          </wp:inline>
        </w:drawing>
      </w:r>
    </w:p>
    <w:p w14:paraId="7041C3F1" w14:textId="77777777" w:rsidR="00D9439C" w:rsidRPr="00374BA3" w:rsidRDefault="00D9439C" w:rsidP="00D9439C">
      <w:pPr>
        <w:pStyle w:val="Main"/>
        <w:ind w:firstLine="0"/>
        <w:jc w:val="center"/>
      </w:pPr>
    </w:p>
    <w:p w14:paraId="7041C3F2" w14:textId="77777777" w:rsidR="00D9439C" w:rsidRPr="0034642F" w:rsidRDefault="00D9439C" w:rsidP="00D9439C">
      <w:pPr>
        <w:pStyle w:val="Main"/>
        <w:rPr>
          <w:lang w:val="ru-RU"/>
        </w:rPr>
      </w:pPr>
      <w:r w:rsidRPr="0034642F">
        <w:rPr>
          <w:lang w:val="ru-RU"/>
        </w:rPr>
        <w:t>Темпест Клауд, метеоролог, занимающаяся явлением перистости облаков, хочет проанализировать данные о ежемесячном количестве осадков на протяжении пяти лет. В самом начале она должна решить, как представлять данные. Можно использовать 60 переменных, по одной на каждый месяц. (Мы уже упоминали о таком подходе ранее, но в данном случае он также неудачен.) Лучше было бы взять массив, состоящий из 60 элементов, но это устроило бы нас только до тех пор, пока можно хранить раздельно данные за каждый год. Мы могли бы также использовать S массивов по 12 элементов каждый, но это очень примитивно и может создать действительно большие неудобства, если Темпест решит изучать данные о количестве осадков за 50 лет вместо пяти. Нужно придумать что-нибудь получше.</w:t>
      </w:r>
    </w:p>
    <w:p w14:paraId="7041C3F3" w14:textId="77777777" w:rsidR="00D9439C" w:rsidRPr="0034642F" w:rsidRDefault="00D9439C" w:rsidP="00D9439C">
      <w:pPr>
        <w:pStyle w:val="Main"/>
        <w:rPr>
          <w:lang w:val="ru-RU"/>
        </w:rPr>
      </w:pPr>
      <w:r w:rsidRPr="0034642F">
        <w:rPr>
          <w:lang w:val="ru-RU"/>
        </w:rPr>
        <w:t>Хорошо было бы использовать массив массивов. Основной массив состоял бы тогда из 5 элементов, каждый из которых в свою очередь был бы массивом из 12 элементов. Вот как это записывается:</w:t>
      </w:r>
    </w:p>
    <w:p w14:paraId="7041C3F4" w14:textId="77777777" w:rsidR="00D9439C" w:rsidRPr="0034642F" w:rsidRDefault="00D9439C" w:rsidP="00D9439C">
      <w:pPr>
        <w:pStyle w:val="Program"/>
        <w:rPr>
          <w:lang w:val="ru-RU"/>
        </w:rPr>
      </w:pPr>
    </w:p>
    <w:p w14:paraId="7041C3F5" w14:textId="77777777" w:rsidR="00D9439C" w:rsidRPr="0034642F" w:rsidRDefault="00D9439C" w:rsidP="00D9439C">
      <w:pPr>
        <w:pStyle w:val="Program"/>
        <w:rPr>
          <w:lang w:val="ru-RU"/>
        </w:rPr>
      </w:pPr>
      <w:r w:rsidRPr="0034642F">
        <w:rPr>
          <w:color w:val="0000FF"/>
          <w:lang w:val="ru-RU"/>
        </w:rPr>
        <w:t xml:space="preserve">static float </w:t>
      </w:r>
      <w:r w:rsidRPr="0034642F">
        <w:rPr>
          <w:lang w:val="ru-RU"/>
        </w:rPr>
        <w:t>rain[5][12];</w:t>
      </w:r>
    </w:p>
    <w:p w14:paraId="7041C3F6" w14:textId="77777777" w:rsidR="00D9439C" w:rsidRPr="0034642F" w:rsidRDefault="00D9439C" w:rsidP="00D9439C">
      <w:pPr>
        <w:pStyle w:val="Program"/>
        <w:rPr>
          <w:lang w:val="ru-RU"/>
        </w:rPr>
      </w:pPr>
    </w:p>
    <w:p w14:paraId="7041C3F7" w14:textId="77777777" w:rsidR="00D9439C" w:rsidRPr="0034642F" w:rsidRDefault="00D9439C" w:rsidP="00D9439C">
      <w:pPr>
        <w:pStyle w:val="Main"/>
        <w:rPr>
          <w:lang w:val="ru-RU"/>
        </w:rPr>
      </w:pPr>
      <w:r w:rsidRPr="0034642F">
        <w:rPr>
          <w:lang w:val="ru-RU"/>
        </w:rPr>
        <w:t>Можно также представить массив rain в виде двумерного массива состоящего из 5 строк и 12 столбцов.</w:t>
      </w:r>
    </w:p>
    <w:p w14:paraId="7041C3F8" w14:textId="77777777" w:rsidR="00D9439C" w:rsidRPr="0034642F" w:rsidRDefault="00D9439C" w:rsidP="00D9439C">
      <w:pPr>
        <w:pStyle w:val="Main"/>
        <w:rPr>
          <w:lang w:val="ru-RU"/>
        </w:rPr>
      </w:pPr>
      <w:r w:rsidRPr="0034642F">
        <w:rPr>
          <w:lang w:val="ru-RU"/>
        </w:rPr>
        <w:t>При изменении второго индекса на единицу мы передвигаемся вдоль строки, а при изменении первого индекса на единицу, передвигаемся вертикально вдоль столбца. В нашем примере второй индекс дает нам месяцы, а первый — годы.</w:t>
      </w:r>
    </w:p>
    <w:p w14:paraId="7041C3F9" w14:textId="77777777" w:rsidR="00D9439C" w:rsidRPr="0034642F" w:rsidRDefault="00D9439C" w:rsidP="00D9439C">
      <w:pPr>
        <w:pStyle w:val="Center"/>
      </w:pPr>
    </w:p>
    <w:p w14:paraId="7041C3FA" w14:textId="77777777" w:rsidR="00D9439C" w:rsidRPr="0034642F" w:rsidRDefault="00D9439C" w:rsidP="00D9439C">
      <w:pPr>
        <w:pStyle w:val="Center"/>
      </w:pPr>
      <w:r>
        <w:rPr>
          <w:noProof/>
          <w:lang w:val="en-US" w:eastAsia="en-US"/>
        </w:rPr>
        <w:lastRenderedPageBreak/>
        <w:drawing>
          <wp:inline distT="0" distB="0" distL="0" distR="0" wp14:anchorId="7041C888" wp14:editId="7041C889">
            <wp:extent cx="6475095" cy="3394075"/>
            <wp:effectExtent l="0" t="0" r="0" b="0"/>
            <wp:docPr id="24" name="Рисунок 24" descr="13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13_03"/>
                    <pic:cNvPicPr>
                      <a:picLocks noChangeAspect="1" noChangeArrowheads="1"/>
                    </pic:cNvPicPr>
                  </pic:nvPicPr>
                  <pic:blipFill>
                    <a:blip r:embed="rId34" cstate="print"/>
                    <a:srcRect/>
                    <a:stretch>
                      <a:fillRect/>
                    </a:stretch>
                  </pic:blipFill>
                  <pic:spPr bwMode="auto">
                    <a:xfrm>
                      <a:off x="0" y="0"/>
                      <a:ext cx="6475095" cy="3394075"/>
                    </a:xfrm>
                    <a:prstGeom prst="rect">
                      <a:avLst/>
                    </a:prstGeom>
                    <a:noFill/>
                    <a:ln w="9525">
                      <a:noFill/>
                      <a:miter lim="800000"/>
                      <a:headEnd/>
                      <a:tailEnd/>
                    </a:ln>
                  </pic:spPr>
                </pic:pic>
              </a:graphicData>
            </a:graphic>
          </wp:inline>
        </w:drawing>
      </w:r>
    </w:p>
    <w:p w14:paraId="7041C3FB" w14:textId="77777777" w:rsidR="00D9439C" w:rsidRPr="0034642F" w:rsidRDefault="00D9439C" w:rsidP="00D9439C">
      <w:pPr>
        <w:pStyle w:val="Center"/>
      </w:pPr>
    </w:p>
    <w:p w14:paraId="7041C3FC" w14:textId="77777777" w:rsidR="00D9439C" w:rsidRPr="0034642F" w:rsidRDefault="00D9439C" w:rsidP="00D9439C">
      <w:pPr>
        <w:pStyle w:val="Main"/>
        <w:rPr>
          <w:lang w:val="ru-RU"/>
        </w:rPr>
      </w:pPr>
      <w:r w:rsidRPr="0034642F">
        <w:rPr>
          <w:lang w:val="ru-RU"/>
        </w:rPr>
        <w:t>Используем этот двумерный массив в метеорологической программе. Цель нашей программы — найти общее количество осадков для каждого года, среднегодовое количество осадков и среднее количество осадков за каждый месяц. Для получения общего количества осадков за год следует сложить все данные, находящиеся в нужной строке. Чтобы найти среднее количество осадков за данный месяц, мы сначала складываем все данные в указанном столбце. Двумерный массив позволяет легко представить и выполнить эти действия.</w:t>
      </w:r>
    </w:p>
    <w:p w14:paraId="7041C3FD" w14:textId="77777777" w:rsidR="00D9439C" w:rsidRPr="0034642F" w:rsidRDefault="00D9439C" w:rsidP="00D9439C">
      <w:pPr>
        <w:pStyle w:val="Program"/>
        <w:rPr>
          <w:lang w:val="ru-RU"/>
        </w:rPr>
      </w:pPr>
    </w:p>
    <w:p w14:paraId="7041C3FE" w14:textId="77777777" w:rsidR="00D9439C" w:rsidRPr="0034642F" w:rsidRDefault="00D9439C" w:rsidP="00D9439C">
      <w:pPr>
        <w:pStyle w:val="Program"/>
        <w:rPr>
          <w:color w:val="008000"/>
          <w:lang w:val="ru-RU"/>
        </w:rPr>
      </w:pPr>
      <w:r w:rsidRPr="0034642F">
        <w:rPr>
          <w:color w:val="008000"/>
          <w:lang w:val="ru-RU"/>
        </w:rPr>
        <w:t>/* найти общее количество осадков для каждого года, средне*/</w:t>
      </w:r>
    </w:p>
    <w:p w14:paraId="7041C3FF" w14:textId="77777777" w:rsidR="00D9439C" w:rsidRPr="0034642F" w:rsidRDefault="00D9439C" w:rsidP="00D9439C">
      <w:pPr>
        <w:pStyle w:val="Program"/>
        <w:rPr>
          <w:color w:val="008000"/>
          <w:lang w:val="ru-RU"/>
        </w:rPr>
      </w:pPr>
      <w:r w:rsidRPr="0034642F">
        <w:rPr>
          <w:color w:val="008000"/>
          <w:lang w:val="ru-RU"/>
        </w:rPr>
        <w:t>/* годовое, среднемесячное количество осадков, за несколько лет */</w:t>
      </w:r>
    </w:p>
    <w:p w14:paraId="7041C400" w14:textId="77777777" w:rsidR="00D9439C" w:rsidRPr="0034642F" w:rsidRDefault="00D9439C" w:rsidP="00D9439C">
      <w:pPr>
        <w:pStyle w:val="Program"/>
        <w:rPr>
          <w:lang w:val="ru-RU"/>
        </w:rPr>
      </w:pPr>
      <w:r w:rsidRPr="0034642F">
        <w:rPr>
          <w:color w:val="0000FF"/>
          <w:lang w:val="ru-RU"/>
        </w:rPr>
        <w:t>#define</w:t>
      </w:r>
      <w:r w:rsidRPr="0034642F">
        <w:rPr>
          <w:lang w:val="ru-RU"/>
        </w:rPr>
        <w:t xml:space="preserve"> TWLV 12 </w:t>
      </w:r>
      <w:r w:rsidRPr="0034642F">
        <w:rPr>
          <w:color w:val="008000"/>
          <w:lang w:val="ru-RU"/>
        </w:rPr>
        <w:t>/* число месяцев в году */</w:t>
      </w:r>
    </w:p>
    <w:p w14:paraId="7041C401" w14:textId="77777777" w:rsidR="00D9439C" w:rsidRPr="00616B29" w:rsidRDefault="00D9439C" w:rsidP="00D9439C">
      <w:pPr>
        <w:pStyle w:val="Program"/>
      </w:pPr>
      <w:r w:rsidRPr="00616B29">
        <w:rPr>
          <w:color w:val="0000FF"/>
        </w:rPr>
        <w:t>#define</w:t>
      </w:r>
      <w:r w:rsidRPr="00616B29">
        <w:t xml:space="preserve"> YRS 5 </w:t>
      </w:r>
      <w:r w:rsidRPr="00616B29">
        <w:rPr>
          <w:color w:val="008000"/>
        </w:rPr>
        <w:t xml:space="preserve">/* </w:t>
      </w:r>
      <w:r w:rsidRPr="0034642F">
        <w:rPr>
          <w:color w:val="008000"/>
          <w:lang w:val="ru-RU"/>
        </w:rPr>
        <w:t>число</w:t>
      </w:r>
      <w:r w:rsidRPr="00616B29">
        <w:rPr>
          <w:color w:val="008000"/>
        </w:rPr>
        <w:t xml:space="preserve"> </w:t>
      </w:r>
      <w:r w:rsidRPr="0034642F">
        <w:rPr>
          <w:color w:val="008000"/>
          <w:lang w:val="ru-RU"/>
        </w:rPr>
        <w:t>лет</w:t>
      </w:r>
      <w:r w:rsidRPr="00616B29">
        <w:rPr>
          <w:color w:val="008000"/>
        </w:rPr>
        <w:t xml:space="preserve"> */</w:t>
      </w:r>
    </w:p>
    <w:p w14:paraId="7041C402" w14:textId="77777777" w:rsidR="00D9439C" w:rsidRPr="00616B29" w:rsidRDefault="00D9439C" w:rsidP="00D9439C">
      <w:pPr>
        <w:pStyle w:val="Program"/>
      </w:pPr>
      <w:r w:rsidRPr="00616B29">
        <w:t>main ()</w:t>
      </w:r>
    </w:p>
    <w:p w14:paraId="7041C403" w14:textId="77777777" w:rsidR="00D9439C" w:rsidRPr="00616B29" w:rsidRDefault="00D9439C" w:rsidP="00D9439C">
      <w:pPr>
        <w:pStyle w:val="Program"/>
      </w:pPr>
      <w:r w:rsidRPr="00616B29">
        <w:t>{</w:t>
      </w:r>
    </w:p>
    <w:p w14:paraId="7041C404" w14:textId="77777777" w:rsidR="00D9439C" w:rsidRPr="00616B29" w:rsidRDefault="00D9439C" w:rsidP="00D9439C">
      <w:pPr>
        <w:pStyle w:val="Program"/>
      </w:pPr>
      <w:r w:rsidRPr="00616B29">
        <w:rPr>
          <w:color w:val="0000FF"/>
        </w:rPr>
        <w:t>static float</w:t>
      </w:r>
      <w:r w:rsidRPr="00616B29">
        <w:t xml:space="preserve"> rain [YRS][TWLV] = {</w:t>
      </w:r>
    </w:p>
    <w:p w14:paraId="7041C405" w14:textId="77777777" w:rsidR="00D9439C" w:rsidRPr="0034642F" w:rsidRDefault="00D9439C" w:rsidP="00D9439C">
      <w:pPr>
        <w:pStyle w:val="Program"/>
        <w:rPr>
          <w:lang w:val="ru-RU"/>
        </w:rPr>
      </w:pPr>
      <w:r w:rsidRPr="0034642F">
        <w:rPr>
          <w:lang w:val="ru-RU"/>
        </w:rPr>
        <w:t>{10.2, 8.1, 6.8, 4.2, 2.1, 1.8, 0.2, 0.3, 1.1, 2.3, 6.1, 7.4},</w:t>
      </w:r>
    </w:p>
    <w:p w14:paraId="7041C406" w14:textId="77777777" w:rsidR="00D9439C" w:rsidRPr="0034642F" w:rsidRDefault="00D9439C" w:rsidP="00D9439C">
      <w:pPr>
        <w:pStyle w:val="Program"/>
        <w:rPr>
          <w:lang w:val="ru-RU"/>
        </w:rPr>
      </w:pPr>
      <w:r w:rsidRPr="0034642F">
        <w:rPr>
          <w:lang w:val="ru-RU"/>
        </w:rPr>
        <w:t>{9.2, 9.8, 4.4, 3.3, 2.2, 0.8, 0.4, 0.0,0.6, 1.7, 4.3, 5.2},</w:t>
      </w:r>
    </w:p>
    <w:p w14:paraId="7041C407" w14:textId="77777777" w:rsidR="00D9439C" w:rsidRPr="0034642F" w:rsidRDefault="00D9439C" w:rsidP="00D9439C">
      <w:pPr>
        <w:pStyle w:val="Program"/>
        <w:rPr>
          <w:lang w:val="ru-RU"/>
        </w:rPr>
      </w:pPr>
      <w:r w:rsidRPr="0034642F">
        <w:rPr>
          <w:lang w:val="ru-RU"/>
        </w:rPr>
        <w:t>{6.6, 5.5, 3.8, 2.8, 1.6, 0.2, 0.0, 0.0,0.0, 1.3, 2.6, 4.2},</w:t>
      </w:r>
    </w:p>
    <w:p w14:paraId="7041C408" w14:textId="77777777" w:rsidR="00D9439C" w:rsidRPr="0034642F" w:rsidRDefault="00D9439C" w:rsidP="00D9439C">
      <w:pPr>
        <w:pStyle w:val="Program"/>
        <w:rPr>
          <w:lang w:val="ru-RU"/>
        </w:rPr>
      </w:pPr>
      <w:r w:rsidRPr="0034642F">
        <w:rPr>
          <w:lang w:val="ru-RU"/>
        </w:rPr>
        <w:t>{4.3, 4.3, 4.3, 3.0, 2.0, 1.0, 0.2, 0.2,0.4, 2.4, 3.5, 6.6},</w:t>
      </w:r>
    </w:p>
    <w:p w14:paraId="7041C409" w14:textId="77777777" w:rsidR="00D9439C" w:rsidRPr="0034642F" w:rsidRDefault="00D9439C" w:rsidP="00D9439C">
      <w:pPr>
        <w:pStyle w:val="Program"/>
        <w:rPr>
          <w:lang w:val="ru-RU"/>
        </w:rPr>
      </w:pPr>
      <w:r w:rsidRPr="0034642F">
        <w:rPr>
          <w:lang w:val="ru-RU"/>
        </w:rPr>
        <w:t>{8.5, 8.2, 1.2, 1.6, 2.4, 0.0, 5.2, 0.9,0.3, 0.9, 1.4, 7.2}</w:t>
      </w:r>
    </w:p>
    <w:p w14:paraId="7041C40A" w14:textId="77777777" w:rsidR="00D9439C" w:rsidRPr="0034642F" w:rsidRDefault="00D9439C" w:rsidP="00D9439C">
      <w:pPr>
        <w:pStyle w:val="Program"/>
        <w:rPr>
          <w:lang w:val="ru-RU"/>
        </w:rPr>
      </w:pPr>
      <w:r w:rsidRPr="0034642F">
        <w:rPr>
          <w:lang w:val="ru-RU"/>
        </w:rPr>
        <w:t>};</w:t>
      </w:r>
    </w:p>
    <w:p w14:paraId="7041C40B" w14:textId="77777777" w:rsidR="00D9439C" w:rsidRPr="0034642F" w:rsidRDefault="00D9439C" w:rsidP="00D9439C">
      <w:pPr>
        <w:pStyle w:val="Program"/>
        <w:rPr>
          <w:color w:val="008000"/>
          <w:lang w:val="ru-RU"/>
        </w:rPr>
      </w:pPr>
      <w:r w:rsidRPr="0034642F">
        <w:rPr>
          <w:color w:val="008000"/>
          <w:lang w:val="ru-RU"/>
        </w:rPr>
        <w:t>/* инициализация данных по количеству осадков за 1970—1974 */</w:t>
      </w:r>
    </w:p>
    <w:p w14:paraId="7041C40C" w14:textId="77777777" w:rsidR="00D9439C" w:rsidRPr="00616B29" w:rsidRDefault="00D9439C" w:rsidP="00D9439C">
      <w:pPr>
        <w:pStyle w:val="Program"/>
      </w:pPr>
      <w:r w:rsidRPr="00616B29">
        <w:rPr>
          <w:color w:val="0000FF"/>
        </w:rPr>
        <w:t xml:space="preserve">int </w:t>
      </w:r>
      <w:r w:rsidRPr="00616B29">
        <w:t>year, month;</w:t>
      </w:r>
    </w:p>
    <w:p w14:paraId="7041C40D" w14:textId="77777777" w:rsidR="00D9439C" w:rsidRPr="00616B29" w:rsidRDefault="00D9439C" w:rsidP="00D9439C">
      <w:pPr>
        <w:pStyle w:val="Program"/>
      </w:pPr>
      <w:r w:rsidRPr="00616B29">
        <w:rPr>
          <w:color w:val="0000FF"/>
        </w:rPr>
        <w:t>float</w:t>
      </w:r>
      <w:r w:rsidRPr="00616B29">
        <w:t xml:space="preserve"> subtot, total;</w:t>
      </w:r>
    </w:p>
    <w:p w14:paraId="7041C40E" w14:textId="77777777" w:rsidR="00D9439C" w:rsidRPr="0034642F" w:rsidRDefault="00D9439C" w:rsidP="00D9439C">
      <w:pPr>
        <w:pStyle w:val="Program"/>
        <w:rPr>
          <w:lang w:val="ru-RU"/>
        </w:rPr>
      </w:pPr>
      <w:r w:rsidRPr="0034642F">
        <w:rPr>
          <w:lang w:val="ru-RU"/>
        </w:rPr>
        <w:t>printf(" ГОД КОЛИЧЕСТВО ОСАДКОВ (дюймы)\n\n" );</w:t>
      </w:r>
    </w:p>
    <w:p w14:paraId="7041C40F" w14:textId="77777777" w:rsidR="00D9439C" w:rsidRPr="00616B29" w:rsidRDefault="00D9439C" w:rsidP="00D9439C">
      <w:pPr>
        <w:pStyle w:val="Program"/>
      </w:pPr>
      <w:r w:rsidRPr="00616B29">
        <w:rPr>
          <w:color w:val="0000FF"/>
        </w:rPr>
        <w:t>for</w:t>
      </w:r>
      <w:r w:rsidRPr="00616B29">
        <w:t xml:space="preserve"> (year = 0, total = 0; year &lt; YRS; year++ )</w:t>
      </w:r>
    </w:p>
    <w:p w14:paraId="7041C410" w14:textId="77777777" w:rsidR="00D9439C" w:rsidRPr="0034642F" w:rsidRDefault="00D9439C" w:rsidP="00D9439C">
      <w:pPr>
        <w:pStyle w:val="Program"/>
        <w:rPr>
          <w:lang w:val="ru-RU"/>
        </w:rPr>
      </w:pPr>
      <w:r w:rsidRPr="00616B29">
        <w:tab/>
      </w:r>
      <w:r w:rsidRPr="0034642F">
        <w:rPr>
          <w:lang w:val="ru-RU"/>
        </w:rPr>
        <w:t>{</w:t>
      </w:r>
    </w:p>
    <w:p w14:paraId="7041C411" w14:textId="77777777" w:rsidR="00D9439C" w:rsidRPr="0034642F" w:rsidRDefault="00D9439C" w:rsidP="00D9439C">
      <w:pPr>
        <w:pStyle w:val="Program"/>
        <w:rPr>
          <w:color w:val="008000"/>
          <w:lang w:val="ru-RU"/>
        </w:rPr>
      </w:pPr>
      <w:r w:rsidRPr="0034642F">
        <w:rPr>
          <w:lang w:val="ru-RU"/>
        </w:rPr>
        <w:tab/>
      </w:r>
      <w:r w:rsidRPr="0034642F">
        <w:rPr>
          <w:color w:val="008000"/>
          <w:lang w:val="ru-RU"/>
        </w:rPr>
        <w:t>/* для каждого года, суммируем количество осадков для каждого месяца */</w:t>
      </w:r>
    </w:p>
    <w:p w14:paraId="7041C412" w14:textId="77777777" w:rsidR="00D9439C" w:rsidRPr="00616B29" w:rsidRDefault="00D9439C" w:rsidP="00D9439C">
      <w:pPr>
        <w:pStyle w:val="Program"/>
      </w:pPr>
      <w:r w:rsidRPr="0034642F">
        <w:rPr>
          <w:color w:val="0000FF"/>
          <w:lang w:val="ru-RU"/>
        </w:rPr>
        <w:tab/>
      </w:r>
      <w:r w:rsidRPr="00616B29">
        <w:rPr>
          <w:color w:val="0000FF"/>
        </w:rPr>
        <w:t>for</w:t>
      </w:r>
      <w:r w:rsidRPr="00616B29">
        <w:t xml:space="preserve"> (month = 0, subtot = 0; month &lt; TWLV; month++ )</w:t>
      </w:r>
    </w:p>
    <w:p w14:paraId="7041C413" w14:textId="77777777" w:rsidR="00D9439C" w:rsidRPr="00616B29" w:rsidRDefault="00D9439C" w:rsidP="00D9439C">
      <w:pPr>
        <w:pStyle w:val="Program"/>
      </w:pPr>
      <w:r w:rsidRPr="00616B29">
        <w:tab/>
      </w:r>
      <w:r w:rsidRPr="00616B29">
        <w:tab/>
        <w:t>subtot += rain [year] [month);</w:t>
      </w:r>
    </w:p>
    <w:p w14:paraId="7041C414" w14:textId="77777777" w:rsidR="00D9439C" w:rsidRPr="00616B29" w:rsidRDefault="00D9439C" w:rsidP="00D9439C">
      <w:pPr>
        <w:pStyle w:val="Program"/>
      </w:pPr>
      <w:r w:rsidRPr="00616B29">
        <w:tab/>
        <w:t>printf("%5d %15.1f\n", 1970 + year, subtot);</w:t>
      </w:r>
    </w:p>
    <w:p w14:paraId="7041C415" w14:textId="77777777" w:rsidR="00D9439C" w:rsidRPr="0034642F" w:rsidRDefault="00D9439C" w:rsidP="00D9439C">
      <w:pPr>
        <w:pStyle w:val="Program"/>
        <w:rPr>
          <w:lang w:val="ru-RU"/>
        </w:rPr>
      </w:pPr>
      <w:r w:rsidRPr="00616B29">
        <w:tab/>
      </w:r>
      <w:r w:rsidRPr="0034642F">
        <w:rPr>
          <w:lang w:val="ru-RU"/>
        </w:rPr>
        <w:t>total + = subtot; /* общее для всех лет */</w:t>
      </w:r>
    </w:p>
    <w:p w14:paraId="7041C416" w14:textId="77777777" w:rsidR="00D9439C" w:rsidRPr="0034642F" w:rsidRDefault="00D9439C" w:rsidP="00D9439C">
      <w:pPr>
        <w:pStyle w:val="Program"/>
        <w:rPr>
          <w:lang w:val="ru-RU"/>
        </w:rPr>
      </w:pPr>
      <w:r w:rsidRPr="0034642F">
        <w:rPr>
          <w:lang w:val="ru-RU"/>
        </w:rPr>
        <w:tab/>
        <w:t>}</w:t>
      </w:r>
    </w:p>
    <w:p w14:paraId="7041C417" w14:textId="77777777" w:rsidR="00D9439C" w:rsidRPr="0034642F" w:rsidRDefault="00D9439C" w:rsidP="00D9439C">
      <w:pPr>
        <w:pStyle w:val="Program"/>
        <w:rPr>
          <w:lang w:val="ru-RU"/>
        </w:rPr>
      </w:pPr>
      <w:r w:rsidRPr="0034642F">
        <w:rPr>
          <w:lang w:val="ru-RU"/>
        </w:rPr>
        <w:t>printf(" \n среднегодовое количество осадков составляет %.1f дюймов.\n\n" , total/YRS );</w:t>
      </w:r>
    </w:p>
    <w:p w14:paraId="7041C418" w14:textId="77777777" w:rsidR="00D9439C" w:rsidRPr="0034642F" w:rsidRDefault="00D9439C" w:rsidP="00D9439C">
      <w:pPr>
        <w:pStyle w:val="Program"/>
        <w:rPr>
          <w:lang w:val="ru-RU"/>
        </w:rPr>
      </w:pPr>
      <w:r w:rsidRPr="0034642F">
        <w:rPr>
          <w:lang w:val="ru-RU"/>
        </w:rPr>
        <w:t>printf(" Янв. Фев. Map. Апр.Май Июн. Июл. Авг.Сент.");</w:t>
      </w:r>
    </w:p>
    <w:p w14:paraId="7041C419" w14:textId="77777777" w:rsidR="00D9439C" w:rsidRPr="00B07639" w:rsidRDefault="00D9439C" w:rsidP="00D9439C">
      <w:pPr>
        <w:pStyle w:val="Program"/>
        <w:rPr>
          <w:lang w:val="ru-RU"/>
        </w:rPr>
      </w:pPr>
      <w:r w:rsidRPr="0034642F">
        <w:rPr>
          <w:lang w:val="ru-RU"/>
        </w:rPr>
        <w:t>printf(" Окт. Нояб. Дек</w:t>
      </w:r>
      <w:r w:rsidRPr="00B07639">
        <w:rPr>
          <w:lang w:val="ru-RU"/>
        </w:rPr>
        <w:t>\</w:t>
      </w:r>
      <w:r w:rsidRPr="00616B29">
        <w:t>n</w:t>
      </w:r>
      <w:r w:rsidRPr="00B07639">
        <w:rPr>
          <w:lang w:val="ru-RU"/>
        </w:rPr>
        <w:t>");</w:t>
      </w:r>
    </w:p>
    <w:p w14:paraId="7041C41A" w14:textId="77777777" w:rsidR="00D9439C" w:rsidRPr="00616B29" w:rsidRDefault="00D9439C" w:rsidP="00D9439C">
      <w:pPr>
        <w:pStyle w:val="Program"/>
      </w:pPr>
      <w:r w:rsidRPr="00616B29">
        <w:rPr>
          <w:color w:val="0000FF"/>
        </w:rPr>
        <w:t>for</w:t>
      </w:r>
      <w:r w:rsidRPr="00616B29">
        <w:t xml:space="preserve"> (month = 0; month &lt; TWLV; month++ )</w:t>
      </w:r>
    </w:p>
    <w:p w14:paraId="7041C41B" w14:textId="77777777" w:rsidR="00D9439C" w:rsidRPr="0034642F" w:rsidRDefault="00D9439C" w:rsidP="00D9439C">
      <w:pPr>
        <w:pStyle w:val="Program"/>
        <w:rPr>
          <w:lang w:val="ru-RU"/>
        </w:rPr>
      </w:pPr>
      <w:r w:rsidRPr="00616B29">
        <w:tab/>
      </w:r>
      <w:r w:rsidRPr="0034642F">
        <w:rPr>
          <w:lang w:val="ru-RU"/>
        </w:rPr>
        <w:t>{</w:t>
      </w:r>
    </w:p>
    <w:p w14:paraId="7041C41C" w14:textId="77777777" w:rsidR="00D9439C" w:rsidRPr="0034642F" w:rsidRDefault="00D9439C" w:rsidP="00D9439C">
      <w:pPr>
        <w:pStyle w:val="Program"/>
        <w:rPr>
          <w:color w:val="008000"/>
          <w:lang w:val="ru-RU"/>
        </w:rPr>
      </w:pPr>
      <w:r w:rsidRPr="0034642F">
        <w:rPr>
          <w:color w:val="008000"/>
          <w:lang w:val="ru-RU"/>
        </w:rPr>
        <w:tab/>
        <w:t>/* для каждого месяца, суммируем количество осадков за все годы */</w:t>
      </w:r>
    </w:p>
    <w:p w14:paraId="7041C41D" w14:textId="77777777" w:rsidR="00D9439C" w:rsidRPr="00616B29" w:rsidRDefault="00D9439C" w:rsidP="00D9439C">
      <w:pPr>
        <w:pStyle w:val="Program"/>
      </w:pPr>
      <w:r w:rsidRPr="0034642F">
        <w:rPr>
          <w:lang w:val="ru-RU"/>
        </w:rPr>
        <w:tab/>
      </w:r>
      <w:r w:rsidRPr="00616B29">
        <w:rPr>
          <w:color w:val="0000FF"/>
        </w:rPr>
        <w:t xml:space="preserve">for </w:t>
      </w:r>
      <w:r w:rsidRPr="00616B29">
        <w:t>(year = 0, subtot = 0; year &lt; YRS; year++ )</w:t>
      </w:r>
    </w:p>
    <w:p w14:paraId="7041C41E" w14:textId="77777777" w:rsidR="00D9439C" w:rsidRPr="00616B29" w:rsidRDefault="00D9439C" w:rsidP="00D9439C">
      <w:pPr>
        <w:pStyle w:val="Program"/>
      </w:pPr>
      <w:r w:rsidRPr="00616B29">
        <w:tab/>
      </w:r>
      <w:r w:rsidRPr="00616B29">
        <w:tab/>
        <w:t>subtot += rain [year] [month];</w:t>
      </w:r>
    </w:p>
    <w:p w14:paraId="7041C41F" w14:textId="77777777" w:rsidR="00D9439C" w:rsidRPr="00616B29" w:rsidRDefault="00D9439C" w:rsidP="00D9439C">
      <w:pPr>
        <w:pStyle w:val="Program"/>
      </w:pPr>
      <w:r w:rsidRPr="00616B29">
        <w:tab/>
        <w:t>printf(" %4.1f", subtot/YRS);</w:t>
      </w:r>
    </w:p>
    <w:p w14:paraId="7041C420" w14:textId="77777777" w:rsidR="00D9439C" w:rsidRPr="00B07639" w:rsidRDefault="00D9439C" w:rsidP="00D9439C">
      <w:pPr>
        <w:pStyle w:val="Program"/>
      </w:pPr>
      <w:r w:rsidRPr="00616B29">
        <w:tab/>
      </w:r>
      <w:r w:rsidRPr="00B07639">
        <w:t>}</w:t>
      </w:r>
    </w:p>
    <w:p w14:paraId="7041C421" w14:textId="77777777" w:rsidR="00D9439C" w:rsidRPr="0034642F" w:rsidRDefault="00D9439C" w:rsidP="00D9439C">
      <w:pPr>
        <w:pStyle w:val="Program"/>
        <w:rPr>
          <w:lang w:val="ru-RU"/>
        </w:rPr>
      </w:pPr>
      <w:r w:rsidRPr="0034642F">
        <w:rPr>
          <w:lang w:val="ru-RU"/>
        </w:rPr>
        <w:lastRenderedPageBreak/>
        <w:t>printf(" \n");</w:t>
      </w:r>
    </w:p>
    <w:p w14:paraId="7041C422" w14:textId="77777777" w:rsidR="00D9439C" w:rsidRPr="0034642F" w:rsidRDefault="00D9439C" w:rsidP="00D9439C">
      <w:pPr>
        <w:pStyle w:val="Program"/>
        <w:rPr>
          <w:lang w:val="ru-RU"/>
        </w:rPr>
      </w:pPr>
      <w:r w:rsidRPr="0034642F">
        <w:rPr>
          <w:lang w:val="ru-RU"/>
        </w:rPr>
        <w:t>}</w:t>
      </w:r>
    </w:p>
    <w:p w14:paraId="7041C423" w14:textId="77777777" w:rsidR="00D9439C" w:rsidRDefault="00D9439C" w:rsidP="00D9439C">
      <w:pPr>
        <w:pStyle w:val="Main"/>
        <w:ind w:firstLine="0"/>
        <w:jc w:val="center"/>
      </w:pPr>
    </w:p>
    <w:p w14:paraId="7041C424" w14:textId="77777777" w:rsidR="00D9439C" w:rsidRPr="00374BA3" w:rsidRDefault="00D9439C" w:rsidP="00D9439C">
      <w:pPr>
        <w:pStyle w:val="Main"/>
        <w:ind w:firstLine="0"/>
        <w:jc w:val="center"/>
      </w:pPr>
      <w:r>
        <w:rPr>
          <w:noProof/>
          <w:lang w:eastAsia="en-US"/>
        </w:rPr>
        <w:drawing>
          <wp:inline distT="0" distB="0" distL="0" distR="0" wp14:anchorId="7041C88A" wp14:editId="7041C88B">
            <wp:extent cx="4926330" cy="2125345"/>
            <wp:effectExtent l="19050" t="0" r="762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cstate="print"/>
                    <a:srcRect/>
                    <a:stretch>
                      <a:fillRect/>
                    </a:stretch>
                  </pic:blipFill>
                  <pic:spPr bwMode="auto">
                    <a:xfrm>
                      <a:off x="0" y="0"/>
                      <a:ext cx="4926330" cy="2125345"/>
                    </a:xfrm>
                    <a:prstGeom prst="rect">
                      <a:avLst/>
                    </a:prstGeom>
                    <a:noFill/>
                    <a:ln w="9525">
                      <a:noFill/>
                      <a:miter lim="800000"/>
                      <a:headEnd/>
                      <a:tailEnd/>
                    </a:ln>
                  </pic:spPr>
                </pic:pic>
              </a:graphicData>
            </a:graphic>
          </wp:inline>
        </w:drawing>
      </w:r>
    </w:p>
    <w:p w14:paraId="7041C425" w14:textId="77777777" w:rsidR="00D9439C" w:rsidRPr="00374BA3" w:rsidRDefault="00D9439C" w:rsidP="00D9439C">
      <w:pPr>
        <w:pStyle w:val="Main"/>
        <w:ind w:firstLine="0"/>
        <w:jc w:val="center"/>
      </w:pPr>
    </w:p>
    <w:p w14:paraId="7041C426" w14:textId="77777777" w:rsidR="00D9439C" w:rsidRPr="0034642F" w:rsidRDefault="00D9439C" w:rsidP="00D9439C">
      <w:pPr>
        <w:pStyle w:val="Main"/>
        <w:rPr>
          <w:lang w:val="ru-RU"/>
        </w:rPr>
      </w:pPr>
      <w:r w:rsidRPr="0034642F">
        <w:rPr>
          <w:lang w:val="ru-RU"/>
        </w:rPr>
        <w:t>В этой программе следует отметить два основных момента: инициализацию и вычисления. Инициализация сложнее, поэтому мы сначала рассмотрим вычисления.</w:t>
      </w:r>
    </w:p>
    <w:p w14:paraId="7041C427" w14:textId="77777777" w:rsidR="00D9439C" w:rsidRPr="0034642F" w:rsidRDefault="00D9439C" w:rsidP="00D9439C">
      <w:pPr>
        <w:pStyle w:val="Main"/>
        <w:rPr>
          <w:lang w:val="ru-RU"/>
        </w:rPr>
      </w:pPr>
      <w:r w:rsidRPr="0034642F">
        <w:rPr>
          <w:lang w:val="ru-RU"/>
        </w:rPr>
        <w:t>Чтобы найти общее количество осадков за год, мы не изменяем year, а заставляем переменную month пройти все свои значения. Так выполняется внутренний цикл for, находящийся в первой части программы. Затем мы повторяем процесс для следующего значения year. Это внешний цикл первой части программы. Структура вложенного цикла, подобная описанной, подходит для работы с двумерным массивом. Один цикл управляет одним индексом, а второй цикл — другим.</w:t>
      </w:r>
    </w:p>
    <w:p w14:paraId="7041C428" w14:textId="77777777" w:rsidR="00D9439C" w:rsidRPr="0034642F" w:rsidRDefault="00D9439C" w:rsidP="00D9439C">
      <w:pPr>
        <w:pStyle w:val="Main"/>
        <w:rPr>
          <w:lang w:val="ru-RU"/>
        </w:rPr>
      </w:pPr>
      <w:r w:rsidRPr="0034642F">
        <w:rPr>
          <w:lang w:val="ru-RU"/>
        </w:rPr>
        <w:t>Вторая часть программы имеет такую же структуру, но теперь мы изменяем year во внутреннем цикле, a month во внешнем. Помните, что при однократном прохождении внешнего цикла внутренний цикл выполняется полностью. Таким образом, программа проходит в цикле через все годы, прежде чем изменится месяц, и дает нам общее количество осадков за пять лет для первого месяца, затем общее количество за пять лет для второго месяца и т. д.</w:t>
      </w:r>
    </w:p>
    <w:p w14:paraId="7041C429" w14:textId="77777777" w:rsidR="00D9439C" w:rsidRPr="0034642F" w:rsidRDefault="00D9439C" w:rsidP="00D9439C">
      <w:pPr>
        <w:pStyle w:val="Main"/>
        <w:rPr>
          <w:lang w:val="ru-RU"/>
        </w:rPr>
      </w:pPr>
    </w:p>
    <w:p w14:paraId="7041C42A" w14:textId="77777777" w:rsidR="00D9439C" w:rsidRPr="00D9439C" w:rsidRDefault="00D9439C" w:rsidP="00D9439C">
      <w:pPr>
        <w:pStyle w:val="3"/>
        <w:keepNext w:val="0"/>
        <w:spacing w:before="0" w:after="0"/>
        <w:ind w:left="709" w:firstLine="0"/>
        <w:rPr>
          <w:sz w:val="20"/>
          <w:szCs w:val="20"/>
        </w:rPr>
      </w:pPr>
      <w:bookmarkStart w:id="51" w:name="_Toc309797165"/>
      <w:bookmarkStart w:id="52" w:name="_Toc515770174"/>
      <w:bookmarkStart w:id="53" w:name="AP01219"/>
      <w:r w:rsidRPr="00D9439C">
        <w:rPr>
          <w:sz w:val="20"/>
          <w:szCs w:val="20"/>
        </w:rPr>
        <w:t>Инициализация двумерного массива.</w:t>
      </w:r>
      <w:bookmarkEnd w:id="51"/>
      <w:bookmarkEnd w:id="52"/>
    </w:p>
    <w:bookmarkEnd w:id="53"/>
    <w:p w14:paraId="7041C42B" w14:textId="77777777" w:rsidR="00D9439C" w:rsidRPr="0034642F" w:rsidRDefault="00D9439C" w:rsidP="00D9439C">
      <w:pPr>
        <w:pStyle w:val="Main"/>
        <w:rPr>
          <w:lang w:val="ru-RU"/>
        </w:rPr>
      </w:pPr>
      <w:r w:rsidRPr="0034642F">
        <w:rPr>
          <w:highlight w:val="yellow"/>
          <w:lang w:val="ru-RU"/>
        </w:rPr>
        <w:t>Для инициализации массива мы взяли пять заключенных в скобки последовательностей чисел, а все эти данные еще раз заключили в скобки. Данные, находящиеся в первых внутренних скобках, присваиваются первой строке массива, данные во второй внутренней последовательности — второй строке и т. д.</w:t>
      </w:r>
      <w:r w:rsidRPr="0034642F">
        <w:rPr>
          <w:lang w:val="ru-RU"/>
        </w:rPr>
        <w:t xml:space="preserve"> Правила, которые мы обсуждали раньше, о несоответствии между размером массива и данных применяются здесь для каждой строки. Если первая последовательность в скобках включает десять чисел, то только первым десяти элементам первой строки будут присвоены значения. Последние два элемента в этой строке будут, как обычно, инициализированы нулем по умолчанию. Если чисел больше, чем нужно, то это считается ошибкой; перехода к следующей строке не произойдет.</w:t>
      </w:r>
    </w:p>
    <w:p w14:paraId="7041C42C" w14:textId="77777777" w:rsidR="00D9439C" w:rsidRPr="0034642F" w:rsidRDefault="00D9439C" w:rsidP="00D9439C">
      <w:pPr>
        <w:pStyle w:val="Main"/>
        <w:rPr>
          <w:lang w:val="ru-RU"/>
        </w:rPr>
      </w:pPr>
      <w:r w:rsidRPr="0034642F">
        <w:rPr>
          <w:lang w:val="ru-RU"/>
        </w:rPr>
        <w:t>Мы могли бы опустить все внутренние скобки и оставить только две самые внешние. До тех пор пока мы будем давать правильное количество входных данных, результат будет тем же самым. Однако, если данных меньше, чем нужно, массив заполняется последовательно (не обращается внимание на разделение по строкам), пока не кончатся все данные. Затем оставшимся элементам будут присвоены нулевые значения. Смотри рисунок.</w:t>
      </w:r>
    </w:p>
    <w:p w14:paraId="7041C42D" w14:textId="77777777" w:rsidR="00D9439C" w:rsidRPr="0034642F" w:rsidRDefault="00D9439C" w:rsidP="00D9439C">
      <w:pPr>
        <w:pStyle w:val="Center"/>
      </w:pPr>
    </w:p>
    <w:p w14:paraId="7041C42E" w14:textId="77777777" w:rsidR="00D9439C" w:rsidRPr="0034642F" w:rsidRDefault="00D9439C" w:rsidP="00D9439C">
      <w:pPr>
        <w:pStyle w:val="Center"/>
      </w:pPr>
      <w:r>
        <w:rPr>
          <w:noProof/>
          <w:lang w:val="en-US" w:eastAsia="en-US"/>
        </w:rPr>
        <w:drawing>
          <wp:inline distT="0" distB="0" distL="0" distR="0" wp14:anchorId="7041C88C" wp14:editId="7041C88D">
            <wp:extent cx="2141855" cy="2331085"/>
            <wp:effectExtent l="19050" t="0" r="0" b="0"/>
            <wp:docPr id="26" name="Рисунок 26" descr="13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13_04"/>
                    <pic:cNvPicPr>
                      <a:picLocks noChangeAspect="1" noChangeArrowheads="1"/>
                    </pic:cNvPicPr>
                  </pic:nvPicPr>
                  <pic:blipFill>
                    <a:blip r:embed="rId36" cstate="print"/>
                    <a:srcRect/>
                    <a:stretch>
                      <a:fillRect/>
                    </a:stretch>
                  </pic:blipFill>
                  <pic:spPr bwMode="auto">
                    <a:xfrm>
                      <a:off x="0" y="0"/>
                      <a:ext cx="2141855" cy="2331085"/>
                    </a:xfrm>
                    <a:prstGeom prst="rect">
                      <a:avLst/>
                    </a:prstGeom>
                    <a:noFill/>
                    <a:ln w="9525">
                      <a:noFill/>
                      <a:miter lim="800000"/>
                      <a:headEnd/>
                      <a:tailEnd/>
                    </a:ln>
                  </pic:spPr>
                </pic:pic>
              </a:graphicData>
            </a:graphic>
          </wp:inline>
        </w:drawing>
      </w:r>
    </w:p>
    <w:p w14:paraId="7041C42F" w14:textId="77777777" w:rsidR="00D9439C" w:rsidRPr="0034642F" w:rsidRDefault="00D9439C" w:rsidP="00D9439C">
      <w:pPr>
        <w:pStyle w:val="Center"/>
      </w:pPr>
    </w:p>
    <w:p w14:paraId="7041C430" w14:textId="77777777" w:rsidR="00D9439C" w:rsidRPr="0034642F" w:rsidRDefault="00D9439C" w:rsidP="00D9439C">
      <w:pPr>
        <w:pStyle w:val="Main"/>
        <w:rPr>
          <w:lang w:val="ru-RU"/>
        </w:rPr>
      </w:pPr>
      <w:r w:rsidRPr="0034642F">
        <w:rPr>
          <w:highlight w:val="yellow"/>
          <w:lang w:val="ru-RU"/>
        </w:rPr>
        <w:t>Все, что мы сказали о двумерных массивах, можно распространить и на трехмерные массивы и т. д</w:t>
      </w:r>
      <w:r w:rsidRPr="0034642F">
        <w:rPr>
          <w:lang w:val="ru-RU"/>
        </w:rPr>
        <w:t>. Трехмерный массив описывается следующим образом:</w:t>
      </w:r>
    </w:p>
    <w:p w14:paraId="7041C431" w14:textId="77777777" w:rsidR="00D9439C" w:rsidRPr="0034642F" w:rsidRDefault="00D9439C" w:rsidP="00D9439C">
      <w:pPr>
        <w:pStyle w:val="Program"/>
        <w:rPr>
          <w:lang w:val="ru-RU"/>
        </w:rPr>
      </w:pPr>
    </w:p>
    <w:p w14:paraId="7041C432" w14:textId="77777777" w:rsidR="00D9439C" w:rsidRPr="0034642F" w:rsidRDefault="00D9439C" w:rsidP="00D9439C">
      <w:pPr>
        <w:pStyle w:val="Program"/>
        <w:rPr>
          <w:lang w:val="ru-RU"/>
        </w:rPr>
      </w:pPr>
      <w:r w:rsidRPr="0034642F">
        <w:rPr>
          <w:color w:val="0000FF"/>
          <w:lang w:val="ru-RU"/>
        </w:rPr>
        <w:lastRenderedPageBreak/>
        <w:t>int</w:t>
      </w:r>
      <w:r w:rsidRPr="0034642F">
        <w:rPr>
          <w:lang w:val="ru-RU"/>
        </w:rPr>
        <w:t xml:space="preserve"> solido[10][20][30];</w:t>
      </w:r>
    </w:p>
    <w:p w14:paraId="7041C433" w14:textId="77777777" w:rsidR="00D9439C" w:rsidRPr="0034642F" w:rsidRDefault="00D9439C" w:rsidP="00D9439C">
      <w:pPr>
        <w:pStyle w:val="Program"/>
        <w:rPr>
          <w:lang w:val="ru-RU"/>
        </w:rPr>
      </w:pPr>
    </w:p>
    <w:p w14:paraId="7041C434" w14:textId="77777777" w:rsidR="00D9439C" w:rsidRPr="0034642F" w:rsidRDefault="00D9439C" w:rsidP="00D9439C">
      <w:pPr>
        <w:pStyle w:val="Main"/>
        <w:rPr>
          <w:lang w:val="ru-RU"/>
        </w:rPr>
      </w:pPr>
      <w:r w:rsidRPr="0034642F">
        <w:rPr>
          <w:lang w:val="ru-RU"/>
        </w:rPr>
        <w:t>Вы можете представить его в виде десяти двумерных массивов (каждый 20x30), поставленных друг на друга, или в виде массива из массивов. То есть это массив из 10 элементов, и каждый его элемент также является массивом. Все эти массивы в свою очередь имеют по 20 элементов, каждый из которых состоит из 30 элементов. Преимущество этого второго подхода состоит в том, что Можно довольно просто перейти к массивам большей размерности, если окажется, что вы не можете представить наглядно четырехмерный объект! Мы же останемся верны двум измерениям.</w:t>
      </w:r>
    </w:p>
    <w:p w14:paraId="7041C435" w14:textId="77777777" w:rsidR="00D9439C" w:rsidRPr="0034642F" w:rsidRDefault="00D9439C" w:rsidP="00D9439C">
      <w:pPr>
        <w:pStyle w:val="Main"/>
        <w:rPr>
          <w:lang w:val="ru-RU"/>
        </w:rPr>
      </w:pPr>
    </w:p>
    <w:p w14:paraId="7041C436"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54" w:name="_Toc309797166"/>
      <w:bookmarkStart w:id="55" w:name="_Toc515770175"/>
      <w:bookmarkStart w:id="56" w:name="AP0791210"/>
      <w:r w:rsidRPr="00D9439C">
        <w:rPr>
          <w:i w:val="0"/>
          <w:sz w:val="20"/>
          <w:szCs w:val="20"/>
        </w:rPr>
        <w:t>Массивы в качестве аргументов функций.</w:t>
      </w:r>
      <w:bookmarkEnd w:id="54"/>
      <w:bookmarkEnd w:id="55"/>
    </w:p>
    <w:bookmarkEnd w:id="56"/>
    <w:p w14:paraId="7041C437" w14:textId="77777777" w:rsidR="00D9439C" w:rsidRPr="0034642F" w:rsidRDefault="00D9439C" w:rsidP="00D9439C">
      <w:pPr>
        <w:pStyle w:val="Main"/>
        <w:rPr>
          <w:lang w:val="ru-RU"/>
        </w:rPr>
      </w:pPr>
      <w:r w:rsidRPr="0034642F">
        <w:rPr>
          <w:lang w:val="ru-RU"/>
        </w:rPr>
        <w:t>Так же как и другие переменные С, массивы можно передавать от одной функции к другой. Поскольку использование массивов в качестве аргументов функций можно рассматривать в полной мере только после знакомства с указателями, здесь данная тема только обозначена.</w:t>
      </w:r>
    </w:p>
    <w:p w14:paraId="7041C438" w14:textId="77777777" w:rsidR="00D9439C" w:rsidRPr="0034642F" w:rsidRDefault="00D9439C" w:rsidP="00D9439C">
      <w:pPr>
        <w:pStyle w:val="Main"/>
        <w:rPr>
          <w:lang w:val="ru-RU"/>
        </w:rPr>
      </w:pPr>
      <w:r w:rsidRPr="0034642F">
        <w:rPr>
          <w:highlight w:val="yellow"/>
          <w:lang w:val="ru-RU"/>
        </w:rPr>
        <w:t>В тело функций в качестве аргументов можно передавать значения, хранящиеся в массивах. При вызове функции, параметр типа массива преобразовывается компилятором в указатель на тип массива. Например, если аргумент-массив имеет тип unsigned long, при вызове он будет преобразован в unsigned long*. Таким образом, изменение в функции значения любого элемента массива, являющегося аргументом, обязательно повлияет и на оригинал. Массивы отличаются от других типов тем, что их нельзя передавать по значению - внутрь тела функции попадает только адрес массива</w:t>
      </w:r>
      <w:r w:rsidRPr="0034642F">
        <w:rPr>
          <w:lang w:val="ru-RU"/>
        </w:rPr>
        <w:t>.</w:t>
      </w:r>
    </w:p>
    <w:p w14:paraId="7041C439" w14:textId="77777777" w:rsidR="00D9439C" w:rsidRPr="0034642F" w:rsidRDefault="00D9439C" w:rsidP="00D9439C">
      <w:pPr>
        <w:pStyle w:val="Main"/>
        <w:rPr>
          <w:lang w:val="ru-RU"/>
        </w:rPr>
      </w:pPr>
      <w:r w:rsidRPr="0034642F">
        <w:rPr>
          <w:highlight w:val="yellow"/>
          <w:lang w:val="ru-RU"/>
        </w:rPr>
        <w:t>Синтаксис вызова функции при этом может быть следующим</w:t>
      </w:r>
      <w:r w:rsidRPr="0034642F">
        <w:rPr>
          <w:lang w:val="ru-RU"/>
        </w:rPr>
        <w:t>:</w:t>
      </w:r>
    </w:p>
    <w:p w14:paraId="7041C43A" w14:textId="77777777" w:rsidR="00D9439C" w:rsidRPr="0034642F" w:rsidRDefault="00D9439C" w:rsidP="00D9439C">
      <w:pPr>
        <w:pStyle w:val="Main"/>
        <w:rPr>
          <w:lang w:val="ru-RU"/>
        </w:rPr>
      </w:pPr>
    </w:p>
    <w:p w14:paraId="7041C43B" w14:textId="77777777" w:rsidR="00D9439C" w:rsidRPr="0034642F" w:rsidRDefault="00D9439C" w:rsidP="00D9439C">
      <w:pPr>
        <w:pStyle w:val="Main"/>
        <w:rPr>
          <w:lang w:val="ru-RU"/>
        </w:rPr>
      </w:pPr>
      <w:r w:rsidRPr="0034642F">
        <w:rPr>
          <w:lang w:val="ru-RU"/>
        </w:rPr>
        <w:t>FunctionName (ArrayName);</w:t>
      </w:r>
    </w:p>
    <w:p w14:paraId="7041C43C" w14:textId="77777777" w:rsidR="00D9439C" w:rsidRPr="0034642F" w:rsidRDefault="00D9439C" w:rsidP="00D9439C">
      <w:pPr>
        <w:pStyle w:val="Main"/>
        <w:rPr>
          <w:lang w:val="ru-RU"/>
        </w:rPr>
      </w:pPr>
    </w:p>
    <w:p w14:paraId="7041C43D" w14:textId="77777777" w:rsidR="00D9439C" w:rsidRPr="0034642F" w:rsidRDefault="00D9439C" w:rsidP="00D9439C">
      <w:pPr>
        <w:pStyle w:val="Main"/>
        <w:rPr>
          <w:lang w:val="ru-RU"/>
        </w:rPr>
      </w:pPr>
      <w:r w:rsidRPr="0034642F">
        <w:rPr>
          <w:lang w:val="ru-RU"/>
        </w:rPr>
        <w:t>Тогда прототип функции включает указание в качестве параметра типа передаваемого массива и следующих за ним прямоугольных скобок. Например:</w:t>
      </w:r>
    </w:p>
    <w:p w14:paraId="7041C43E" w14:textId="77777777" w:rsidR="00D9439C" w:rsidRPr="0034642F" w:rsidRDefault="00D9439C" w:rsidP="00D9439C">
      <w:pPr>
        <w:pStyle w:val="Main"/>
        <w:rPr>
          <w:lang w:val="ru-RU"/>
        </w:rPr>
      </w:pPr>
    </w:p>
    <w:p w14:paraId="7041C43F" w14:textId="77777777" w:rsidR="00D9439C" w:rsidRPr="0034642F" w:rsidRDefault="00D9439C" w:rsidP="00D9439C">
      <w:pPr>
        <w:pStyle w:val="Main"/>
        <w:rPr>
          <w:lang w:val="ru-RU"/>
        </w:rPr>
      </w:pPr>
      <w:r w:rsidRPr="0034642F">
        <w:rPr>
          <w:lang w:val="ru-RU"/>
        </w:rPr>
        <w:t>FunctionName(char[]);</w:t>
      </w:r>
    </w:p>
    <w:p w14:paraId="7041C440" w14:textId="77777777" w:rsidR="00D9439C" w:rsidRPr="0034642F" w:rsidRDefault="00D9439C" w:rsidP="00D9439C">
      <w:pPr>
        <w:pStyle w:val="Main"/>
        <w:rPr>
          <w:lang w:val="ru-RU"/>
        </w:rPr>
      </w:pPr>
    </w:p>
    <w:p w14:paraId="7041C441" w14:textId="77777777" w:rsidR="00D9439C" w:rsidRPr="0034642F" w:rsidRDefault="00D9439C" w:rsidP="00D9439C">
      <w:pPr>
        <w:pStyle w:val="Main"/>
        <w:rPr>
          <w:lang w:val="ru-RU"/>
        </w:rPr>
      </w:pPr>
      <w:r w:rsidRPr="0034642F">
        <w:rPr>
          <w:highlight w:val="yellow"/>
          <w:lang w:val="ru-RU"/>
        </w:rPr>
        <w:t>Другой вариант синтаксиса передачи массива в функцию - когда прототип функции содержит символ операции взятия адреса после указания типа аргумента</w:t>
      </w:r>
      <w:r w:rsidRPr="0034642F">
        <w:rPr>
          <w:lang w:val="ru-RU"/>
        </w:rPr>
        <w:t>:</w:t>
      </w:r>
    </w:p>
    <w:p w14:paraId="7041C442" w14:textId="77777777" w:rsidR="00D9439C" w:rsidRPr="0034642F" w:rsidRDefault="00D9439C" w:rsidP="00D9439C">
      <w:pPr>
        <w:pStyle w:val="Main"/>
        <w:rPr>
          <w:lang w:val="ru-RU"/>
        </w:rPr>
      </w:pPr>
    </w:p>
    <w:p w14:paraId="7041C443" w14:textId="77777777" w:rsidR="00D9439C" w:rsidRPr="0034642F" w:rsidRDefault="00D9439C" w:rsidP="00D9439C">
      <w:pPr>
        <w:pStyle w:val="Main"/>
        <w:rPr>
          <w:lang w:val="ru-RU"/>
        </w:rPr>
      </w:pPr>
      <w:r w:rsidRPr="0034642F">
        <w:rPr>
          <w:color w:val="0000FF"/>
          <w:lang w:val="ru-RU"/>
        </w:rPr>
        <w:t>char</w:t>
      </w:r>
      <w:r w:rsidRPr="0034642F">
        <w:rPr>
          <w:lang w:val="ru-RU"/>
        </w:rPr>
        <w:t xml:space="preserve"> FunctionName(</w:t>
      </w:r>
      <w:r w:rsidRPr="0034642F">
        <w:rPr>
          <w:color w:val="0000FF"/>
          <w:lang w:val="ru-RU"/>
        </w:rPr>
        <w:t>char</w:t>
      </w:r>
      <w:r w:rsidRPr="0034642F">
        <w:rPr>
          <w:lang w:val="ru-RU"/>
        </w:rPr>
        <w:t>&amp;);</w:t>
      </w:r>
    </w:p>
    <w:p w14:paraId="7041C444" w14:textId="77777777" w:rsidR="00D9439C" w:rsidRPr="0034642F" w:rsidRDefault="00D9439C" w:rsidP="00D9439C">
      <w:pPr>
        <w:pStyle w:val="Main"/>
        <w:rPr>
          <w:lang w:val="ru-RU"/>
        </w:rPr>
      </w:pPr>
    </w:p>
    <w:p w14:paraId="7041C445" w14:textId="77777777" w:rsidR="00D9439C" w:rsidRPr="0034642F" w:rsidRDefault="00D9439C" w:rsidP="00D9439C">
      <w:pPr>
        <w:pStyle w:val="Main"/>
        <w:rPr>
          <w:lang w:val="ru-RU"/>
        </w:rPr>
      </w:pPr>
      <w:r w:rsidRPr="0034642F">
        <w:rPr>
          <w:lang w:val="ru-RU"/>
        </w:rPr>
        <w:t>При этом синтаксис вызова функция принимает следующий вид:</w:t>
      </w:r>
    </w:p>
    <w:p w14:paraId="7041C446" w14:textId="77777777" w:rsidR="00D9439C" w:rsidRPr="0034642F" w:rsidRDefault="00D9439C" w:rsidP="00D9439C">
      <w:pPr>
        <w:pStyle w:val="Main"/>
        <w:rPr>
          <w:lang w:val="ru-RU"/>
        </w:rPr>
      </w:pPr>
    </w:p>
    <w:p w14:paraId="7041C447" w14:textId="77777777" w:rsidR="00D9439C" w:rsidRPr="0034642F" w:rsidRDefault="00D9439C" w:rsidP="00D9439C">
      <w:pPr>
        <w:pStyle w:val="Main"/>
        <w:rPr>
          <w:lang w:val="ru-RU"/>
        </w:rPr>
      </w:pPr>
      <w:r w:rsidRPr="0034642F">
        <w:rPr>
          <w:lang w:val="ru-RU"/>
        </w:rPr>
        <w:t>FunctionName(*ArrayName);</w:t>
      </w:r>
    </w:p>
    <w:p w14:paraId="7041C448" w14:textId="77777777" w:rsidR="00D9439C" w:rsidRPr="0034642F" w:rsidRDefault="00D9439C" w:rsidP="00D9439C">
      <w:pPr>
        <w:pStyle w:val="Main"/>
        <w:rPr>
          <w:lang w:val="ru-RU"/>
        </w:rPr>
      </w:pPr>
    </w:p>
    <w:p w14:paraId="7041C449" w14:textId="77777777" w:rsidR="00D9439C" w:rsidRPr="0034642F" w:rsidRDefault="00D9439C" w:rsidP="00D9439C">
      <w:pPr>
        <w:pStyle w:val="Main"/>
        <w:rPr>
          <w:lang w:val="ru-RU"/>
        </w:rPr>
      </w:pPr>
      <w:r w:rsidRPr="0034642F">
        <w:rPr>
          <w:lang w:val="ru-RU"/>
        </w:rPr>
        <w:t>Ниже приводится пример, иллюстрирующий оба варианта передачи массива в качестве параметра функции.</w:t>
      </w:r>
    </w:p>
    <w:p w14:paraId="7041C44A" w14:textId="77777777" w:rsidR="00D9439C" w:rsidRPr="0034642F" w:rsidRDefault="00D9439C" w:rsidP="00D9439C">
      <w:pPr>
        <w:pStyle w:val="Main"/>
        <w:rPr>
          <w:lang w:val="ru-RU"/>
        </w:rPr>
      </w:pPr>
    </w:p>
    <w:p w14:paraId="7041C44B" w14:textId="77777777" w:rsidR="00D9439C" w:rsidRPr="00616B29" w:rsidRDefault="00D9439C" w:rsidP="00D9439C">
      <w:pPr>
        <w:autoSpaceDE w:val="0"/>
        <w:autoSpaceDN w:val="0"/>
        <w:adjustRightInd w:val="0"/>
        <w:rPr>
          <w:rFonts w:ascii="Arial" w:hAnsi="Arial" w:cs="Arial"/>
          <w:noProof/>
          <w:color w:val="A31515"/>
          <w:sz w:val="20"/>
          <w:szCs w:val="20"/>
          <w:lang w:val="en-US" w:eastAsia="en-US"/>
        </w:rPr>
      </w:pPr>
      <w:r w:rsidRPr="00616B29">
        <w:rPr>
          <w:rFonts w:ascii="Arial" w:hAnsi="Arial" w:cs="Arial"/>
          <w:noProof/>
          <w:color w:val="0000FF"/>
          <w:sz w:val="20"/>
          <w:szCs w:val="20"/>
          <w:lang w:val="en-US" w:eastAsia="en-US"/>
        </w:rPr>
        <w:t>#include</w:t>
      </w:r>
      <w:r w:rsidRPr="00616B29">
        <w:rPr>
          <w:rFonts w:ascii="Arial" w:hAnsi="Arial" w:cs="Arial"/>
          <w:noProof/>
          <w:sz w:val="20"/>
          <w:szCs w:val="20"/>
          <w:lang w:val="en-US" w:eastAsia="en-US"/>
        </w:rPr>
        <w:t xml:space="preserve"> </w:t>
      </w:r>
      <w:r w:rsidRPr="00616B29">
        <w:rPr>
          <w:rFonts w:ascii="Arial" w:hAnsi="Arial" w:cs="Arial"/>
          <w:noProof/>
          <w:color w:val="A31515"/>
          <w:sz w:val="20"/>
          <w:szCs w:val="20"/>
          <w:lang w:val="en-US" w:eastAsia="en-US"/>
        </w:rPr>
        <w:t>&lt;iostream&gt;</w:t>
      </w:r>
    </w:p>
    <w:p w14:paraId="7041C44C"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using</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namespace</w:t>
      </w:r>
      <w:r w:rsidRPr="00616B29">
        <w:rPr>
          <w:rFonts w:ascii="Arial" w:hAnsi="Arial" w:cs="Arial"/>
          <w:noProof/>
          <w:sz w:val="20"/>
          <w:szCs w:val="20"/>
          <w:lang w:val="en-US" w:eastAsia="en-US"/>
        </w:rPr>
        <w:t xml:space="preserve"> std;</w:t>
      </w:r>
    </w:p>
    <w:p w14:paraId="7041C44D"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7041C44E" w14:textId="77777777" w:rsidR="00D9439C" w:rsidRPr="00616B29" w:rsidRDefault="00D9439C" w:rsidP="00D9439C">
      <w:pPr>
        <w:autoSpaceDE w:val="0"/>
        <w:autoSpaceDN w:val="0"/>
        <w:adjustRightInd w:val="0"/>
        <w:rPr>
          <w:rFonts w:ascii="Arial" w:hAnsi="Arial" w:cs="Arial"/>
          <w:noProof/>
          <w:color w:val="008000"/>
          <w:sz w:val="20"/>
          <w:szCs w:val="20"/>
          <w:lang w:val="en-US" w:eastAsia="en-US"/>
        </w:rPr>
      </w:pP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Прототипы</w:t>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функций</w:t>
      </w:r>
      <w:r w:rsidRPr="00616B29">
        <w:rPr>
          <w:rFonts w:ascii="Arial" w:hAnsi="Arial" w:cs="Arial"/>
          <w:noProof/>
          <w:color w:val="008000"/>
          <w:sz w:val="20"/>
          <w:szCs w:val="20"/>
          <w:lang w:val="en-US" w:eastAsia="en-US"/>
        </w:rPr>
        <w:t>:</w:t>
      </w:r>
    </w:p>
    <w:p w14:paraId="7041C44F"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void</w:t>
      </w:r>
      <w:r w:rsidRPr="00616B29">
        <w:rPr>
          <w:rFonts w:ascii="Arial" w:hAnsi="Arial" w:cs="Arial"/>
          <w:noProof/>
          <w:sz w:val="20"/>
          <w:szCs w:val="20"/>
          <w:lang w:val="en-US" w:eastAsia="en-US"/>
        </w:rPr>
        <w:t xml:space="preserve"> Out1(</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w:t>
      </w:r>
    </w:p>
    <w:p w14:paraId="7041C450"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void</w:t>
      </w:r>
      <w:r w:rsidRPr="00616B29">
        <w:rPr>
          <w:rFonts w:ascii="Arial" w:hAnsi="Arial" w:cs="Arial"/>
          <w:noProof/>
          <w:sz w:val="20"/>
          <w:szCs w:val="20"/>
          <w:lang w:val="en-US" w:eastAsia="en-US"/>
        </w:rPr>
        <w:t xml:space="preserve"> Out2(</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amp;);</w:t>
      </w:r>
    </w:p>
    <w:p w14:paraId="7041C451"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7041C452"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main()</w:t>
      </w:r>
    </w:p>
    <w:p w14:paraId="7041C453"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14:paraId="7041C454"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setlocale(LC_ALL, </w:t>
      </w:r>
      <w:r w:rsidRPr="00616B29">
        <w:rPr>
          <w:rFonts w:ascii="Arial" w:hAnsi="Arial" w:cs="Arial"/>
          <w:noProof/>
          <w:color w:val="A31515"/>
          <w:sz w:val="20"/>
          <w:szCs w:val="20"/>
          <w:lang w:val="en-US" w:eastAsia="en-US"/>
        </w:rPr>
        <w:t>"Rus"</w:t>
      </w:r>
      <w:r w:rsidRPr="00616B29">
        <w:rPr>
          <w:rFonts w:ascii="Arial" w:hAnsi="Arial" w:cs="Arial"/>
          <w:noProof/>
          <w:sz w:val="20"/>
          <w:szCs w:val="20"/>
          <w:lang w:val="en-US" w:eastAsia="en-US"/>
        </w:rPr>
        <w:t>);</w:t>
      </w:r>
    </w:p>
    <w:p w14:paraId="7041C455"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Array[]={10,</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8,</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6,</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4,</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2,</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0};</w:t>
      </w:r>
    </w:p>
    <w:p w14:paraId="7041C456"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616B29">
        <w:rPr>
          <w:rFonts w:ascii="Arial" w:hAnsi="Arial" w:cs="Arial"/>
          <w:noProof/>
          <w:sz w:val="20"/>
          <w:szCs w:val="20"/>
          <w:lang w:val="en-US" w:eastAsia="en-US"/>
        </w:rPr>
        <w:tab/>
      </w:r>
      <w:r w:rsidRPr="0034642F">
        <w:rPr>
          <w:rFonts w:ascii="Arial" w:hAnsi="Arial" w:cs="Arial"/>
          <w:noProof/>
          <w:color w:val="008000"/>
          <w:sz w:val="20"/>
          <w:szCs w:val="20"/>
          <w:lang w:eastAsia="en-US"/>
        </w:rPr>
        <w:t>// Вызов первой функции:</w:t>
      </w:r>
    </w:p>
    <w:p w14:paraId="7041C457"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t>Out1(Array);</w:t>
      </w:r>
    </w:p>
    <w:p w14:paraId="7041C458"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t xml:space="preserve">cout &lt;&lt; </w:t>
      </w:r>
      <w:r w:rsidRPr="0034642F">
        <w:rPr>
          <w:rFonts w:ascii="Arial" w:hAnsi="Arial" w:cs="Arial"/>
          <w:noProof/>
          <w:color w:val="A31515"/>
          <w:sz w:val="20"/>
          <w:szCs w:val="20"/>
          <w:lang w:eastAsia="en-US"/>
        </w:rPr>
        <w:t>'\n'</w:t>
      </w:r>
      <w:r w:rsidRPr="0034642F">
        <w:rPr>
          <w:rFonts w:ascii="Arial" w:hAnsi="Arial" w:cs="Arial"/>
          <w:noProof/>
          <w:sz w:val="20"/>
          <w:szCs w:val="20"/>
          <w:lang w:eastAsia="en-US"/>
        </w:rPr>
        <w:t>;</w:t>
      </w:r>
    </w:p>
    <w:p w14:paraId="7041C459"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 Вызов второй функции:</w:t>
      </w:r>
    </w:p>
    <w:p w14:paraId="7041C45A"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34642F">
        <w:rPr>
          <w:rFonts w:ascii="Arial" w:hAnsi="Arial" w:cs="Arial"/>
          <w:noProof/>
          <w:sz w:val="20"/>
          <w:szCs w:val="20"/>
          <w:lang w:eastAsia="en-US"/>
        </w:rPr>
        <w:tab/>
      </w:r>
      <w:r w:rsidRPr="00616B29">
        <w:rPr>
          <w:rFonts w:ascii="Arial" w:hAnsi="Arial" w:cs="Arial"/>
          <w:noProof/>
          <w:sz w:val="20"/>
          <w:szCs w:val="20"/>
          <w:lang w:val="en-US" w:eastAsia="en-US"/>
        </w:rPr>
        <w:t>Out2(*Array);</w:t>
      </w:r>
    </w:p>
    <w:p w14:paraId="7041C45B"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cout &lt;&lt; </w:t>
      </w:r>
      <w:r w:rsidRPr="00616B29">
        <w:rPr>
          <w:rFonts w:ascii="Arial" w:hAnsi="Arial" w:cs="Arial"/>
          <w:noProof/>
          <w:color w:val="A31515"/>
          <w:sz w:val="20"/>
          <w:szCs w:val="20"/>
          <w:lang w:val="en-US" w:eastAsia="en-US"/>
        </w:rPr>
        <w:t>'\n'</w:t>
      </w:r>
      <w:r w:rsidRPr="00616B29">
        <w:rPr>
          <w:rFonts w:ascii="Arial" w:hAnsi="Arial" w:cs="Arial"/>
          <w:noProof/>
          <w:sz w:val="20"/>
          <w:szCs w:val="20"/>
          <w:lang w:val="en-US" w:eastAsia="en-US"/>
        </w:rPr>
        <w:t>;</w:t>
      </w:r>
    </w:p>
    <w:p w14:paraId="7041C45C"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7041C45D"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getchar(); </w:t>
      </w:r>
      <w:r w:rsidRPr="00616B29">
        <w:rPr>
          <w:rFonts w:ascii="Arial" w:hAnsi="Arial" w:cs="Arial"/>
          <w:noProof/>
          <w:sz w:val="20"/>
          <w:szCs w:val="20"/>
          <w:lang w:val="en-US" w:eastAsia="en-US"/>
        </w:rPr>
        <w:tab/>
        <w:t>getchar();</w:t>
      </w:r>
    </w:p>
    <w:p w14:paraId="7041C45E"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return</w:t>
      </w:r>
      <w:r w:rsidRPr="00616B29">
        <w:rPr>
          <w:rFonts w:ascii="Arial" w:hAnsi="Arial" w:cs="Arial"/>
          <w:noProof/>
          <w:sz w:val="20"/>
          <w:szCs w:val="20"/>
          <w:lang w:val="en-US" w:eastAsia="en-US"/>
        </w:rPr>
        <w:t xml:space="preserve"> 0;</w:t>
      </w:r>
    </w:p>
    <w:p w14:paraId="7041C45F"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14:paraId="7041C460"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7041C461" w14:textId="77777777" w:rsidR="00D9439C" w:rsidRPr="00616B29" w:rsidRDefault="00D9439C" w:rsidP="00D9439C">
      <w:pPr>
        <w:autoSpaceDE w:val="0"/>
        <w:autoSpaceDN w:val="0"/>
        <w:adjustRightInd w:val="0"/>
        <w:rPr>
          <w:rFonts w:ascii="Arial" w:hAnsi="Arial" w:cs="Arial"/>
          <w:noProof/>
          <w:color w:val="008000"/>
          <w:sz w:val="20"/>
          <w:szCs w:val="20"/>
          <w:lang w:val="en-US" w:eastAsia="en-US"/>
        </w:rPr>
      </w:pP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Реализация</w:t>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обеих</w:t>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функций</w:t>
      </w:r>
      <w:r w:rsidRPr="00616B29">
        <w:rPr>
          <w:rFonts w:ascii="Arial" w:hAnsi="Arial" w:cs="Arial"/>
          <w:noProof/>
          <w:color w:val="008000"/>
          <w:sz w:val="20"/>
          <w:szCs w:val="20"/>
          <w:lang w:val="en-US" w:eastAsia="en-US"/>
        </w:rPr>
        <w:t>:</w:t>
      </w:r>
    </w:p>
    <w:p w14:paraId="7041C462"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void</w:t>
      </w:r>
      <w:r w:rsidRPr="00616B29">
        <w:rPr>
          <w:rFonts w:ascii="Arial" w:hAnsi="Arial" w:cs="Arial"/>
          <w:noProof/>
          <w:sz w:val="20"/>
          <w:szCs w:val="20"/>
          <w:lang w:val="en-US" w:eastAsia="en-US"/>
        </w:rPr>
        <w:t xml:space="preserve"> Out1(</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arr[])</w:t>
      </w:r>
    </w:p>
    <w:p w14:paraId="7041C463"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14:paraId="7041C464" w14:textId="77777777" w:rsidR="00D9439C" w:rsidRPr="0012438E"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12438E">
        <w:rPr>
          <w:rFonts w:ascii="Arial" w:hAnsi="Arial" w:cs="Arial"/>
          <w:noProof/>
          <w:color w:val="0000FF"/>
          <w:sz w:val="20"/>
          <w:szCs w:val="20"/>
          <w:lang w:val="en-US" w:eastAsia="en-US"/>
        </w:rPr>
        <w:t>for</w:t>
      </w:r>
      <w:r w:rsidRPr="0012438E">
        <w:rPr>
          <w:rFonts w:ascii="Arial" w:hAnsi="Arial" w:cs="Arial"/>
          <w:noProof/>
          <w:sz w:val="20"/>
          <w:szCs w:val="20"/>
          <w:lang w:val="en-US" w:eastAsia="en-US"/>
        </w:rPr>
        <w:t>(</w:t>
      </w:r>
      <w:r w:rsidRPr="0012438E">
        <w:rPr>
          <w:rFonts w:ascii="Arial" w:hAnsi="Arial" w:cs="Arial"/>
          <w:noProof/>
          <w:color w:val="0000FF"/>
          <w:sz w:val="20"/>
          <w:szCs w:val="20"/>
          <w:lang w:val="en-US" w:eastAsia="en-US"/>
        </w:rPr>
        <w:t>int</w:t>
      </w:r>
      <w:r w:rsidRPr="0012438E">
        <w:rPr>
          <w:rFonts w:ascii="Arial" w:hAnsi="Arial" w:cs="Arial"/>
          <w:noProof/>
          <w:sz w:val="20"/>
          <w:szCs w:val="20"/>
          <w:lang w:val="en-US" w:eastAsia="en-US"/>
        </w:rPr>
        <w:t xml:space="preserve"> i=0; I</w:t>
      </w:r>
      <w:r>
        <w:rPr>
          <w:rFonts w:ascii="Arial" w:hAnsi="Arial" w:cs="Arial"/>
          <w:noProof/>
          <w:sz w:val="20"/>
          <w:szCs w:val="20"/>
          <w:lang w:val="en-US" w:eastAsia="en-US"/>
        </w:rPr>
        <w:t xml:space="preserve"> </w:t>
      </w:r>
      <w:r w:rsidRPr="0012438E">
        <w:rPr>
          <w:rFonts w:ascii="Arial" w:hAnsi="Arial" w:cs="Arial"/>
          <w:noProof/>
          <w:sz w:val="20"/>
          <w:szCs w:val="20"/>
          <w:lang w:val="en-US" w:eastAsia="en-US"/>
        </w:rPr>
        <w:t>&lt;</w:t>
      </w:r>
      <w:r>
        <w:rPr>
          <w:rFonts w:ascii="Arial" w:hAnsi="Arial" w:cs="Arial"/>
          <w:noProof/>
          <w:sz w:val="20"/>
          <w:szCs w:val="20"/>
          <w:lang w:val="en-US" w:eastAsia="en-US"/>
        </w:rPr>
        <w:t xml:space="preserve"> </w:t>
      </w:r>
      <w:r w:rsidRPr="0012438E">
        <w:rPr>
          <w:rFonts w:ascii="Arial" w:hAnsi="Arial" w:cs="Arial"/>
          <w:noProof/>
          <w:color w:val="0000FF"/>
          <w:sz w:val="20"/>
          <w:szCs w:val="20"/>
          <w:lang w:val="en-US" w:eastAsia="en-US"/>
        </w:rPr>
        <w:t>sizeof</w:t>
      </w:r>
      <w:r w:rsidRPr="0012438E">
        <w:rPr>
          <w:rFonts w:ascii="Arial" w:hAnsi="Arial" w:cs="Arial"/>
          <w:noProof/>
          <w:sz w:val="20"/>
          <w:szCs w:val="20"/>
          <w:lang w:val="en-US" w:eastAsia="en-US"/>
        </w:rPr>
        <w:t>(arr); i++)</w:t>
      </w:r>
    </w:p>
    <w:p w14:paraId="7041C465"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12438E">
        <w:rPr>
          <w:rFonts w:ascii="Arial" w:hAnsi="Arial" w:cs="Arial"/>
          <w:noProof/>
          <w:sz w:val="20"/>
          <w:szCs w:val="20"/>
          <w:lang w:val="en-US" w:eastAsia="en-US"/>
        </w:rPr>
        <w:lastRenderedPageBreak/>
        <w:tab/>
      </w:r>
      <w:r w:rsidRPr="0012438E">
        <w:rPr>
          <w:rFonts w:ascii="Arial" w:hAnsi="Arial" w:cs="Arial"/>
          <w:noProof/>
          <w:sz w:val="20"/>
          <w:szCs w:val="20"/>
          <w:lang w:val="en-US" w:eastAsia="en-US"/>
        </w:rPr>
        <w:tab/>
      </w:r>
      <w:r w:rsidRPr="00616B29">
        <w:rPr>
          <w:rFonts w:ascii="Arial" w:hAnsi="Arial" w:cs="Arial"/>
          <w:noProof/>
          <w:sz w:val="20"/>
          <w:szCs w:val="20"/>
          <w:lang w:val="en-US" w:eastAsia="en-US"/>
        </w:rPr>
        <w:t>cout &lt;&lt;</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 xml:space="preserve">arr[i] &lt;&lt; </w:t>
      </w:r>
      <w:r w:rsidRPr="00616B29">
        <w:rPr>
          <w:rFonts w:ascii="Arial" w:hAnsi="Arial" w:cs="Arial"/>
          <w:noProof/>
          <w:color w:val="A31515"/>
          <w:sz w:val="20"/>
          <w:szCs w:val="20"/>
          <w:lang w:val="en-US" w:eastAsia="en-US"/>
        </w:rPr>
        <w:t>" "</w:t>
      </w:r>
      <w:r w:rsidRPr="00616B29">
        <w:rPr>
          <w:rFonts w:ascii="Arial" w:hAnsi="Arial" w:cs="Arial"/>
          <w:noProof/>
          <w:sz w:val="20"/>
          <w:szCs w:val="20"/>
          <w:lang w:val="en-US" w:eastAsia="en-US"/>
        </w:rPr>
        <w:t>;</w:t>
      </w:r>
    </w:p>
    <w:p w14:paraId="7041C466"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14:paraId="7041C467"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7041C468"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void</w:t>
      </w:r>
      <w:r w:rsidRPr="00616B29">
        <w:rPr>
          <w:rFonts w:ascii="Arial" w:hAnsi="Arial" w:cs="Arial"/>
          <w:noProof/>
          <w:sz w:val="20"/>
          <w:szCs w:val="20"/>
          <w:lang w:val="en-US" w:eastAsia="en-US"/>
        </w:rPr>
        <w:t xml:space="preserve"> Out2 (</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amp; arr)</w:t>
      </w:r>
    </w:p>
    <w:p w14:paraId="7041C469"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14:paraId="7041C46A"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for</w:t>
      </w:r>
      <w:r w:rsidRPr="00616B29">
        <w:rPr>
          <w:rFonts w:ascii="Arial" w:hAnsi="Arial" w:cs="Arial"/>
          <w:noProof/>
          <w:sz w:val="20"/>
          <w:szCs w:val="20"/>
          <w:lang w:val="en-US" w:eastAsia="en-US"/>
        </w:rPr>
        <w:t>(</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i=0; i&lt;</w:t>
      </w:r>
      <w:r w:rsidRPr="00616B29">
        <w:rPr>
          <w:rFonts w:ascii="Arial" w:hAnsi="Arial" w:cs="Arial"/>
          <w:noProof/>
          <w:color w:val="0000FF"/>
          <w:sz w:val="20"/>
          <w:szCs w:val="20"/>
          <w:lang w:val="en-US" w:eastAsia="en-US"/>
        </w:rPr>
        <w:t>sizeof</w:t>
      </w:r>
      <w:r w:rsidRPr="00616B29">
        <w:rPr>
          <w:rFonts w:ascii="Arial" w:hAnsi="Arial" w:cs="Arial"/>
          <w:noProof/>
          <w:sz w:val="20"/>
          <w:szCs w:val="20"/>
          <w:lang w:val="en-US" w:eastAsia="en-US"/>
        </w:rPr>
        <w:t>(arr); i++)</w:t>
      </w:r>
    </w:p>
    <w:p w14:paraId="7041C46B" w14:textId="77777777" w:rsidR="00D9439C" w:rsidRPr="0034642F" w:rsidRDefault="00D9439C" w:rsidP="00D9439C">
      <w:pPr>
        <w:autoSpaceDE w:val="0"/>
        <w:autoSpaceDN w:val="0"/>
        <w:adjustRightInd w:val="0"/>
        <w:rPr>
          <w:rFonts w:ascii="Arial" w:hAnsi="Arial" w:cs="Arial"/>
          <w:noProof/>
          <w:sz w:val="20"/>
          <w:szCs w:val="20"/>
          <w:lang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r>
      <w:r w:rsidRPr="0034642F">
        <w:rPr>
          <w:rFonts w:ascii="Arial" w:hAnsi="Arial" w:cs="Arial"/>
          <w:noProof/>
          <w:sz w:val="20"/>
          <w:szCs w:val="20"/>
          <w:lang w:eastAsia="en-US"/>
        </w:rPr>
        <w:t xml:space="preserve">cout&lt;&lt;*(&amp;(arr)+i) &lt;&lt; </w:t>
      </w:r>
      <w:r w:rsidRPr="0034642F">
        <w:rPr>
          <w:rFonts w:ascii="Arial" w:hAnsi="Arial" w:cs="Arial"/>
          <w:noProof/>
          <w:color w:val="A31515"/>
          <w:sz w:val="20"/>
          <w:szCs w:val="20"/>
          <w:lang w:eastAsia="en-US"/>
        </w:rPr>
        <w:t>" "</w:t>
      </w:r>
      <w:r w:rsidRPr="0034642F">
        <w:rPr>
          <w:rFonts w:ascii="Arial" w:hAnsi="Arial" w:cs="Arial"/>
          <w:noProof/>
          <w:sz w:val="20"/>
          <w:szCs w:val="20"/>
          <w:lang w:eastAsia="en-US"/>
        </w:rPr>
        <w:t>;</w:t>
      </w:r>
    </w:p>
    <w:p w14:paraId="7041C46C"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w:t>
      </w:r>
    </w:p>
    <w:p w14:paraId="7041C46D" w14:textId="77777777" w:rsidR="00D9439C" w:rsidRPr="0034642F" w:rsidRDefault="00D9439C" w:rsidP="00D9439C">
      <w:pPr>
        <w:pStyle w:val="Main"/>
        <w:rPr>
          <w:lang w:val="ru-RU"/>
        </w:rPr>
      </w:pPr>
    </w:p>
    <w:p w14:paraId="7041C46E" w14:textId="77777777" w:rsidR="00D9439C" w:rsidRPr="0034642F" w:rsidRDefault="00D9439C" w:rsidP="00D9439C">
      <w:pPr>
        <w:pStyle w:val="Main"/>
        <w:rPr>
          <w:lang w:val="ru-RU"/>
        </w:rPr>
      </w:pPr>
      <w:r w:rsidRPr="0034642F">
        <w:rPr>
          <w:lang w:val="ru-RU"/>
        </w:rPr>
        <w:t>В рассмотренном примере объявляется массив Array [], содержащий шесть целочисленных значений, и осуществляется его передача в функции Out1 ()и Out (2). Обе функции выполняют одно и то же действие - выводят содержимое массива-аргумента на печать и отличаются только интерфейсом.</w:t>
      </w:r>
    </w:p>
    <w:p w14:paraId="7041C46F" w14:textId="77777777" w:rsidR="00D9439C" w:rsidRPr="0034642F" w:rsidRDefault="00D9439C" w:rsidP="00D9439C">
      <w:pPr>
        <w:pStyle w:val="Center"/>
      </w:pPr>
    </w:p>
    <w:p w14:paraId="7041C470" w14:textId="77777777" w:rsidR="00D9439C" w:rsidRPr="0034642F" w:rsidRDefault="00D9439C" w:rsidP="00D9439C">
      <w:pPr>
        <w:pStyle w:val="Center"/>
      </w:pPr>
      <w:r>
        <w:rPr>
          <w:noProof/>
          <w:lang w:val="en-US" w:eastAsia="en-US"/>
        </w:rPr>
        <w:drawing>
          <wp:inline distT="0" distB="0" distL="0" distR="0" wp14:anchorId="7041C88E" wp14:editId="7041C88F">
            <wp:extent cx="716915" cy="288290"/>
            <wp:effectExtent l="19050" t="0" r="698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7" cstate="print"/>
                    <a:srcRect/>
                    <a:stretch>
                      <a:fillRect/>
                    </a:stretch>
                  </pic:blipFill>
                  <pic:spPr bwMode="auto">
                    <a:xfrm>
                      <a:off x="0" y="0"/>
                      <a:ext cx="716915" cy="288290"/>
                    </a:xfrm>
                    <a:prstGeom prst="rect">
                      <a:avLst/>
                    </a:prstGeom>
                    <a:noFill/>
                    <a:ln w="9525">
                      <a:noFill/>
                      <a:miter lim="800000"/>
                      <a:headEnd/>
                      <a:tailEnd/>
                    </a:ln>
                  </pic:spPr>
                </pic:pic>
              </a:graphicData>
            </a:graphic>
          </wp:inline>
        </w:drawing>
      </w:r>
    </w:p>
    <w:p w14:paraId="7041C471" w14:textId="77777777" w:rsidR="00D9439C" w:rsidRPr="0034642F" w:rsidRDefault="00D9439C" w:rsidP="00D9439C">
      <w:pPr>
        <w:pStyle w:val="Center"/>
      </w:pPr>
    </w:p>
    <w:p w14:paraId="7041C472" w14:textId="77777777" w:rsidR="00D9439C" w:rsidRPr="0034642F" w:rsidRDefault="00D9439C" w:rsidP="00D9439C">
      <w:pPr>
        <w:pStyle w:val="1kjhg"/>
      </w:pPr>
      <w:r w:rsidRPr="0034642F">
        <w:t>Использование в качестве параметра функции многомерного массива затруднено, поэтому на практике чаще всего осуществляется передача массива указателей, что значительно упрощает синтаксис.</w:t>
      </w:r>
    </w:p>
    <w:p w14:paraId="7041C473" w14:textId="77777777" w:rsidR="00D9439C" w:rsidRPr="0034642F" w:rsidRDefault="00D9439C" w:rsidP="00D9439C">
      <w:pPr>
        <w:pStyle w:val="Main"/>
        <w:rPr>
          <w:lang w:val="ru-RU"/>
        </w:rPr>
      </w:pPr>
    </w:p>
    <w:p w14:paraId="7041C474" w14:textId="77777777" w:rsidR="00D9439C" w:rsidRPr="00D9439C" w:rsidRDefault="00D9439C" w:rsidP="00D9439C">
      <w:pPr>
        <w:pStyle w:val="3"/>
        <w:keepNext w:val="0"/>
        <w:spacing w:before="0" w:after="0"/>
        <w:ind w:left="709" w:firstLine="0"/>
        <w:rPr>
          <w:sz w:val="20"/>
          <w:szCs w:val="20"/>
        </w:rPr>
      </w:pPr>
      <w:bookmarkStart w:id="57" w:name="_Toc309797167"/>
      <w:bookmarkStart w:id="58" w:name="_Toc515770176"/>
      <w:r w:rsidRPr="00D9439C">
        <w:rPr>
          <w:sz w:val="20"/>
          <w:szCs w:val="20"/>
        </w:rPr>
        <w:t>Передача массивов функциям С.</w:t>
      </w:r>
      <w:bookmarkEnd w:id="57"/>
      <w:bookmarkEnd w:id="58"/>
    </w:p>
    <w:p w14:paraId="7041C475" w14:textId="77777777" w:rsidR="00D9439C" w:rsidRPr="0034642F" w:rsidRDefault="00D9439C" w:rsidP="00D9439C">
      <w:pPr>
        <w:pStyle w:val="Main"/>
        <w:rPr>
          <w:lang w:val="ru-RU"/>
        </w:rPr>
      </w:pPr>
      <w:r w:rsidRPr="0034642F">
        <w:rPr>
          <w:highlight w:val="yellow"/>
          <w:lang w:val="ru-RU"/>
        </w:rPr>
        <w:t>Рассмотрим функцию isum(), которая вычисляет сумму элементов массива inumeric_values[0], inumeric_values[1], ..., inumeric_values[n]. Необходимы два параметра: параметр массива, названный iarray_address_received, для передачи копии адреса массива и параметр, названный imax_size, для указания индекса последнего элемента массива, который нужно добавлять. Предположив, что массив содержит целые числа, и что индекс также имеет тип int, параметры функции isum() можно описать следующим образом:</w:t>
      </w:r>
    </w:p>
    <w:p w14:paraId="7041C476" w14:textId="77777777" w:rsidR="00D9439C" w:rsidRPr="0034642F" w:rsidRDefault="00D9439C" w:rsidP="00D9439C">
      <w:pPr>
        <w:pStyle w:val="Program"/>
        <w:rPr>
          <w:lang w:val="ru-RU"/>
        </w:rPr>
      </w:pPr>
    </w:p>
    <w:p w14:paraId="7041C477" w14:textId="77777777" w:rsidR="00D9439C" w:rsidRPr="00616B29" w:rsidRDefault="00D9439C" w:rsidP="00D9439C">
      <w:pPr>
        <w:pStyle w:val="Program"/>
      </w:pPr>
      <w:r w:rsidRPr="00616B29">
        <w:rPr>
          <w:color w:val="0000FF"/>
        </w:rPr>
        <w:t>int</w:t>
      </w:r>
      <w:r w:rsidRPr="00616B29">
        <w:t xml:space="preserve"> isum(int iarray_address_received[], int imax_size)</w:t>
      </w:r>
    </w:p>
    <w:p w14:paraId="7041C478" w14:textId="77777777" w:rsidR="00D9439C" w:rsidRPr="00616B29" w:rsidRDefault="00D9439C" w:rsidP="00D9439C">
      <w:pPr>
        <w:pStyle w:val="Program"/>
      </w:pPr>
    </w:p>
    <w:p w14:paraId="7041C479" w14:textId="77777777" w:rsidR="00D9439C" w:rsidRPr="0034642F" w:rsidRDefault="00D9439C" w:rsidP="00D9439C">
      <w:pPr>
        <w:pStyle w:val="Main"/>
        <w:rPr>
          <w:lang w:val="ru-RU"/>
        </w:rPr>
      </w:pPr>
      <w:r w:rsidRPr="0034642F">
        <w:rPr>
          <w:lang w:val="ru-RU"/>
        </w:rPr>
        <w:t>Квадратные скобки после имени массива, включенные в объявление параметров, указывают функции isum(), что iarray_address_received — это имя массива, а не имя обычного параметра. Обратите внимание на то, что размер массива не указан в квадратных скобках. Простой параметр imax_size объявляется так же, как раньше. Для вызова функции достаточно указать:</w:t>
      </w:r>
    </w:p>
    <w:p w14:paraId="7041C47A" w14:textId="77777777" w:rsidR="00D9439C" w:rsidRPr="0034642F" w:rsidRDefault="00D9439C" w:rsidP="00D9439C">
      <w:pPr>
        <w:pStyle w:val="Program"/>
        <w:rPr>
          <w:lang w:val="ru-RU"/>
        </w:rPr>
      </w:pPr>
    </w:p>
    <w:p w14:paraId="7041C47B" w14:textId="77777777" w:rsidR="00D9439C" w:rsidRPr="00616B29" w:rsidRDefault="00D9439C" w:rsidP="00D9439C">
      <w:pPr>
        <w:pStyle w:val="Program"/>
      </w:pPr>
      <w:r w:rsidRPr="00616B29">
        <w:t>isum(inumeric_values,iactual_index);</w:t>
      </w:r>
    </w:p>
    <w:p w14:paraId="7041C47C" w14:textId="77777777" w:rsidR="00D9439C" w:rsidRPr="00616B29" w:rsidRDefault="00D9439C" w:rsidP="00D9439C">
      <w:pPr>
        <w:pStyle w:val="Program"/>
      </w:pPr>
    </w:p>
    <w:p w14:paraId="7041C47D" w14:textId="77777777" w:rsidR="00D9439C" w:rsidRPr="0034642F" w:rsidRDefault="00D9439C" w:rsidP="00D9439C">
      <w:pPr>
        <w:pStyle w:val="Main"/>
        <w:rPr>
          <w:lang w:val="ru-RU"/>
        </w:rPr>
      </w:pPr>
      <w:r w:rsidRPr="0034642F">
        <w:rPr>
          <w:highlight w:val="yellow"/>
          <w:lang w:val="ru-RU"/>
        </w:rPr>
        <w:t xml:space="preserve">Передать массив inumeric_values — это просто указать его имя в качестве аргумента. При </w:t>
      </w:r>
      <w:bookmarkStart w:id="59" w:name="AP01220"/>
      <w:r w:rsidRPr="0034642F">
        <w:rPr>
          <w:highlight w:val="yellow"/>
          <w:lang w:val="ru-RU"/>
        </w:rPr>
        <w:t>передаче имени массива в функцию</w:t>
      </w:r>
      <w:bookmarkEnd w:id="59"/>
      <w:r w:rsidRPr="0034642F">
        <w:rPr>
          <w:highlight w:val="yellow"/>
          <w:lang w:val="ru-RU"/>
        </w:rPr>
        <w:t xml:space="preserve"> на самом деле передается адрес первого элемента массива. Взгляните на следующее выражение</w:t>
      </w:r>
      <w:r w:rsidRPr="0034642F">
        <w:rPr>
          <w:lang w:val="ru-RU"/>
        </w:rPr>
        <w:t>:</w:t>
      </w:r>
    </w:p>
    <w:p w14:paraId="7041C47E" w14:textId="77777777" w:rsidR="00D9439C" w:rsidRPr="0034642F" w:rsidRDefault="00D9439C" w:rsidP="00D9439C">
      <w:pPr>
        <w:pStyle w:val="Program"/>
        <w:rPr>
          <w:lang w:val="ru-RU"/>
        </w:rPr>
      </w:pPr>
    </w:p>
    <w:p w14:paraId="7041C47F" w14:textId="77777777" w:rsidR="00D9439C" w:rsidRPr="0034642F" w:rsidRDefault="00D9439C" w:rsidP="00D9439C">
      <w:pPr>
        <w:pStyle w:val="Program"/>
        <w:rPr>
          <w:lang w:val="ru-RU"/>
        </w:rPr>
      </w:pPr>
      <w:r w:rsidRPr="0034642F">
        <w:rPr>
          <w:lang w:val="ru-RU"/>
        </w:rPr>
        <w:t>inumeric_values</w:t>
      </w:r>
    </w:p>
    <w:p w14:paraId="7041C480" w14:textId="77777777" w:rsidR="00D9439C" w:rsidRPr="0034642F" w:rsidRDefault="00D9439C" w:rsidP="00D9439C">
      <w:pPr>
        <w:pStyle w:val="Program"/>
        <w:rPr>
          <w:lang w:val="ru-RU"/>
        </w:rPr>
      </w:pPr>
    </w:p>
    <w:p w14:paraId="7041C481" w14:textId="77777777" w:rsidR="00D9439C" w:rsidRPr="0034642F" w:rsidRDefault="00D9439C" w:rsidP="00D9439C">
      <w:pPr>
        <w:pStyle w:val="Main"/>
        <w:rPr>
          <w:lang w:val="ru-RU"/>
        </w:rPr>
      </w:pPr>
      <w:r w:rsidRPr="0034642F">
        <w:rPr>
          <w:lang w:val="ru-RU"/>
        </w:rPr>
        <w:t>на самом деле оно представляет собой краткую запись выражения</w:t>
      </w:r>
    </w:p>
    <w:p w14:paraId="7041C482" w14:textId="77777777" w:rsidR="00D9439C" w:rsidRPr="0034642F" w:rsidRDefault="00D9439C" w:rsidP="00D9439C">
      <w:pPr>
        <w:pStyle w:val="Program"/>
        <w:rPr>
          <w:lang w:val="ru-RU"/>
        </w:rPr>
      </w:pPr>
    </w:p>
    <w:p w14:paraId="7041C483" w14:textId="77777777" w:rsidR="00D9439C" w:rsidRPr="0034642F" w:rsidRDefault="00D9439C" w:rsidP="00D9439C">
      <w:pPr>
        <w:pStyle w:val="Program"/>
        <w:rPr>
          <w:lang w:val="ru-RU"/>
        </w:rPr>
      </w:pPr>
      <w:r w:rsidRPr="0034642F">
        <w:rPr>
          <w:lang w:val="ru-RU"/>
        </w:rPr>
        <w:t>&amp;inumeric_values[0]</w:t>
      </w:r>
    </w:p>
    <w:p w14:paraId="7041C484" w14:textId="77777777" w:rsidR="00D9439C" w:rsidRPr="0034642F" w:rsidRDefault="00D9439C" w:rsidP="00D9439C">
      <w:pPr>
        <w:pStyle w:val="Program"/>
        <w:rPr>
          <w:lang w:val="ru-RU"/>
        </w:rPr>
      </w:pPr>
    </w:p>
    <w:p w14:paraId="7041C485" w14:textId="77777777" w:rsidR="00D9439C" w:rsidRPr="0034642F" w:rsidRDefault="00D9439C" w:rsidP="00D9439C">
      <w:pPr>
        <w:pStyle w:val="Main"/>
        <w:rPr>
          <w:lang w:val="ru-RU"/>
        </w:rPr>
      </w:pPr>
      <w:r w:rsidRPr="0034642F">
        <w:rPr>
          <w:lang w:val="ru-RU"/>
        </w:rPr>
        <w:t>На практике функцию isum() можно вызывать при помощи любого из следующих допустимых операторов:</w:t>
      </w:r>
    </w:p>
    <w:p w14:paraId="7041C486" w14:textId="77777777" w:rsidR="00D9439C" w:rsidRPr="0034642F" w:rsidRDefault="00D9439C" w:rsidP="00D9439C">
      <w:pPr>
        <w:pStyle w:val="Program"/>
        <w:rPr>
          <w:lang w:val="ru-RU"/>
        </w:rPr>
      </w:pPr>
    </w:p>
    <w:p w14:paraId="7041C487" w14:textId="77777777" w:rsidR="00D9439C" w:rsidRPr="00616B29" w:rsidRDefault="00D9439C" w:rsidP="00D9439C">
      <w:pPr>
        <w:pStyle w:val="Program"/>
      </w:pPr>
      <w:r w:rsidRPr="00616B29">
        <w:t>isum(inumeric_values,iactual_index) ;</w:t>
      </w:r>
    </w:p>
    <w:p w14:paraId="7041C488" w14:textId="77777777" w:rsidR="00D9439C" w:rsidRPr="00616B29" w:rsidRDefault="00D9439C" w:rsidP="00D9439C">
      <w:pPr>
        <w:pStyle w:val="Program"/>
      </w:pPr>
      <w:r w:rsidRPr="00616B29">
        <w:t>itotal = isum(&amp;inumeric_values[0],iactual_index);</w:t>
      </w:r>
    </w:p>
    <w:p w14:paraId="7041C489" w14:textId="77777777" w:rsidR="00D9439C" w:rsidRPr="00616B29" w:rsidRDefault="00D9439C" w:rsidP="00D9439C">
      <w:pPr>
        <w:pStyle w:val="Program"/>
      </w:pPr>
    </w:p>
    <w:p w14:paraId="7041C48A" w14:textId="77777777" w:rsidR="00D9439C" w:rsidRPr="0034642F" w:rsidRDefault="00D9439C" w:rsidP="00D9439C">
      <w:pPr>
        <w:pStyle w:val="Main"/>
        <w:rPr>
          <w:lang w:val="ru-RU"/>
        </w:rPr>
      </w:pPr>
      <w:r w:rsidRPr="0034642F">
        <w:rPr>
          <w:lang w:val="ru-RU"/>
        </w:rPr>
        <w:t>В любом случае внутри функции isum() имеется доступ к каждому элементу массива.</w:t>
      </w:r>
    </w:p>
    <w:p w14:paraId="7041C48B" w14:textId="77777777" w:rsidR="00D9439C" w:rsidRPr="0034642F" w:rsidRDefault="00D9439C" w:rsidP="00D9439C">
      <w:pPr>
        <w:pStyle w:val="Main"/>
        <w:rPr>
          <w:lang w:val="ru-RU"/>
        </w:rPr>
      </w:pPr>
      <w:r w:rsidRPr="0034642F">
        <w:rPr>
          <w:highlight w:val="yellow"/>
          <w:lang w:val="ru-RU"/>
        </w:rPr>
        <w:t>Когда функции требуется обработать какой-нибудь массив, вызывающая функция включает имя этого массива в список параметров функции. Это означает, что вызываемая функция получает и обрабатывает массив, обращаясь к его реальным элементам, а не к локальной копии, как это происходит в случае одиночных переменных, вызываемых по значению. По умолчанию в С все массивы передаются по имени или по ссылке. Это позволяет избежать частых сообщений об ошибке "stack overruns heap" (наложение стека на динамически выделяемую память), с которыми часто сталкиваются программисты на Паскале, если они забывают включить для массива модификатор var при объявлении списка формальных аргументов. В отличие от С, в языке Паскаль все аргументы типа массив передаются по значению. При вызове по значению компилятор дублирует содержимое всего массива; для больших массивов это приводит к потерям времени и памяти</w:t>
      </w:r>
      <w:r w:rsidRPr="0034642F">
        <w:rPr>
          <w:lang w:val="ru-RU"/>
        </w:rPr>
        <w:t>.</w:t>
      </w:r>
    </w:p>
    <w:p w14:paraId="7041C48C" w14:textId="77777777" w:rsidR="00D9439C" w:rsidRPr="0034642F" w:rsidRDefault="00D9439C" w:rsidP="00D9439C">
      <w:pPr>
        <w:pStyle w:val="Main"/>
        <w:rPr>
          <w:lang w:val="ru-RU"/>
        </w:rPr>
      </w:pPr>
      <w:r w:rsidRPr="0034642F">
        <w:rPr>
          <w:highlight w:val="yellow"/>
          <w:lang w:val="ru-RU"/>
        </w:rPr>
        <w:t xml:space="preserve">Если функция должна получить имя массива в качестве аргумента, существует два способа </w:t>
      </w:r>
      <w:bookmarkStart w:id="60" w:name="AP01221"/>
      <w:r w:rsidRPr="0034642F">
        <w:rPr>
          <w:highlight w:val="yellow"/>
          <w:lang w:val="ru-RU"/>
        </w:rPr>
        <w:t>для локального объявления</w:t>
      </w:r>
      <w:bookmarkEnd w:id="60"/>
      <w:r w:rsidRPr="0034642F">
        <w:rPr>
          <w:highlight w:val="yellow"/>
          <w:lang w:val="ru-RU"/>
        </w:rPr>
        <w:t xml:space="preserve"> этого аргумента: объявление массива или объявление указателя. Какой способ выбрать — зависит от того, как функция обрабатывает набор значений. Если для доступа к элементам </w:t>
      </w:r>
      <w:r w:rsidRPr="0034642F">
        <w:rPr>
          <w:highlight w:val="yellow"/>
          <w:lang w:val="ru-RU"/>
        </w:rPr>
        <w:lastRenderedPageBreak/>
        <w:t>массива функция использует индекс, то нужно объявлять массив, а вслед за его именем ставить квадратные скобки. Размер массива может быть пустым, так как объявление резервирует место не для всего массива, а только для его начального адреса. Если в начале функции встретилось объявление массива, то затем компилятор разрешает использовать в теле функции имя массива с индексом, заключенным в квадратные скобки</w:t>
      </w:r>
      <w:r w:rsidRPr="0034642F">
        <w:rPr>
          <w:lang w:val="ru-RU"/>
        </w:rPr>
        <w:t>.</w:t>
      </w:r>
    </w:p>
    <w:p w14:paraId="7041C48D" w14:textId="77777777" w:rsidR="00D9439C" w:rsidRPr="0034642F" w:rsidRDefault="00D9439C" w:rsidP="00D9439C">
      <w:pPr>
        <w:pStyle w:val="Main"/>
        <w:rPr>
          <w:lang w:val="ru-RU"/>
        </w:rPr>
      </w:pPr>
      <w:r w:rsidRPr="0034642F">
        <w:rPr>
          <w:lang w:val="ru-RU"/>
        </w:rPr>
        <w:t>В следующей программе объявляется массив из пяти элементов, и после печати их значений вызывается функция, определяющая наименьшее значение в массиве. Для этого имя массива и его размер передаются в функцию iminimum(), в которой они объявлены как массив iarray[] и как целая переменная imax. Функция просматривает массив, сравнивая каждый элемент массива с найденным на предыдущих этапах минимальным значением, и всякий раз, когда находит минимум, запоминает новое значение в переменной ikurrent_minimum. В конце концов, найденное минимальное значение возвращается функции main(), где оно выводится на печать.</w:t>
      </w:r>
    </w:p>
    <w:p w14:paraId="7041C48E" w14:textId="77777777" w:rsidR="00D9439C" w:rsidRPr="0034642F" w:rsidRDefault="00D9439C" w:rsidP="00D9439C">
      <w:pPr>
        <w:pStyle w:val="Program"/>
        <w:rPr>
          <w:lang w:val="ru-RU"/>
        </w:rPr>
      </w:pPr>
    </w:p>
    <w:p w14:paraId="7041C48F" w14:textId="77777777" w:rsidR="00D9439C" w:rsidRPr="0034642F" w:rsidRDefault="00D9439C" w:rsidP="00D9439C">
      <w:pPr>
        <w:pStyle w:val="Program"/>
        <w:rPr>
          <w:color w:val="008000"/>
          <w:lang w:val="ru-RU"/>
        </w:rPr>
      </w:pPr>
      <w:r w:rsidRPr="0034642F">
        <w:rPr>
          <w:color w:val="008000"/>
          <w:lang w:val="ru-RU"/>
        </w:rPr>
        <w:t>/*09PASARY.C</w:t>
      </w:r>
    </w:p>
    <w:p w14:paraId="7041C490" w14:textId="77777777" w:rsidR="00D9439C" w:rsidRPr="0034642F" w:rsidRDefault="00D9439C" w:rsidP="00D9439C">
      <w:pPr>
        <w:pStyle w:val="Program"/>
        <w:rPr>
          <w:color w:val="008000"/>
          <w:lang w:val="ru-RU"/>
        </w:rPr>
      </w:pPr>
      <w:r w:rsidRPr="0034642F">
        <w:rPr>
          <w:color w:val="008000"/>
          <w:lang w:val="ru-RU"/>
        </w:rPr>
        <w:t>Программа на С, использующая массивы в качестве параметров функции*/</w:t>
      </w:r>
    </w:p>
    <w:p w14:paraId="7041C491" w14:textId="77777777" w:rsidR="00D9439C" w:rsidRPr="0034642F" w:rsidRDefault="00D9439C" w:rsidP="00D9439C">
      <w:pPr>
        <w:pStyle w:val="Program"/>
        <w:rPr>
          <w:color w:val="008000"/>
          <w:lang w:val="ru-RU"/>
        </w:rPr>
      </w:pPr>
    </w:p>
    <w:p w14:paraId="7041C492" w14:textId="77777777" w:rsidR="00D9439C" w:rsidRPr="00616B29" w:rsidRDefault="00D9439C" w:rsidP="00D9439C">
      <w:pPr>
        <w:pStyle w:val="Program"/>
      </w:pPr>
      <w:r w:rsidRPr="00616B29">
        <w:rPr>
          <w:color w:val="0000FF"/>
        </w:rPr>
        <w:t>#include</w:t>
      </w:r>
      <w:r w:rsidRPr="00616B29">
        <w:t xml:space="preserve"> "stdafx.h"</w:t>
      </w:r>
    </w:p>
    <w:p w14:paraId="7041C493" w14:textId="77777777" w:rsidR="00D9439C" w:rsidRPr="00616B29" w:rsidRDefault="00D9439C" w:rsidP="00D9439C">
      <w:pPr>
        <w:pStyle w:val="Program"/>
      </w:pPr>
      <w:r w:rsidRPr="00616B29">
        <w:rPr>
          <w:color w:val="0000FF"/>
        </w:rPr>
        <w:t>#include</w:t>
      </w:r>
      <w:r w:rsidRPr="00616B29">
        <w:t xml:space="preserve"> &lt;iostream&gt;</w:t>
      </w:r>
    </w:p>
    <w:p w14:paraId="7041C494" w14:textId="77777777" w:rsidR="00D9439C" w:rsidRPr="00616B29" w:rsidRDefault="00D9439C" w:rsidP="00D9439C">
      <w:pPr>
        <w:pStyle w:val="Program"/>
      </w:pPr>
      <w:r w:rsidRPr="00616B29">
        <w:rPr>
          <w:color w:val="0000FF"/>
        </w:rPr>
        <w:t>#include</w:t>
      </w:r>
      <w:r w:rsidRPr="00616B29">
        <w:t xml:space="preserve"> &lt;conio.h&gt;</w:t>
      </w:r>
    </w:p>
    <w:p w14:paraId="7041C495" w14:textId="77777777" w:rsidR="00D9439C" w:rsidRPr="00616B29" w:rsidRDefault="00D9439C" w:rsidP="00D9439C">
      <w:pPr>
        <w:pStyle w:val="Program"/>
      </w:pPr>
      <w:r w:rsidRPr="00616B29">
        <w:rPr>
          <w:color w:val="0000FF"/>
        </w:rPr>
        <w:t>#include</w:t>
      </w:r>
      <w:r w:rsidRPr="00616B29">
        <w:t xml:space="preserve"> &lt;stdio.h&gt;</w:t>
      </w:r>
    </w:p>
    <w:p w14:paraId="7041C496" w14:textId="77777777" w:rsidR="00D9439C" w:rsidRPr="00616B29" w:rsidRDefault="00D9439C" w:rsidP="00D9439C">
      <w:pPr>
        <w:pStyle w:val="Program"/>
      </w:pPr>
      <w:r w:rsidRPr="00616B29">
        <w:rPr>
          <w:color w:val="0000FF"/>
        </w:rPr>
        <w:t>#include</w:t>
      </w:r>
      <w:r w:rsidRPr="00616B29">
        <w:t xml:space="preserve"> &lt;process.h&gt;</w:t>
      </w:r>
    </w:p>
    <w:p w14:paraId="7041C497" w14:textId="77777777" w:rsidR="00D9439C" w:rsidRPr="00616B29" w:rsidRDefault="00D9439C" w:rsidP="00D9439C">
      <w:pPr>
        <w:pStyle w:val="Program"/>
      </w:pPr>
      <w:r w:rsidRPr="00616B29">
        <w:rPr>
          <w:color w:val="0000FF"/>
        </w:rPr>
        <w:t>#include</w:t>
      </w:r>
      <w:r w:rsidRPr="00616B29">
        <w:t xml:space="preserve"> &lt;ctype.h&gt;</w:t>
      </w:r>
    </w:p>
    <w:p w14:paraId="7041C498" w14:textId="77777777" w:rsidR="00D9439C" w:rsidRPr="00616B29" w:rsidRDefault="00D9439C" w:rsidP="00D9439C">
      <w:pPr>
        <w:pStyle w:val="Program"/>
      </w:pPr>
      <w:r w:rsidRPr="00616B29">
        <w:rPr>
          <w:color w:val="0000FF"/>
        </w:rPr>
        <w:t>#include</w:t>
      </w:r>
      <w:r w:rsidRPr="00616B29">
        <w:t xml:space="preserve"> &lt;stdlib.h&gt;</w:t>
      </w:r>
    </w:p>
    <w:p w14:paraId="7041C499" w14:textId="77777777" w:rsidR="00D9439C" w:rsidRPr="00616B29" w:rsidRDefault="00D9439C" w:rsidP="00D9439C">
      <w:pPr>
        <w:pStyle w:val="Program"/>
      </w:pPr>
      <w:r w:rsidRPr="00616B29">
        <w:rPr>
          <w:color w:val="0000FF"/>
        </w:rPr>
        <w:t>#include</w:t>
      </w:r>
      <w:r w:rsidRPr="00616B29">
        <w:t xml:space="preserve"> &lt;math.h&gt;</w:t>
      </w:r>
    </w:p>
    <w:p w14:paraId="7041C49A" w14:textId="77777777" w:rsidR="00D9439C" w:rsidRPr="00616B29" w:rsidRDefault="00D9439C" w:rsidP="00D9439C">
      <w:pPr>
        <w:pStyle w:val="Program"/>
      </w:pPr>
      <w:r w:rsidRPr="00616B29">
        <w:rPr>
          <w:color w:val="0000FF"/>
        </w:rPr>
        <w:t>#include</w:t>
      </w:r>
      <w:r w:rsidRPr="00616B29">
        <w:t xml:space="preserve"> &lt;stdarg.h&gt;</w:t>
      </w:r>
    </w:p>
    <w:p w14:paraId="7041C49B" w14:textId="77777777" w:rsidR="00D9439C" w:rsidRPr="00616B29" w:rsidRDefault="00D9439C" w:rsidP="00D9439C">
      <w:pPr>
        <w:pStyle w:val="Program"/>
      </w:pPr>
      <w:r w:rsidRPr="00616B29">
        <w:rPr>
          <w:color w:val="0000FF"/>
        </w:rPr>
        <w:t>#include</w:t>
      </w:r>
      <w:r w:rsidRPr="00616B29">
        <w:t xml:space="preserve"> &lt;string.h&gt;</w:t>
      </w:r>
    </w:p>
    <w:p w14:paraId="7041C49C" w14:textId="77777777" w:rsidR="00D9439C" w:rsidRPr="00616B29" w:rsidRDefault="00D9439C" w:rsidP="00D9439C">
      <w:pPr>
        <w:pStyle w:val="Program"/>
      </w:pPr>
      <w:r w:rsidRPr="00616B29">
        <w:rPr>
          <w:color w:val="0000FF"/>
        </w:rPr>
        <w:t>using</w:t>
      </w:r>
      <w:r w:rsidRPr="00616B29">
        <w:t xml:space="preserve"> </w:t>
      </w:r>
      <w:r w:rsidRPr="00616B29">
        <w:rPr>
          <w:color w:val="0000FF"/>
        </w:rPr>
        <w:t>namespace</w:t>
      </w:r>
      <w:r w:rsidRPr="00616B29">
        <w:t xml:space="preserve"> std;</w:t>
      </w:r>
    </w:p>
    <w:p w14:paraId="7041C49D" w14:textId="77777777" w:rsidR="00D9439C" w:rsidRPr="00616B29" w:rsidRDefault="00D9439C" w:rsidP="00D9439C">
      <w:pPr>
        <w:pStyle w:val="Program"/>
      </w:pPr>
    </w:p>
    <w:p w14:paraId="7041C49E" w14:textId="77777777" w:rsidR="00D9439C" w:rsidRPr="00616B29" w:rsidRDefault="00D9439C" w:rsidP="00D9439C">
      <w:pPr>
        <w:pStyle w:val="Program"/>
      </w:pPr>
      <w:r w:rsidRPr="00616B29">
        <w:rPr>
          <w:color w:val="0000FF"/>
        </w:rPr>
        <w:t>#define</w:t>
      </w:r>
      <w:r w:rsidRPr="00616B29">
        <w:t xml:space="preserve"> iMAX</w:t>
      </w:r>
      <w:r w:rsidRPr="00616B29">
        <w:tab/>
      </w:r>
      <w:r w:rsidRPr="00616B29">
        <w:tab/>
        <w:t>10</w:t>
      </w:r>
    </w:p>
    <w:p w14:paraId="7041C49F" w14:textId="77777777" w:rsidR="00D9439C" w:rsidRPr="00616B29" w:rsidRDefault="00D9439C" w:rsidP="00D9439C">
      <w:pPr>
        <w:pStyle w:val="Program"/>
      </w:pPr>
      <w:r w:rsidRPr="00616B29">
        <w:rPr>
          <w:color w:val="0000FF"/>
        </w:rPr>
        <w:t>#define</w:t>
      </w:r>
      <w:r w:rsidRPr="00616B29">
        <w:t xml:space="preserve"> iUPPER_LIMIT</w:t>
      </w:r>
      <w:r w:rsidRPr="00616B29">
        <w:tab/>
        <w:t>100</w:t>
      </w:r>
    </w:p>
    <w:p w14:paraId="7041C4A0" w14:textId="77777777" w:rsidR="00D9439C" w:rsidRPr="00616B29" w:rsidRDefault="00D9439C" w:rsidP="00D9439C">
      <w:pPr>
        <w:pStyle w:val="Program"/>
      </w:pPr>
    </w:p>
    <w:p w14:paraId="7041C4A1" w14:textId="77777777" w:rsidR="00D9439C" w:rsidRPr="00616B29" w:rsidRDefault="00D9439C" w:rsidP="00D9439C">
      <w:pPr>
        <w:pStyle w:val="Program"/>
      </w:pPr>
      <w:r w:rsidRPr="00616B29">
        <w:t>main()</w:t>
      </w:r>
    </w:p>
    <w:p w14:paraId="7041C4A2" w14:textId="77777777" w:rsidR="00D9439C" w:rsidRPr="00616B29" w:rsidRDefault="00D9439C" w:rsidP="00D9439C">
      <w:pPr>
        <w:pStyle w:val="Program"/>
      </w:pPr>
      <w:r w:rsidRPr="00616B29">
        <w:t>{</w:t>
      </w:r>
    </w:p>
    <w:p w14:paraId="7041C4A3" w14:textId="77777777" w:rsidR="00D9439C" w:rsidRPr="00616B29" w:rsidRDefault="00D9439C" w:rsidP="00D9439C">
      <w:pPr>
        <w:pStyle w:val="Program"/>
      </w:pPr>
      <w:r w:rsidRPr="00616B29">
        <w:tab/>
      </w:r>
      <w:r w:rsidRPr="00616B29">
        <w:rPr>
          <w:color w:val="0000FF"/>
        </w:rPr>
        <w:t>int</w:t>
      </w:r>
      <w:r w:rsidRPr="00616B29">
        <w:t xml:space="preserve"> iarray[iMAX]={3,7,2,1,5,6,8,9,0,4};</w:t>
      </w:r>
    </w:p>
    <w:p w14:paraId="7041C4A4" w14:textId="77777777" w:rsidR="00D9439C" w:rsidRPr="00616B29" w:rsidRDefault="00D9439C" w:rsidP="00D9439C">
      <w:pPr>
        <w:pStyle w:val="Program"/>
      </w:pPr>
      <w:r w:rsidRPr="00616B29">
        <w:tab/>
      </w:r>
      <w:r w:rsidRPr="00616B29">
        <w:rPr>
          <w:color w:val="0000FF"/>
        </w:rPr>
        <w:t>int</w:t>
      </w:r>
      <w:r w:rsidRPr="00616B29">
        <w:t xml:space="preserve"> i, ismallest;</w:t>
      </w:r>
    </w:p>
    <w:p w14:paraId="7041C4A5" w14:textId="77777777" w:rsidR="00D9439C" w:rsidRPr="00616B29" w:rsidRDefault="00D9439C" w:rsidP="00D9439C">
      <w:pPr>
        <w:pStyle w:val="Program"/>
      </w:pPr>
      <w:r w:rsidRPr="00616B29">
        <w:tab/>
      </w:r>
      <w:r w:rsidRPr="00616B29">
        <w:rPr>
          <w:color w:val="0000FF"/>
        </w:rPr>
        <w:t>int</w:t>
      </w:r>
      <w:r w:rsidRPr="00616B29">
        <w:t xml:space="preserve"> iminimum(</w:t>
      </w:r>
      <w:r w:rsidRPr="00616B29">
        <w:rPr>
          <w:color w:val="0000FF"/>
        </w:rPr>
        <w:t>int</w:t>
      </w:r>
      <w:r w:rsidRPr="00616B29">
        <w:t xml:space="preserve"> iarray[],</w:t>
      </w:r>
      <w:r w:rsidRPr="00616B29">
        <w:rPr>
          <w:color w:val="0000FF"/>
        </w:rPr>
        <w:t>int</w:t>
      </w:r>
      <w:r w:rsidRPr="00616B29">
        <w:t xml:space="preserve"> imax);</w:t>
      </w:r>
    </w:p>
    <w:p w14:paraId="7041C4A6" w14:textId="77777777" w:rsidR="00D9439C" w:rsidRPr="00616B29" w:rsidRDefault="00D9439C" w:rsidP="00D9439C">
      <w:pPr>
        <w:pStyle w:val="Program"/>
        <w:rPr>
          <w:color w:val="008000"/>
        </w:rPr>
      </w:pPr>
      <w:r w:rsidRPr="00616B29">
        <w:tab/>
        <w:t>printf("The original list looks like: ");</w:t>
      </w:r>
      <w:r w:rsidRPr="00616B29">
        <w:rPr>
          <w:color w:val="008000"/>
        </w:rPr>
        <w:t xml:space="preserve"> /* </w:t>
      </w:r>
      <w:r w:rsidRPr="0034642F">
        <w:rPr>
          <w:color w:val="008000"/>
          <w:lang w:val="ru-RU"/>
        </w:rPr>
        <w:t>Исходный</w:t>
      </w:r>
      <w:r w:rsidRPr="00616B29">
        <w:rPr>
          <w:color w:val="008000"/>
        </w:rPr>
        <w:t xml:space="preserve"> </w:t>
      </w:r>
      <w:r w:rsidRPr="0034642F">
        <w:rPr>
          <w:color w:val="008000"/>
          <w:lang w:val="ru-RU"/>
        </w:rPr>
        <w:t>список</w:t>
      </w:r>
      <w:r w:rsidRPr="00616B29">
        <w:rPr>
          <w:color w:val="008000"/>
        </w:rPr>
        <w:t xml:space="preserve"> */</w:t>
      </w:r>
    </w:p>
    <w:p w14:paraId="7041C4A7" w14:textId="77777777" w:rsidR="00D9439C" w:rsidRPr="00616B29" w:rsidRDefault="00D9439C" w:rsidP="00D9439C">
      <w:pPr>
        <w:pStyle w:val="Program"/>
      </w:pPr>
      <w:r w:rsidRPr="00616B29">
        <w:tab/>
      </w:r>
      <w:r w:rsidRPr="00616B29">
        <w:rPr>
          <w:color w:val="0000FF"/>
        </w:rPr>
        <w:t>for</w:t>
      </w:r>
      <w:r w:rsidRPr="00616B29">
        <w:t>(i=0; i &lt; iMAX; i++)</w:t>
      </w:r>
    </w:p>
    <w:p w14:paraId="7041C4A8" w14:textId="77777777" w:rsidR="00D9439C" w:rsidRPr="00616B29" w:rsidRDefault="00D9439C" w:rsidP="00D9439C">
      <w:pPr>
        <w:pStyle w:val="Program"/>
      </w:pPr>
      <w:r w:rsidRPr="00616B29">
        <w:tab/>
      </w:r>
      <w:r w:rsidRPr="00616B29">
        <w:tab/>
        <w:t>printf("%d ",iarray[i]);</w:t>
      </w:r>
    </w:p>
    <w:p w14:paraId="7041C4A9" w14:textId="77777777" w:rsidR="00D9439C" w:rsidRPr="00616B29" w:rsidRDefault="00D9439C" w:rsidP="00D9439C">
      <w:pPr>
        <w:pStyle w:val="Program"/>
      </w:pPr>
      <w:r w:rsidRPr="00616B29">
        <w:tab/>
        <w:t>ismallest=iminimum(iarray, iMAX);</w:t>
      </w:r>
    </w:p>
    <w:p w14:paraId="7041C4AA" w14:textId="77777777" w:rsidR="00D9439C" w:rsidRPr="00616B29" w:rsidRDefault="00D9439C" w:rsidP="00D9439C">
      <w:pPr>
        <w:pStyle w:val="Program"/>
        <w:rPr>
          <w:color w:val="008000"/>
        </w:rPr>
      </w:pPr>
      <w:r w:rsidRPr="00616B29">
        <w:tab/>
        <w:t>printf("\nThe smallest value is: %d: \n",ismallest);</w:t>
      </w:r>
      <w:r w:rsidRPr="00616B29">
        <w:rPr>
          <w:color w:val="008000"/>
        </w:rPr>
        <w:t xml:space="preserve"> /* </w:t>
      </w:r>
      <w:r w:rsidRPr="0034642F">
        <w:rPr>
          <w:color w:val="008000"/>
          <w:lang w:val="ru-RU"/>
        </w:rPr>
        <w:t>Минимум</w:t>
      </w:r>
      <w:r w:rsidRPr="00616B29">
        <w:rPr>
          <w:color w:val="008000"/>
        </w:rPr>
        <w:t xml:space="preserve"> */</w:t>
      </w:r>
    </w:p>
    <w:p w14:paraId="7041C4AB" w14:textId="77777777" w:rsidR="00D9439C" w:rsidRPr="00616B29" w:rsidRDefault="00D9439C" w:rsidP="00D9439C">
      <w:pPr>
        <w:pStyle w:val="Program"/>
        <w:rPr>
          <w:color w:val="008000"/>
        </w:rPr>
      </w:pPr>
    </w:p>
    <w:p w14:paraId="7041C4AC" w14:textId="77777777" w:rsidR="00D9439C" w:rsidRPr="00616B29" w:rsidRDefault="00D9439C" w:rsidP="00D9439C">
      <w:pPr>
        <w:pStyle w:val="Program"/>
      </w:pPr>
      <w:r w:rsidRPr="00616B29">
        <w:tab/>
        <w:t>printf ("\n\nPress any key to finish\n");</w:t>
      </w:r>
    </w:p>
    <w:p w14:paraId="7041C4AD" w14:textId="77777777" w:rsidR="00D9439C" w:rsidRPr="00616B29" w:rsidRDefault="00D9439C" w:rsidP="00D9439C">
      <w:pPr>
        <w:pStyle w:val="Program"/>
      </w:pPr>
      <w:r w:rsidRPr="00616B29">
        <w:tab/>
        <w:t>_getch();</w:t>
      </w:r>
    </w:p>
    <w:p w14:paraId="7041C4AE" w14:textId="77777777" w:rsidR="00D9439C" w:rsidRPr="00616B29" w:rsidRDefault="00D9439C" w:rsidP="00D9439C">
      <w:pPr>
        <w:pStyle w:val="Program"/>
      </w:pPr>
      <w:r w:rsidRPr="00616B29">
        <w:tab/>
      </w:r>
      <w:r w:rsidRPr="00616B29">
        <w:rPr>
          <w:color w:val="0000FF"/>
        </w:rPr>
        <w:t>return</w:t>
      </w:r>
      <w:r w:rsidRPr="00616B29">
        <w:t>(0);</w:t>
      </w:r>
    </w:p>
    <w:p w14:paraId="7041C4AF" w14:textId="77777777" w:rsidR="00D9439C" w:rsidRPr="00616B29" w:rsidRDefault="00D9439C" w:rsidP="00D9439C">
      <w:pPr>
        <w:pStyle w:val="Program"/>
      </w:pPr>
      <w:r w:rsidRPr="00616B29">
        <w:t>}</w:t>
      </w:r>
    </w:p>
    <w:p w14:paraId="7041C4B0" w14:textId="77777777" w:rsidR="00D9439C" w:rsidRPr="00616B29" w:rsidRDefault="00D9439C" w:rsidP="00D9439C">
      <w:pPr>
        <w:pStyle w:val="Program"/>
      </w:pPr>
    </w:p>
    <w:p w14:paraId="7041C4B1" w14:textId="77777777" w:rsidR="00D9439C" w:rsidRPr="00616B29" w:rsidRDefault="00D9439C" w:rsidP="00D9439C">
      <w:pPr>
        <w:pStyle w:val="Program"/>
      </w:pPr>
      <w:r w:rsidRPr="00616B29">
        <w:rPr>
          <w:color w:val="0000FF"/>
        </w:rPr>
        <w:t>int</w:t>
      </w:r>
      <w:r w:rsidRPr="00616B29">
        <w:t xml:space="preserve"> iminimum(</w:t>
      </w:r>
      <w:r w:rsidRPr="00616B29">
        <w:rPr>
          <w:color w:val="0000FF"/>
        </w:rPr>
        <w:t>int</w:t>
      </w:r>
      <w:r w:rsidRPr="00616B29">
        <w:t xml:space="preserve"> iarray[], </w:t>
      </w:r>
      <w:r w:rsidRPr="00616B29">
        <w:rPr>
          <w:color w:val="0000FF"/>
        </w:rPr>
        <w:t>int</w:t>
      </w:r>
      <w:r w:rsidRPr="00616B29">
        <w:t xml:space="preserve"> imax)</w:t>
      </w:r>
    </w:p>
    <w:p w14:paraId="7041C4B2" w14:textId="77777777" w:rsidR="00D9439C" w:rsidRPr="00616B29" w:rsidRDefault="00D9439C" w:rsidP="00D9439C">
      <w:pPr>
        <w:pStyle w:val="Program"/>
      </w:pPr>
      <w:r w:rsidRPr="00616B29">
        <w:t>{</w:t>
      </w:r>
    </w:p>
    <w:p w14:paraId="7041C4B3" w14:textId="77777777" w:rsidR="00D9439C" w:rsidRPr="00616B29" w:rsidRDefault="00D9439C" w:rsidP="00D9439C">
      <w:pPr>
        <w:pStyle w:val="Program"/>
      </w:pPr>
      <w:r w:rsidRPr="00616B29">
        <w:tab/>
      </w:r>
      <w:r w:rsidRPr="00616B29">
        <w:rPr>
          <w:color w:val="0000FF"/>
        </w:rPr>
        <w:t>int</w:t>
      </w:r>
      <w:r w:rsidRPr="00616B29">
        <w:t xml:space="preserve"> i, icurrent_minimum;</w:t>
      </w:r>
    </w:p>
    <w:p w14:paraId="7041C4B4" w14:textId="77777777" w:rsidR="00D9439C" w:rsidRPr="00616B29" w:rsidRDefault="00D9439C" w:rsidP="00D9439C">
      <w:pPr>
        <w:pStyle w:val="Program"/>
      </w:pPr>
      <w:r w:rsidRPr="00616B29">
        <w:tab/>
        <w:t>icurrent_minimum=iUPPER_LIMIT;</w:t>
      </w:r>
    </w:p>
    <w:p w14:paraId="7041C4B5" w14:textId="77777777" w:rsidR="00D9439C" w:rsidRPr="00616B29" w:rsidRDefault="00D9439C" w:rsidP="00D9439C">
      <w:pPr>
        <w:pStyle w:val="Program"/>
      </w:pPr>
      <w:r w:rsidRPr="00616B29">
        <w:tab/>
      </w:r>
      <w:r w:rsidRPr="00616B29">
        <w:rPr>
          <w:color w:val="0000FF"/>
        </w:rPr>
        <w:t>for</w:t>
      </w:r>
      <w:r w:rsidRPr="00616B29">
        <w:t>(i=0; i &lt; imax; i++)</w:t>
      </w:r>
    </w:p>
    <w:p w14:paraId="7041C4B6" w14:textId="77777777" w:rsidR="00D9439C" w:rsidRPr="00616B29" w:rsidRDefault="00D9439C" w:rsidP="00D9439C">
      <w:pPr>
        <w:pStyle w:val="Program"/>
      </w:pPr>
      <w:r w:rsidRPr="00616B29">
        <w:tab/>
      </w:r>
      <w:r w:rsidRPr="00616B29">
        <w:tab/>
      </w:r>
      <w:r w:rsidRPr="00616B29">
        <w:rPr>
          <w:color w:val="0000FF"/>
        </w:rPr>
        <w:t>if</w:t>
      </w:r>
      <w:r w:rsidRPr="00616B29">
        <w:t>(iarray[i] &lt; icurrent_minimum) icurrent_minimum=iarray[i];</w:t>
      </w:r>
    </w:p>
    <w:p w14:paraId="7041C4B7" w14:textId="77777777" w:rsidR="00D9439C" w:rsidRPr="0034642F" w:rsidRDefault="00D9439C" w:rsidP="00D9439C">
      <w:pPr>
        <w:pStyle w:val="Program"/>
        <w:rPr>
          <w:lang w:val="ru-RU"/>
        </w:rPr>
      </w:pPr>
      <w:r w:rsidRPr="00616B29">
        <w:tab/>
      </w:r>
      <w:r w:rsidRPr="0034642F">
        <w:rPr>
          <w:color w:val="0000FF"/>
          <w:lang w:val="ru-RU"/>
        </w:rPr>
        <w:t>return</w:t>
      </w:r>
      <w:r w:rsidRPr="0034642F">
        <w:rPr>
          <w:lang w:val="ru-RU"/>
        </w:rPr>
        <w:t>(icurrent_minimum);</w:t>
      </w:r>
    </w:p>
    <w:p w14:paraId="7041C4B8" w14:textId="77777777" w:rsidR="00D9439C" w:rsidRPr="0034642F" w:rsidRDefault="00D9439C" w:rsidP="00D9439C">
      <w:pPr>
        <w:pStyle w:val="Program"/>
        <w:rPr>
          <w:lang w:val="ru-RU"/>
        </w:rPr>
      </w:pPr>
      <w:r w:rsidRPr="0034642F">
        <w:rPr>
          <w:lang w:val="ru-RU"/>
        </w:rPr>
        <w:t>}</w:t>
      </w:r>
    </w:p>
    <w:p w14:paraId="7041C4B9" w14:textId="77777777" w:rsidR="00D9439C" w:rsidRDefault="00D9439C" w:rsidP="00D9439C">
      <w:pPr>
        <w:pStyle w:val="Main"/>
        <w:ind w:firstLine="0"/>
        <w:jc w:val="center"/>
        <w:rPr>
          <w:highlight w:val="yellow"/>
        </w:rPr>
      </w:pPr>
    </w:p>
    <w:p w14:paraId="7041C4BA" w14:textId="77777777" w:rsidR="00D9439C" w:rsidRDefault="00D9439C" w:rsidP="00D9439C">
      <w:pPr>
        <w:pStyle w:val="Main"/>
        <w:ind w:firstLine="0"/>
        <w:jc w:val="center"/>
        <w:rPr>
          <w:highlight w:val="yellow"/>
        </w:rPr>
      </w:pPr>
      <w:r>
        <w:rPr>
          <w:noProof/>
          <w:lang w:eastAsia="en-US"/>
        </w:rPr>
        <w:drawing>
          <wp:inline distT="0" distB="0" distL="0" distR="0" wp14:anchorId="7041C890" wp14:editId="7041C891">
            <wp:extent cx="4086225" cy="1326515"/>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cstate="print"/>
                    <a:srcRect/>
                    <a:stretch>
                      <a:fillRect/>
                    </a:stretch>
                  </pic:blipFill>
                  <pic:spPr bwMode="auto">
                    <a:xfrm>
                      <a:off x="0" y="0"/>
                      <a:ext cx="4086225" cy="1326515"/>
                    </a:xfrm>
                    <a:prstGeom prst="rect">
                      <a:avLst/>
                    </a:prstGeom>
                    <a:noFill/>
                    <a:ln w="9525">
                      <a:noFill/>
                      <a:miter lim="800000"/>
                      <a:headEnd/>
                      <a:tailEnd/>
                    </a:ln>
                  </pic:spPr>
                </pic:pic>
              </a:graphicData>
            </a:graphic>
          </wp:inline>
        </w:drawing>
      </w:r>
    </w:p>
    <w:p w14:paraId="7041C4BB" w14:textId="77777777" w:rsidR="00D9439C" w:rsidRPr="00374BA3" w:rsidRDefault="00D9439C" w:rsidP="00D9439C">
      <w:pPr>
        <w:pStyle w:val="Main"/>
        <w:ind w:firstLine="0"/>
        <w:jc w:val="center"/>
        <w:rPr>
          <w:highlight w:val="yellow"/>
        </w:rPr>
      </w:pPr>
    </w:p>
    <w:p w14:paraId="7041C4BC" w14:textId="77777777" w:rsidR="00D9439C" w:rsidRPr="0034642F" w:rsidRDefault="00D9439C" w:rsidP="00D9439C">
      <w:pPr>
        <w:pStyle w:val="Main"/>
        <w:rPr>
          <w:lang w:val="ru-RU"/>
        </w:rPr>
      </w:pPr>
      <w:r w:rsidRPr="0034642F">
        <w:rPr>
          <w:highlight w:val="yellow"/>
          <w:lang w:val="ru-RU"/>
        </w:rPr>
        <w:lastRenderedPageBreak/>
        <w:t xml:space="preserve">Предположим, что вы хотите иметь </w:t>
      </w:r>
      <w:bookmarkStart w:id="61" w:name="AP01222"/>
      <w:r w:rsidRPr="0034642F">
        <w:rPr>
          <w:highlight w:val="yellow"/>
          <w:lang w:val="ru-RU"/>
        </w:rPr>
        <w:t>функцию, работающую с двумерным массивом</w:t>
      </w:r>
      <w:bookmarkEnd w:id="61"/>
      <w:r w:rsidRPr="0034642F">
        <w:rPr>
          <w:highlight w:val="yellow"/>
          <w:lang w:val="ru-RU"/>
        </w:rPr>
        <w:t>, причем со всем целиком, а не с частями. Как вы запишите определения функции и ее описания? Подойдем к этому более конкретно и скажем, что нам нужна функция, управляющая массивом junk[][] в нашем последнем примере</w:t>
      </w:r>
      <w:r w:rsidRPr="0034642F">
        <w:rPr>
          <w:lang w:val="ru-RU"/>
        </w:rPr>
        <w:t>. Пусть функция main () выглядит так:</w:t>
      </w:r>
    </w:p>
    <w:p w14:paraId="7041C4BD" w14:textId="77777777" w:rsidR="00D9439C" w:rsidRPr="0034642F" w:rsidRDefault="00D9439C" w:rsidP="00D9439C">
      <w:pPr>
        <w:pStyle w:val="Program"/>
        <w:rPr>
          <w:lang w:val="ru-RU"/>
        </w:rPr>
      </w:pPr>
    </w:p>
    <w:p w14:paraId="7041C4BE" w14:textId="77777777" w:rsidR="00D9439C" w:rsidRPr="0034642F" w:rsidRDefault="00D9439C" w:rsidP="00D9439C">
      <w:pPr>
        <w:pStyle w:val="Program"/>
        <w:rPr>
          <w:color w:val="008000"/>
          <w:lang w:val="ru-RU"/>
        </w:rPr>
      </w:pPr>
      <w:r w:rsidRPr="0034642F">
        <w:rPr>
          <w:color w:val="008000"/>
          <w:lang w:val="ru-RU"/>
        </w:rPr>
        <w:t>/* junk в main */</w:t>
      </w:r>
    </w:p>
    <w:p w14:paraId="7041C4BF" w14:textId="77777777" w:rsidR="00D9439C" w:rsidRPr="0034642F" w:rsidRDefault="00D9439C" w:rsidP="00D9439C">
      <w:pPr>
        <w:pStyle w:val="Program"/>
        <w:rPr>
          <w:lang w:val="ru-RU"/>
        </w:rPr>
      </w:pPr>
      <w:r w:rsidRPr="0034642F">
        <w:rPr>
          <w:lang w:val="ru-RU"/>
        </w:rPr>
        <w:t>main ()</w:t>
      </w:r>
    </w:p>
    <w:p w14:paraId="7041C4C0" w14:textId="77777777" w:rsidR="00D9439C" w:rsidRPr="0034642F" w:rsidRDefault="00D9439C" w:rsidP="00D9439C">
      <w:pPr>
        <w:pStyle w:val="Program"/>
        <w:rPr>
          <w:lang w:val="ru-RU"/>
        </w:rPr>
      </w:pPr>
      <w:r w:rsidRPr="0034642F">
        <w:rPr>
          <w:lang w:val="ru-RU"/>
        </w:rPr>
        <w:t>{</w:t>
      </w:r>
    </w:p>
    <w:p w14:paraId="7041C4C1" w14:textId="77777777" w:rsidR="00D9439C" w:rsidRPr="0034642F" w:rsidRDefault="00D9439C" w:rsidP="00D9439C">
      <w:pPr>
        <w:pStyle w:val="Program"/>
        <w:ind w:left="284"/>
        <w:rPr>
          <w:lang w:val="ru-RU"/>
        </w:rPr>
      </w:pPr>
      <w:r w:rsidRPr="0034642F">
        <w:rPr>
          <w:color w:val="0000FF"/>
          <w:lang w:val="ru-RU"/>
        </w:rPr>
        <w:t>static int</w:t>
      </w:r>
      <w:r w:rsidRPr="0034642F">
        <w:rPr>
          <w:lang w:val="ru-RU"/>
        </w:rPr>
        <w:t xml:space="preserve"> junk[3][4] = {</w:t>
      </w:r>
    </w:p>
    <w:p w14:paraId="7041C4C2" w14:textId="77777777" w:rsidR="00D9439C" w:rsidRPr="0034642F" w:rsidRDefault="00D9439C" w:rsidP="00D9439C">
      <w:pPr>
        <w:pStyle w:val="Program"/>
        <w:ind w:left="284"/>
        <w:rPr>
          <w:lang w:val="ru-RU"/>
        </w:rPr>
      </w:pPr>
      <w:r w:rsidRPr="0034642F">
        <w:rPr>
          <w:lang w:val="ru-RU"/>
        </w:rPr>
        <w:tab/>
      </w:r>
      <w:r w:rsidRPr="0034642F">
        <w:rPr>
          <w:lang w:val="ru-RU"/>
        </w:rPr>
        <w:tab/>
      </w:r>
      <w:r w:rsidRPr="0034642F">
        <w:rPr>
          <w:lang w:val="ru-RU"/>
        </w:rPr>
        <w:tab/>
      </w:r>
      <w:r w:rsidRPr="0034642F">
        <w:rPr>
          <w:lang w:val="ru-RU"/>
        </w:rPr>
        <w:tab/>
      </w:r>
      <w:r w:rsidRPr="0034642F">
        <w:rPr>
          <w:lang w:val="ru-RU"/>
        </w:rPr>
        <w:tab/>
      </w:r>
      <w:r w:rsidRPr="0034642F">
        <w:rPr>
          <w:lang w:val="ru-RU"/>
        </w:rPr>
        <w:tab/>
        <w:t>{2, 4, 5, 8},</w:t>
      </w:r>
    </w:p>
    <w:p w14:paraId="7041C4C3" w14:textId="77777777" w:rsidR="00D9439C" w:rsidRPr="0034642F" w:rsidRDefault="00D9439C" w:rsidP="00D9439C">
      <w:pPr>
        <w:pStyle w:val="Program"/>
        <w:ind w:left="284"/>
        <w:rPr>
          <w:lang w:val="ru-RU"/>
        </w:rPr>
      </w:pPr>
      <w:r w:rsidRPr="0034642F">
        <w:rPr>
          <w:lang w:val="ru-RU"/>
        </w:rPr>
        <w:tab/>
      </w:r>
      <w:r w:rsidRPr="0034642F">
        <w:rPr>
          <w:lang w:val="ru-RU"/>
        </w:rPr>
        <w:tab/>
      </w:r>
      <w:r w:rsidRPr="0034642F">
        <w:rPr>
          <w:lang w:val="ru-RU"/>
        </w:rPr>
        <w:tab/>
      </w:r>
      <w:r w:rsidRPr="0034642F">
        <w:rPr>
          <w:lang w:val="ru-RU"/>
        </w:rPr>
        <w:tab/>
      </w:r>
      <w:r w:rsidRPr="0034642F">
        <w:rPr>
          <w:lang w:val="ru-RU"/>
        </w:rPr>
        <w:tab/>
      </w:r>
      <w:r w:rsidRPr="0034642F">
        <w:rPr>
          <w:lang w:val="ru-RU"/>
        </w:rPr>
        <w:tab/>
        <w:t>{100, 200, 300, 400},</w:t>
      </w:r>
    </w:p>
    <w:p w14:paraId="7041C4C4" w14:textId="77777777" w:rsidR="00D9439C" w:rsidRPr="0034642F" w:rsidRDefault="00D9439C" w:rsidP="00D9439C">
      <w:pPr>
        <w:pStyle w:val="Program"/>
        <w:ind w:left="284"/>
        <w:rPr>
          <w:lang w:val="ru-RU"/>
        </w:rPr>
      </w:pPr>
      <w:r w:rsidRPr="0034642F">
        <w:rPr>
          <w:lang w:val="ru-RU"/>
        </w:rPr>
        <w:tab/>
      </w:r>
      <w:r w:rsidRPr="0034642F">
        <w:rPr>
          <w:lang w:val="ru-RU"/>
        </w:rPr>
        <w:tab/>
      </w:r>
      <w:r w:rsidRPr="0034642F">
        <w:rPr>
          <w:lang w:val="ru-RU"/>
        </w:rPr>
        <w:tab/>
      </w:r>
      <w:r w:rsidRPr="0034642F">
        <w:rPr>
          <w:lang w:val="ru-RU"/>
        </w:rPr>
        <w:tab/>
      </w:r>
      <w:r w:rsidRPr="0034642F">
        <w:rPr>
          <w:lang w:val="ru-RU"/>
        </w:rPr>
        <w:tab/>
      </w:r>
      <w:r w:rsidRPr="0034642F">
        <w:rPr>
          <w:lang w:val="ru-RU"/>
        </w:rPr>
        <w:tab/>
        <w:t>{10, 40, 60, 90}</w:t>
      </w:r>
    </w:p>
    <w:p w14:paraId="7041C4C5" w14:textId="77777777" w:rsidR="00D9439C" w:rsidRPr="0034642F" w:rsidRDefault="00D9439C" w:rsidP="00D9439C">
      <w:pPr>
        <w:pStyle w:val="Program"/>
        <w:ind w:left="284"/>
        <w:rPr>
          <w:lang w:val="ru-RU"/>
        </w:rPr>
      </w:pPr>
      <w:r w:rsidRPr="0034642F">
        <w:rPr>
          <w:lang w:val="ru-RU"/>
        </w:rPr>
        <w:tab/>
      </w:r>
      <w:r w:rsidRPr="0034642F">
        <w:rPr>
          <w:lang w:val="ru-RU"/>
        </w:rPr>
        <w:tab/>
      </w:r>
      <w:r w:rsidRPr="0034642F">
        <w:rPr>
          <w:lang w:val="ru-RU"/>
        </w:rPr>
        <w:tab/>
      </w:r>
      <w:r w:rsidRPr="0034642F">
        <w:rPr>
          <w:lang w:val="ru-RU"/>
        </w:rPr>
        <w:tab/>
      </w:r>
      <w:r w:rsidRPr="0034642F">
        <w:rPr>
          <w:lang w:val="ru-RU"/>
        </w:rPr>
        <w:tab/>
        <w:t>};</w:t>
      </w:r>
    </w:p>
    <w:p w14:paraId="7041C4C6" w14:textId="77777777" w:rsidR="00D9439C" w:rsidRPr="0034642F" w:rsidRDefault="00D9439C" w:rsidP="00D9439C">
      <w:pPr>
        <w:pStyle w:val="Program"/>
        <w:ind w:left="284"/>
        <w:rPr>
          <w:lang w:val="ru-RU"/>
        </w:rPr>
      </w:pPr>
      <w:r w:rsidRPr="0034642F">
        <w:rPr>
          <w:lang w:val="ru-RU"/>
        </w:rPr>
        <w:t>stuff(junk);</w:t>
      </w:r>
    </w:p>
    <w:p w14:paraId="7041C4C7" w14:textId="77777777" w:rsidR="00D9439C" w:rsidRPr="0034642F" w:rsidRDefault="00D9439C" w:rsidP="00D9439C">
      <w:pPr>
        <w:pStyle w:val="Program"/>
        <w:rPr>
          <w:lang w:val="ru-RU"/>
        </w:rPr>
      </w:pPr>
      <w:r w:rsidRPr="0034642F">
        <w:rPr>
          <w:lang w:val="ru-RU"/>
        </w:rPr>
        <w:t>}</w:t>
      </w:r>
    </w:p>
    <w:p w14:paraId="7041C4C8" w14:textId="77777777" w:rsidR="00D9439C" w:rsidRPr="0034642F" w:rsidRDefault="00D9439C" w:rsidP="00D9439C">
      <w:pPr>
        <w:pStyle w:val="Program"/>
        <w:rPr>
          <w:lang w:val="ru-RU"/>
        </w:rPr>
      </w:pPr>
    </w:p>
    <w:p w14:paraId="7041C4C9" w14:textId="77777777" w:rsidR="00D9439C" w:rsidRPr="0034642F" w:rsidRDefault="00D9439C" w:rsidP="00D9439C">
      <w:pPr>
        <w:pStyle w:val="Main"/>
        <w:rPr>
          <w:lang w:val="ru-RU"/>
        </w:rPr>
      </w:pPr>
      <w:r w:rsidRPr="0034642F">
        <w:rPr>
          <w:lang w:val="ru-RU"/>
        </w:rPr>
        <w:t>Функция stuff () использует в качестве аргумента junk, являющийся указателем на весь массив. Как написать заголовок функции, не зная, что делает stuff ()?</w:t>
      </w:r>
    </w:p>
    <w:p w14:paraId="7041C4CA" w14:textId="77777777" w:rsidR="00D9439C" w:rsidRPr="0034642F" w:rsidRDefault="00D9439C" w:rsidP="00D9439C">
      <w:pPr>
        <w:pStyle w:val="Main"/>
        <w:rPr>
          <w:lang w:val="ru-RU"/>
        </w:rPr>
      </w:pPr>
      <w:r w:rsidRPr="0034642F">
        <w:rPr>
          <w:lang w:val="ru-RU"/>
        </w:rPr>
        <w:t>Попробуем написать:</w:t>
      </w:r>
    </w:p>
    <w:p w14:paraId="7041C4CB" w14:textId="77777777" w:rsidR="00D9439C" w:rsidRPr="0034642F" w:rsidRDefault="00D9439C" w:rsidP="00D9439C">
      <w:pPr>
        <w:pStyle w:val="Program"/>
        <w:rPr>
          <w:lang w:val="ru-RU"/>
        </w:rPr>
      </w:pPr>
    </w:p>
    <w:p w14:paraId="7041C4CC" w14:textId="77777777" w:rsidR="00D9439C" w:rsidRPr="00616B29" w:rsidRDefault="00D9439C" w:rsidP="00D9439C">
      <w:pPr>
        <w:pStyle w:val="Program"/>
      </w:pPr>
      <w:r w:rsidRPr="00616B29">
        <w:t>stuff (junk)</w:t>
      </w:r>
    </w:p>
    <w:p w14:paraId="7041C4CD" w14:textId="77777777" w:rsidR="00D9439C" w:rsidRPr="00616B29" w:rsidRDefault="00D9439C" w:rsidP="00D9439C">
      <w:pPr>
        <w:pStyle w:val="Program"/>
      </w:pPr>
      <w:r w:rsidRPr="00616B29">
        <w:rPr>
          <w:color w:val="0000FF"/>
        </w:rPr>
        <w:t>int</w:t>
      </w:r>
      <w:r w:rsidRPr="00616B29">
        <w:t xml:space="preserve"> junk[];?</w:t>
      </w:r>
    </w:p>
    <w:p w14:paraId="7041C4CE" w14:textId="77777777" w:rsidR="00D9439C" w:rsidRPr="00616B29" w:rsidRDefault="00D9439C" w:rsidP="00D9439C">
      <w:pPr>
        <w:pStyle w:val="Program"/>
      </w:pPr>
    </w:p>
    <w:p w14:paraId="7041C4CF" w14:textId="77777777" w:rsidR="00D9439C" w:rsidRPr="00616B29" w:rsidRDefault="00D9439C" w:rsidP="00D9439C">
      <w:pPr>
        <w:pStyle w:val="Main"/>
      </w:pPr>
      <w:r w:rsidRPr="0034642F">
        <w:rPr>
          <w:lang w:val="ru-RU"/>
        </w:rPr>
        <w:t>или</w:t>
      </w:r>
    </w:p>
    <w:p w14:paraId="7041C4D0" w14:textId="77777777" w:rsidR="00D9439C" w:rsidRPr="00616B29" w:rsidRDefault="00D9439C" w:rsidP="00D9439C">
      <w:pPr>
        <w:pStyle w:val="Program"/>
      </w:pPr>
    </w:p>
    <w:p w14:paraId="7041C4D1" w14:textId="77777777" w:rsidR="00D9439C" w:rsidRPr="00616B29" w:rsidRDefault="00D9439C" w:rsidP="00D9439C">
      <w:pPr>
        <w:pStyle w:val="Program"/>
        <w:rPr>
          <w:color w:val="0000FF"/>
        </w:rPr>
      </w:pPr>
      <w:r w:rsidRPr="00616B29">
        <w:rPr>
          <w:color w:val="0000FF"/>
        </w:rPr>
        <w:t>stuff(junk)</w:t>
      </w:r>
    </w:p>
    <w:p w14:paraId="7041C4D2" w14:textId="77777777" w:rsidR="00D9439C" w:rsidRPr="0034642F" w:rsidRDefault="00D9439C" w:rsidP="00D9439C">
      <w:pPr>
        <w:pStyle w:val="Program"/>
        <w:rPr>
          <w:lang w:val="ru-RU"/>
        </w:rPr>
      </w:pPr>
      <w:r w:rsidRPr="0034642F">
        <w:rPr>
          <w:color w:val="0000FF"/>
          <w:lang w:val="ru-RU"/>
        </w:rPr>
        <w:t>int</w:t>
      </w:r>
      <w:r w:rsidRPr="0034642F">
        <w:rPr>
          <w:lang w:val="ru-RU"/>
        </w:rPr>
        <w:t xml:space="preserve"> junk[][];?</w:t>
      </w:r>
    </w:p>
    <w:p w14:paraId="7041C4D3" w14:textId="77777777" w:rsidR="00D9439C" w:rsidRPr="0034642F" w:rsidRDefault="00D9439C" w:rsidP="00D9439C">
      <w:pPr>
        <w:pStyle w:val="Program"/>
        <w:rPr>
          <w:lang w:val="ru-RU"/>
        </w:rPr>
      </w:pPr>
    </w:p>
    <w:p w14:paraId="7041C4D4" w14:textId="77777777" w:rsidR="00D9439C" w:rsidRPr="0034642F" w:rsidRDefault="00D9439C" w:rsidP="00D9439C">
      <w:pPr>
        <w:pStyle w:val="Main"/>
        <w:rPr>
          <w:lang w:val="ru-RU"/>
        </w:rPr>
      </w:pPr>
      <w:r w:rsidRPr="0034642F">
        <w:rPr>
          <w:highlight w:val="yellow"/>
          <w:lang w:val="ru-RU"/>
        </w:rPr>
        <w:t>Нет и нет. Первые два оператора еще будут работать некоторым образом, но они рассматривают junk как одномерный массив, состоящий из 12 элементов. Информация о расчленении массива на строки отсутствует.</w:t>
      </w:r>
    </w:p>
    <w:p w14:paraId="7041C4D5" w14:textId="77777777" w:rsidR="00D9439C" w:rsidRPr="0034642F" w:rsidRDefault="00D9439C" w:rsidP="00D9439C">
      <w:pPr>
        <w:pStyle w:val="Main"/>
        <w:rPr>
          <w:lang w:val="ru-RU"/>
        </w:rPr>
      </w:pPr>
      <w:r w:rsidRPr="0034642F">
        <w:rPr>
          <w:highlight w:val="yellow"/>
          <w:lang w:val="ru-RU"/>
        </w:rPr>
        <w:t>Вторая попытка ошибочна, потому что хотя оператор и указывает, что junk является двумерным массивом, но нигде не говорится, из чего он состоит. Из шести строк и двух столбцов? Из двух строк и шести столбцов</w:t>
      </w:r>
      <w:r w:rsidRPr="0034642F">
        <w:rPr>
          <w:lang w:val="ru-RU"/>
        </w:rPr>
        <w:t>? Или из чего-нибудь еще? Компилятору недостаточно этой информации. Ее дают следующие операторы:</w:t>
      </w:r>
    </w:p>
    <w:p w14:paraId="7041C4D6" w14:textId="77777777" w:rsidR="00D9439C" w:rsidRPr="0034642F" w:rsidRDefault="00D9439C" w:rsidP="00D9439C">
      <w:pPr>
        <w:pStyle w:val="Program"/>
        <w:rPr>
          <w:lang w:val="ru-RU"/>
        </w:rPr>
      </w:pPr>
    </w:p>
    <w:p w14:paraId="7041C4D7" w14:textId="77777777" w:rsidR="00D9439C" w:rsidRPr="0034642F" w:rsidRDefault="00D9439C" w:rsidP="00D9439C">
      <w:pPr>
        <w:pStyle w:val="Program"/>
        <w:rPr>
          <w:lang w:val="ru-RU"/>
        </w:rPr>
      </w:pPr>
      <w:r w:rsidRPr="0034642F">
        <w:rPr>
          <w:lang w:val="ru-RU"/>
        </w:rPr>
        <w:t>stuff(junk)</w:t>
      </w:r>
    </w:p>
    <w:p w14:paraId="7041C4D8" w14:textId="77777777" w:rsidR="00D9439C" w:rsidRPr="0034642F" w:rsidRDefault="00D9439C" w:rsidP="00D9439C">
      <w:pPr>
        <w:pStyle w:val="Program"/>
        <w:rPr>
          <w:lang w:val="ru-RU"/>
        </w:rPr>
      </w:pPr>
      <w:r w:rsidRPr="0034642F">
        <w:rPr>
          <w:color w:val="0000FF"/>
          <w:lang w:val="ru-RU"/>
        </w:rPr>
        <w:t>int</w:t>
      </w:r>
      <w:r w:rsidRPr="0034642F">
        <w:rPr>
          <w:lang w:val="ru-RU"/>
        </w:rPr>
        <w:t xml:space="preserve"> junk[][4];</w:t>
      </w:r>
    </w:p>
    <w:p w14:paraId="7041C4D9" w14:textId="77777777" w:rsidR="00D9439C" w:rsidRPr="0034642F" w:rsidRDefault="00D9439C" w:rsidP="00D9439C">
      <w:pPr>
        <w:pStyle w:val="Program"/>
        <w:rPr>
          <w:lang w:val="ru-RU"/>
        </w:rPr>
      </w:pPr>
    </w:p>
    <w:p w14:paraId="7041C4DA" w14:textId="77777777" w:rsidR="00D9439C" w:rsidRPr="0034642F" w:rsidRDefault="00D9439C" w:rsidP="00D9439C">
      <w:pPr>
        <w:pStyle w:val="Main"/>
        <w:rPr>
          <w:lang w:val="ru-RU"/>
        </w:rPr>
      </w:pPr>
      <w:r w:rsidRPr="0034642F">
        <w:rPr>
          <w:highlight w:val="yellow"/>
          <w:lang w:val="ru-RU"/>
        </w:rPr>
        <w:t>Они сообщают компилятору, что массив следует разбить на строки по четыре столбца</w:t>
      </w:r>
      <w:r w:rsidRPr="0034642F">
        <w:rPr>
          <w:lang w:val="ru-RU"/>
        </w:rPr>
        <w:t>.</w:t>
      </w:r>
    </w:p>
    <w:p w14:paraId="7041C4DB" w14:textId="77777777" w:rsidR="00D9439C" w:rsidRPr="0034642F" w:rsidRDefault="00D9439C" w:rsidP="00D9439C">
      <w:pPr>
        <w:pStyle w:val="Main"/>
        <w:rPr>
          <w:lang w:val="ru-RU"/>
        </w:rPr>
      </w:pPr>
      <w:r w:rsidRPr="0034642F">
        <w:rPr>
          <w:lang w:val="ru-RU"/>
        </w:rPr>
        <w:t>Массивы символьных строк являются особым случаем, так как у них нулевой символ в каждой строке сообщает компилятору о конце строки. Это разрешает описания, подобные следующему:</w:t>
      </w:r>
    </w:p>
    <w:p w14:paraId="7041C4DC" w14:textId="77777777" w:rsidR="00D9439C" w:rsidRPr="0034642F" w:rsidRDefault="00D9439C" w:rsidP="00D9439C">
      <w:pPr>
        <w:pStyle w:val="Program"/>
        <w:rPr>
          <w:lang w:val="ru-RU"/>
        </w:rPr>
      </w:pPr>
    </w:p>
    <w:p w14:paraId="7041C4DD" w14:textId="77777777" w:rsidR="00D9439C" w:rsidRPr="0034642F" w:rsidRDefault="00D9439C" w:rsidP="00D9439C">
      <w:pPr>
        <w:pStyle w:val="Program"/>
        <w:rPr>
          <w:lang w:val="ru-RU"/>
        </w:rPr>
      </w:pPr>
      <w:r w:rsidRPr="0034642F">
        <w:rPr>
          <w:color w:val="0000FF"/>
          <w:lang w:val="ru-RU"/>
        </w:rPr>
        <w:t>char</w:t>
      </w:r>
      <w:r w:rsidRPr="0034642F">
        <w:rPr>
          <w:lang w:val="ru-RU"/>
        </w:rPr>
        <w:t xml:space="preserve"> *list[];</w:t>
      </w:r>
    </w:p>
    <w:p w14:paraId="7041C4DE" w14:textId="77777777" w:rsidR="00D9439C" w:rsidRPr="0034642F" w:rsidRDefault="00D9439C" w:rsidP="00D9439C">
      <w:pPr>
        <w:pStyle w:val="Program"/>
        <w:rPr>
          <w:lang w:val="ru-RU"/>
        </w:rPr>
      </w:pPr>
    </w:p>
    <w:p w14:paraId="7041C4DF" w14:textId="77777777" w:rsidR="00D9439C" w:rsidRPr="0034642F" w:rsidRDefault="00D9439C" w:rsidP="00D9439C">
      <w:pPr>
        <w:pStyle w:val="Main"/>
        <w:rPr>
          <w:lang w:val="ru-RU"/>
        </w:rPr>
      </w:pPr>
      <w:r w:rsidRPr="0034642F">
        <w:rPr>
          <w:highlight w:val="yellow"/>
          <w:lang w:val="ru-RU"/>
        </w:rPr>
        <w:t>Символьные строки представляют одно из наиболее частых применений массивов и указателей</w:t>
      </w:r>
      <w:r w:rsidRPr="0034642F">
        <w:rPr>
          <w:lang w:val="ru-RU"/>
        </w:rPr>
        <w:t>; мы вернемся к этой теме позднее.</w:t>
      </w:r>
    </w:p>
    <w:p w14:paraId="7041C4E0" w14:textId="77777777" w:rsidR="00D9439C" w:rsidRPr="0034642F" w:rsidRDefault="00D9439C" w:rsidP="00D9439C">
      <w:pPr>
        <w:pStyle w:val="Main"/>
        <w:rPr>
          <w:lang w:val="ru-RU"/>
        </w:rPr>
      </w:pPr>
    </w:p>
    <w:p w14:paraId="7041C4E1" w14:textId="77777777" w:rsidR="00D9439C" w:rsidRPr="00D9439C" w:rsidRDefault="00D9439C" w:rsidP="00D9439C">
      <w:pPr>
        <w:pStyle w:val="3"/>
        <w:keepNext w:val="0"/>
        <w:spacing w:before="0" w:after="0"/>
        <w:ind w:left="709" w:firstLine="0"/>
        <w:rPr>
          <w:sz w:val="20"/>
          <w:szCs w:val="20"/>
        </w:rPr>
      </w:pPr>
      <w:bookmarkStart w:id="62" w:name="_Toc309797168"/>
      <w:bookmarkStart w:id="63" w:name="_Toc515770177"/>
      <w:r w:rsidRPr="00D9439C">
        <w:rPr>
          <w:sz w:val="20"/>
          <w:szCs w:val="20"/>
        </w:rPr>
        <w:t>Передача массивов функциям C++.</w:t>
      </w:r>
      <w:bookmarkEnd w:id="62"/>
      <w:bookmarkEnd w:id="63"/>
    </w:p>
    <w:p w14:paraId="7041C4E2" w14:textId="77777777" w:rsidR="00D9439C" w:rsidRPr="0034642F" w:rsidRDefault="00D9439C" w:rsidP="00D9439C">
      <w:pPr>
        <w:pStyle w:val="Main"/>
        <w:rPr>
          <w:lang w:val="ru-RU"/>
        </w:rPr>
      </w:pPr>
      <w:r w:rsidRPr="0034642F">
        <w:rPr>
          <w:lang w:val="ru-RU"/>
        </w:rPr>
        <w:t>Следующая программа напоминает те программы на С, которые рассматривались выше; в ней показано, как объявить и передать массив в качестве аргумента функции.</w:t>
      </w:r>
    </w:p>
    <w:p w14:paraId="7041C4E3" w14:textId="77777777" w:rsidR="00D9439C" w:rsidRPr="0034642F" w:rsidRDefault="00D9439C" w:rsidP="00D9439C">
      <w:pPr>
        <w:pStyle w:val="Program"/>
        <w:rPr>
          <w:rFonts w:cs="Arial"/>
          <w:color w:val="008000"/>
          <w:lang w:val="ru-RU"/>
        </w:rPr>
      </w:pPr>
    </w:p>
    <w:p w14:paraId="7041C4E4" w14:textId="77777777" w:rsidR="00D9439C" w:rsidRPr="0034642F" w:rsidRDefault="00D9439C" w:rsidP="00D9439C">
      <w:pPr>
        <w:pStyle w:val="Program"/>
        <w:rPr>
          <w:rFonts w:cs="Arial"/>
          <w:color w:val="008000"/>
          <w:lang w:val="ru-RU"/>
        </w:rPr>
      </w:pPr>
      <w:r w:rsidRPr="0034642F">
        <w:rPr>
          <w:rFonts w:cs="Arial"/>
          <w:color w:val="008000"/>
          <w:lang w:val="ru-RU"/>
        </w:rPr>
        <w:t>// 09FNCARY.CPP</w:t>
      </w:r>
    </w:p>
    <w:p w14:paraId="7041C4E5" w14:textId="77777777" w:rsidR="00D9439C" w:rsidRPr="0034642F" w:rsidRDefault="00D9439C" w:rsidP="00D9439C">
      <w:pPr>
        <w:pStyle w:val="Program"/>
        <w:rPr>
          <w:rFonts w:cs="Arial"/>
          <w:color w:val="008000"/>
          <w:lang w:val="ru-RU"/>
        </w:rPr>
      </w:pPr>
      <w:r w:rsidRPr="0034642F">
        <w:rPr>
          <w:rFonts w:cs="Arial"/>
          <w:color w:val="008000"/>
          <w:lang w:val="ru-RU"/>
        </w:rPr>
        <w:t>// Программа на C++ иллюстрирует использование массивов в функциях</w:t>
      </w:r>
    </w:p>
    <w:p w14:paraId="7041C4E6"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7041C4E7"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7041C4E8"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7041C4E9"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7041C4EA"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7041C4EB"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7041C4EC"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7041C4ED"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7041C4EE"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7041C4EF"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7041C4F0" w14:textId="77777777"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14:paraId="7041C4F1" w14:textId="77777777" w:rsidR="00D9439C" w:rsidRPr="00616B29" w:rsidRDefault="00D9439C" w:rsidP="00D9439C">
      <w:pPr>
        <w:pStyle w:val="Program"/>
        <w:rPr>
          <w:rFonts w:cs="Arial"/>
        </w:rPr>
      </w:pPr>
    </w:p>
    <w:p w14:paraId="7041C4F2" w14:textId="77777777" w:rsidR="00D9439C" w:rsidRPr="00616B29" w:rsidRDefault="00D9439C" w:rsidP="00D9439C">
      <w:pPr>
        <w:pStyle w:val="Program"/>
        <w:rPr>
          <w:rFonts w:cs="Arial"/>
        </w:rPr>
      </w:pPr>
      <w:r w:rsidRPr="00616B29">
        <w:rPr>
          <w:rFonts w:cs="Arial"/>
          <w:color w:val="0000FF"/>
        </w:rPr>
        <w:lastRenderedPageBreak/>
        <w:t>#define</w:t>
      </w:r>
      <w:r w:rsidRPr="00616B29">
        <w:rPr>
          <w:rFonts w:cs="Arial"/>
        </w:rPr>
        <w:t xml:space="preserve"> iSIZE 5</w:t>
      </w:r>
    </w:p>
    <w:p w14:paraId="7041C4F3" w14:textId="77777777" w:rsidR="00D9439C" w:rsidRPr="00616B29" w:rsidRDefault="00D9439C" w:rsidP="00D9439C">
      <w:pPr>
        <w:pStyle w:val="Program"/>
        <w:rPr>
          <w:rFonts w:cs="Arial"/>
        </w:rPr>
      </w:pPr>
      <w:r w:rsidRPr="00616B29">
        <w:rPr>
          <w:rFonts w:cs="Arial"/>
          <w:color w:val="0000FF"/>
        </w:rPr>
        <w:t>void</w:t>
      </w:r>
      <w:r w:rsidRPr="00616B29">
        <w:rPr>
          <w:rFonts w:cs="Arial"/>
        </w:rPr>
        <w:t xml:space="preserve"> vadd_1(</w:t>
      </w:r>
      <w:r w:rsidRPr="00616B29">
        <w:rPr>
          <w:rFonts w:cs="Arial"/>
          <w:color w:val="0000FF"/>
        </w:rPr>
        <w:t>int</w:t>
      </w:r>
      <w:r w:rsidRPr="00616B29">
        <w:rPr>
          <w:rFonts w:cs="Arial"/>
        </w:rPr>
        <w:t xml:space="preserve"> iarray[]);</w:t>
      </w:r>
    </w:p>
    <w:p w14:paraId="7041C4F4" w14:textId="77777777" w:rsidR="00D9439C" w:rsidRPr="00616B29" w:rsidRDefault="00D9439C" w:rsidP="00D9439C">
      <w:pPr>
        <w:pStyle w:val="Program"/>
        <w:rPr>
          <w:rFonts w:cs="Arial"/>
        </w:rPr>
      </w:pPr>
    </w:p>
    <w:p w14:paraId="7041C4F5" w14:textId="77777777" w:rsidR="00D9439C" w:rsidRPr="00616B29" w:rsidRDefault="00D9439C" w:rsidP="00D9439C">
      <w:pPr>
        <w:pStyle w:val="Program"/>
        <w:rPr>
          <w:rFonts w:cs="Arial"/>
        </w:rPr>
      </w:pPr>
      <w:r w:rsidRPr="00616B29">
        <w:rPr>
          <w:rFonts w:cs="Arial"/>
        </w:rPr>
        <w:t>main()</w:t>
      </w:r>
    </w:p>
    <w:p w14:paraId="7041C4F6" w14:textId="77777777" w:rsidR="00D9439C" w:rsidRPr="00616B29" w:rsidRDefault="00D9439C" w:rsidP="00D9439C">
      <w:pPr>
        <w:pStyle w:val="Program"/>
        <w:rPr>
          <w:rFonts w:cs="Arial"/>
        </w:rPr>
      </w:pPr>
      <w:r w:rsidRPr="00616B29">
        <w:rPr>
          <w:rFonts w:cs="Arial"/>
        </w:rPr>
        <w:t>{</w:t>
      </w:r>
    </w:p>
    <w:p w14:paraId="7041C4F7" w14:textId="77777777"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 iarray[iSIZE]={0,1,2,3,4};</w:t>
      </w:r>
    </w:p>
    <w:p w14:paraId="7041C4F8" w14:textId="77777777" w:rsidR="00D9439C" w:rsidRPr="00616B29" w:rsidRDefault="00D9439C" w:rsidP="00D9439C">
      <w:pPr>
        <w:pStyle w:val="Program"/>
        <w:rPr>
          <w:rFonts w:cs="Arial"/>
          <w:color w:val="008000"/>
        </w:rPr>
      </w:pPr>
      <w:r w:rsidRPr="00616B29">
        <w:rPr>
          <w:rFonts w:cs="Arial"/>
        </w:rPr>
        <w:tab/>
        <w:t>cout &lt;&lt; "iarray before calling add_1:\n\n";</w:t>
      </w:r>
      <w:r w:rsidRPr="00616B29">
        <w:rPr>
          <w:rFonts w:cs="Arial"/>
          <w:color w:val="008000"/>
        </w:rPr>
        <w:t xml:space="preserve"> //</w:t>
      </w:r>
      <w:r w:rsidRPr="0034642F">
        <w:rPr>
          <w:rFonts w:cs="Arial"/>
          <w:color w:val="008000"/>
          <w:lang w:val="ru-RU"/>
        </w:rPr>
        <w:t>массив</w:t>
      </w:r>
      <w:r w:rsidRPr="00616B29">
        <w:rPr>
          <w:rFonts w:cs="Arial"/>
          <w:color w:val="008000"/>
        </w:rPr>
        <w:t xml:space="preserve"> </w:t>
      </w:r>
      <w:r w:rsidRPr="0034642F">
        <w:rPr>
          <w:rFonts w:cs="Arial"/>
          <w:color w:val="008000"/>
          <w:lang w:val="ru-RU"/>
        </w:rPr>
        <w:t>перед</w:t>
      </w:r>
      <w:r w:rsidRPr="00616B29">
        <w:rPr>
          <w:rFonts w:cs="Arial"/>
          <w:color w:val="008000"/>
        </w:rPr>
        <w:t xml:space="preserve"> </w:t>
      </w:r>
      <w:r w:rsidRPr="0034642F">
        <w:rPr>
          <w:rFonts w:cs="Arial"/>
          <w:color w:val="008000"/>
          <w:lang w:val="ru-RU"/>
        </w:rPr>
        <w:t>вызовом</w:t>
      </w:r>
      <w:r w:rsidRPr="00616B29">
        <w:rPr>
          <w:rFonts w:cs="Arial"/>
          <w:color w:val="008000"/>
        </w:rPr>
        <w:t xml:space="preserve"> </w:t>
      </w:r>
      <w:r w:rsidRPr="0034642F">
        <w:rPr>
          <w:rFonts w:cs="Arial"/>
          <w:color w:val="008000"/>
          <w:lang w:val="ru-RU"/>
        </w:rPr>
        <w:t>функции</w:t>
      </w:r>
    </w:p>
    <w:p w14:paraId="7041C4F9" w14:textId="77777777"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0;i &lt; iSIZE; i++)</w:t>
      </w:r>
    </w:p>
    <w:p w14:paraId="7041C4FA" w14:textId="77777777" w:rsidR="00D9439C" w:rsidRPr="00616B29" w:rsidRDefault="00D9439C" w:rsidP="00D9439C">
      <w:pPr>
        <w:pStyle w:val="Program"/>
        <w:rPr>
          <w:rFonts w:cs="Arial"/>
        </w:rPr>
      </w:pPr>
      <w:r w:rsidRPr="00616B29">
        <w:rPr>
          <w:rFonts w:cs="Arial"/>
        </w:rPr>
        <w:tab/>
      </w:r>
      <w:r w:rsidRPr="00616B29">
        <w:rPr>
          <w:rFonts w:cs="Arial"/>
        </w:rPr>
        <w:tab/>
        <w:t>cout &lt;&lt; " " &lt;&lt; iarray[i];</w:t>
      </w:r>
    </w:p>
    <w:p w14:paraId="7041C4FB" w14:textId="77777777" w:rsidR="00D9439C" w:rsidRPr="00616B29" w:rsidRDefault="00D9439C" w:rsidP="00D9439C">
      <w:pPr>
        <w:pStyle w:val="Program"/>
        <w:rPr>
          <w:rFonts w:cs="Arial"/>
        </w:rPr>
      </w:pPr>
      <w:r w:rsidRPr="00616B29">
        <w:rPr>
          <w:rFonts w:cs="Arial"/>
        </w:rPr>
        <w:tab/>
        <w:t>vadd_1(iarray);</w:t>
      </w:r>
    </w:p>
    <w:p w14:paraId="7041C4FC" w14:textId="77777777" w:rsidR="00D9439C" w:rsidRPr="00616B29" w:rsidRDefault="00D9439C" w:rsidP="00D9439C">
      <w:pPr>
        <w:pStyle w:val="Program"/>
        <w:rPr>
          <w:rFonts w:cs="Arial"/>
          <w:color w:val="008000"/>
        </w:rPr>
      </w:pPr>
      <w:r w:rsidRPr="00616B29">
        <w:rPr>
          <w:rFonts w:cs="Arial"/>
        </w:rPr>
        <w:tab/>
        <w:t xml:space="preserve">cout &lt;&lt; "\n\niarray after calling add_1:\n\n"; </w:t>
      </w:r>
      <w:r w:rsidRPr="00616B29">
        <w:rPr>
          <w:rFonts w:cs="Arial"/>
          <w:color w:val="008000"/>
        </w:rPr>
        <w:t xml:space="preserve">// </w:t>
      </w:r>
      <w:r w:rsidRPr="0034642F">
        <w:rPr>
          <w:rFonts w:cs="Arial"/>
          <w:color w:val="008000"/>
          <w:lang w:val="ru-RU"/>
        </w:rPr>
        <w:t>массив</w:t>
      </w:r>
      <w:r w:rsidRPr="00616B29">
        <w:rPr>
          <w:rFonts w:cs="Arial"/>
          <w:color w:val="008000"/>
        </w:rPr>
        <w:t xml:space="preserve"> </w:t>
      </w:r>
      <w:r w:rsidRPr="0034642F">
        <w:rPr>
          <w:rFonts w:cs="Arial"/>
          <w:color w:val="008000"/>
          <w:lang w:val="ru-RU"/>
        </w:rPr>
        <w:t>после</w:t>
      </w:r>
      <w:r w:rsidRPr="00616B29">
        <w:rPr>
          <w:rFonts w:cs="Arial"/>
          <w:color w:val="008000"/>
        </w:rPr>
        <w:t xml:space="preserve"> </w:t>
      </w:r>
      <w:r w:rsidRPr="0034642F">
        <w:rPr>
          <w:rFonts w:cs="Arial"/>
          <w:color w:val="008000"/>
          <w:lang w:val="ru-RU"/>
        </w:rPr>
        <w:t>вызова</w:t>
      </w:r>
      <w:r w:rsidRPr="00616B29">
        <w:rPr>
          <w:rFonts w:cs="Arial"/>
          <w:color w:val="008000"/>
        </w:rPr>
        <w:t xml:space="preserve"> </w:t>
      </w:r>
      <w:r w:rsidRPr="0034642F">
        <w:rPr>
          <w:rFonts w:cs="Arial"/>
          <w:color w:val="008000"/>
          <w:lang w:val="ru-RU"/>
        </w:rPr>
        <w:t>функции</w:t>
      </w:r>
    </w:p>
    <w:p w14:paraId="7041C4FD" w14:textId="77777777"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0;i &lt; iSIZE; i++)</w:t>
      </w:r>
    </w:p>
    <w:p w14:paraId="7041C4FE" w14:textId="77777777" w:rsidR="00D9439C" w:rsidRPr="00616B29" w:rsidRDefault="00D9439C" w:rsidP="00D9439C">
      <w:pPr>
        <w:pStyle w:val="Program"/>
        <w:rPr>
          <w:rFonts w:cs="Arial"/>
        </w:rPr>
      </w:pPr>
      <w:r w:rsidRPr="00616B29">
        <w:rPr>
          <w:rFonts w:cs="Arial"/>
        </w:rPr>
        <w:tab/>
      </w:r>
      <w:r w:rsidRPr="00616B29">
        <w:rPr>
          <w:rFonts w:cs="Arial"/>
        </w:rPr>
        <w:tab/>
        <w:t>cout &lt;&lt; " " &lt;&lt; iarray[i];</w:t>
      </w:r>
    </w:p>
    <w:p w14:paraId="7041C4FF" w14:textId="77777777" w:rsidR="00D9439C" w:rsidRPr="00616B29" w:rsidRDefault="00D9439C" w:rsidP="00D9439C">
      <w:pPr>
        <w:pStyle w:val="Program"/>
        <w:rPr>
          <w:rFonts w:cs="Arial"/>
        </w:rPr>
      </w:pPr>
      <w:r w:rsidRPr="00616B29">
        <w:rPr>
          <w:rFonts w:cs="Arial"/>
        </w:rPr>
        <w:tab/>
        <w:t>cout &lt;&lt; endl;</w:t>
      </w:r>
    </w:p>
    <w:p w14:paraId="7041C500" w14:textId="77777777" w:rsidR="00D9439C" w:rsidRPr="00616B29" w:rsidRDefault="00D9439C" w:rsidP="00D9439C">
      <w:pPr>
        <w:pStyle w:val="Program"/>
        <w:rPr>
          <w:rFonts w:cs="Arial"/>
        </w:rPr>
      </w:pPr>
    </w:p>
    <w:p w14:paraId="7041C501" w14:textId="77777777" w:rsidR="00D9439C" w:rsidRPr="00616B29" w:rsidRDefault="00D9439C" w:rsidP="00D9439C">
      <w:pPr>
        <w:pStyle w:val="Program"/>
        <w:rPr>
          <w:rFonts w:cs="Arial"/>
        </w:rPr>
      </w:pPr>
      <w:r w:rsidRPr="00616B29">
        <w:rPr>
          <w:rFonts w:cs="Arial"/>
        </w:rPr>
        <w:tab/>
        <w:t>printf ("\n\nPress any key to finish\n");</w:t>
      </w:r>
    </w:p>
    <w:p w14:paraId="7041C502" w14:textId="77777777" w:rsidR="00D9439C" w:rsidRPr="00616B29" w:rsidRDefault="00D9439C" w:rsidP="00D9439C">
      <w:pPr>
        <w:pStyle w:val="Program"/>
        <w:rPr>
          <w:rFonts w:cs="Arial"/>
        </w:rPr>
      </w:pPr>
      <w:r w:rsidRPr="00616B29">
        <w:rPr>
          <w:rFonts w:cs="Arial"/>
        </w:rPr>
        <w:tab/>
        <w:t>_getch();</w:t>
      </w:r>
    </w:p>
    <w:p w14:paraId="7041C503" w14:textId="77777777" w:rsidR="00D9439C" w:rsidRPr="00616B29" w:rsidRDefault="00D9439C" w:rsidP="00D9439C">
      <w:pPr>
        <w:pStyle w:val="Program"/>
        <w:rPr>
          <w:rFonts w:cs="Arial"/>
        </w:rPr>
      </w:pPr>
      <w:r w:rsidRPr="00616B29">
        <w:rPr>
          <w:rFonts w:cs="Arial"/>
        </w:rPr>
        <w:tab/>
      </w:r>
      <w:r w:rsidRPr="00616B29">
        <w:rPr>
          <w:rFonts w:cs="Arial"/>
          <w:color w:val="0000FF"/>
        </w:rPr>
        <w:t>return</w:t>
      </w:r>
      <w:r w:rsidRPr="00616B29">
        <w:rPr>
          <w:rFonts w:cs="Arial"/>
        </w:rPr>
        <w:t>(0);</w:t>
      </w:r>
    </w:p>
    <w:p w14:paraId="7041C504" w14:textId="77777777" w:rsidR="00D9439C" w:rsidRPr="00616B29" w:rsidRDefault="00D9439C" w:rsidP="00D9439C">
      <w:pPr>
        <w:pStyle w:val="Program"/>
        <w:rPr>
          <w:rFonts w:cs="Arial"/>
        </w:rPr>
      </w:pPr>
      <w:r w:rsidRPr="00616B29">
        <w:rPr>
          <w:rFonts w:cs="Arial"/>
        </w:rPr>
        <w:t>}</w:t>
      </w:r>
    </w:p>
    <w:p w14:paraId="7041C505" w14:textId="77777777" w:rsidR="00D9439C" w:rsidRPr="00616B29" w:rsidRDefault="00D9439C" w:rsidP="00D9439C">
      <w:pPr>
        <w:pStyle w:val="Program"/>
        <w:rPr>
          <w:rFonts w:cs="Arial"/>
        </w:rPr>
      </w:pPr>
    </w:p>
    <w:p w14:paraId="7041C506" w14:textId="77777777" w:rsidR="00D9439C" w:rsidRPr="00616B29" w:rsidRDefault="00D9439C" w:rsidP="00D9439C">
      <w:pPr>
        <w:pStyle w:val="Program"/>
        <w:rPr>
          <w:rFonts w:cs="Arial"/>
        </w:rPr>
      </w:pPr>
      <w:r w:rsidRPr="00616B29">
        <w:rPr>
          <w:rFonts w:cs="Arial"/>
          <w:color w:val="0000FF"/>
        </w:rPr>
        <w:t>void</w:t>
      </w:r>
      <w:r w:rsidRPr="00616B29">
        <w:rPr>
          <w:rFonts w:cs="Arial"/>
        </w:rPr>
        <w:t xml:space="preserve"> vadd_1(</w:t>
      </w:r>
      <w:r w:rsidRPr="00616B29">
        <w:rPr>
          <w:rFonts w:cs="Arial"/>
          <w:color w:val="0000FF"/>
        </w:rPr>
        <w:t>int</w:t>
      </w:r>
      <w:r w:rsidRPr="00616B29">
        <w:rPr>
          <w:rFonts w:cs="Arial"/>
        </w:rPr>
        <w:t xml:space="preserve"> iarray[])</w:t>
      </w:r>
    </w:p>
    <w:p w14:paraId="7041C507" w14:textId="77777777" w:rsidR="00D9439C" w:rsidRPr="00616B29" w:rsidRDefault="00D9439C" w:rsidP="00D9439C">
      <w:pPr>
        <w:pStyle w:val="Program"/>
        <w:rPr>
          <w:rFonts w:cs="Arial"/>
        </w:rPr>
      </w:pPr>
      <w:r w:rsidRPr="00616B29">
        <w:rPr>
          <w:rFonts w:cs="Arial"/>
        </w:rPr>
        <w:t>{</w:t>
      </w:r>
    </w:p>
    <w:p w14:paraId="7041C508" w14:textId="77777777"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w:t>
      </w:r>
    </w:p>
    <w:p w14:paraId="7041C509" w14:textId="77777777"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0;i &lt; iSIZE; i++)</w:t>
      </w:r>
    </w:p>
    <w:p w14:paraId="7041C50A" w14:textId="77777777" w:rsidR="00D9439C" w:rsidRPr="0034642F" w:rsidRDefault="00D9439C" w:rsidP="00D9439C">
      <w:pPr>
        <w:pStyle w:val="Program"/>
        <w:rPr>
          <w:rFonts w:cs="Arial"/>
          <w:lang w:val="ru-RU"/>
        </w:rPr>
      </w:pPr>
      <w:r w:rsidRPr="00616B29">
        <w:rPr>
          <w:rFonts w:cs="Arial"/>
        </w:rPr>
        <w:tab/>
      </w:r>
      <w:r w:rsidRPr="00616B29">
        <w:rPr>
          <w:rFonts w:cs="Arial"/>
        </w:rPr>
        <w:tab/>
      </w:r>
      <w:r w:rsidRPr="0034642F">
        <w:rPr>
          <w:rFonts w:cs="Arial"/>
          <w:lang w:val="ru-RU"/>
        </w:rPr>
        <w:t>iarray[i]++;</w:t>
      </w:r>
    </w:p>
    <w:p w14:paraId="7041C50B" w14:textId="77777777" w:rsidR="00D9439C" w:rsidRPr="0034642F" w:rsidRDefault="00D9439C" w:rsidP="00D9439C">
      <w:pPr>
        <w:pStyle w:val="Program"/>
        <w:rPr>
          <w:rFonts w:cs="Arial"/>
          <w:lang w:val="ru-RU"/>
        </w:rPr>
      </w:pPr>
      <w:r w:rsidRPr="0034642F">
        <w:rPr>
          <w:rFonts w:cs="Arial"/>
          <w:lang w:val="ru-RU"/>
        </w:rPr>
        <w:t>}</w:t>
      </w:r>
    </w:p>
    <w:p w14:paraId="7041C50C" w14:textId="77777777" w:rsidR="00D9439C" w:rsidRPr="0034642F" w:rsidRDefault="00D9439C" w:rsidP="00D9439C">
      <w:pPr>
        <w:pStyle w:val="Program"/>
        <w:rPr>
          <w:lang w:val="ru-RU"/>
        </w:rPr>
      </w:pPr>
    </w:p>
    <w:p w14:paraId="7041C50D" w14:textId="77777777" w:rsidR="00D9439C" w:rsidRPr="0034642F" w:rsidRDefault="00D9439C" w:rsidP="00D9439C">
      <w:pPr>
        <w:pStyle w:val="Main"/>
        <w:rPr>
          <w:lang w:val="ru-RU"/>
        </w:rPr>
      </w:pPr>
      <w:r w:rsidRPr="0034642F">
        <w:rPr>
          <w:lang w:val="ru-RU"/>
        </w:rPr>
        <w:t>Результат работы программы выглядит следующим образом:</w:t>
      </w:r>
    </w:p>
    <w:p w14:paraId="7041C50E" w14:textId="77777777" w:rsidR="00D9439C" w:rsidRPr="00616B29" w:rsidRDefault="00D9439C" w:rsidP="00D9439C">
      <w:pPr>
        <w:pStyle w:val="Main"/>
        <w:ind w:firstLine="0"/>
        <w:jc w:val="center"/>
        <w:rPr>
          <w:highlight w:val="yellow"/>
          <w:lang w:val="ru-RU"/>
        </w:rPr>
      </w:pPr>
    </w:p>
    <w:p w14:paraId="7041C50F" w14:textId="77777777" w:rsidR="00D9439C" w:rsidRDefault="00D9439C" w:rsidP="00D9439C">
      <w:pPr>
        <w:pStyle w:val="Main"/>
        <w:ind w:firstLine="0"/>
        <w:jc w:val="center"/>
        <w:rPr>
          <w:highlight w:val="yellow"/>
        </w:rPr>
      </w:pPr>
      <w:r>
        <w:rPr>
          <w:noProof/>
          <w:lang w:eastAsia="en-US"/>
        </w:rPr>
        <w:drawing>
          <wp:inline distT="0" distB="0" distL="0" distR="0" wp14:anchorId="7041C892" wp14:editId="7041C893">
            <wp:extent cx="4086225" cy="1326515"/>
            <wp:effectExtent l="19050" t="0" r="952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cstate="print"/>
                    <a:srcRect/>
                    <a:stretch>
                      <a:fillRect/>
                    </a:stretch>
                  </pic:blipFill>
                  <pic:spPr bwMode="auto">
                    <a:xfrm>
                      <a:off x="0" y="0"/>
                      <a:ext cx="4086225" cy="1326515"/>
                    </a:xfrm>
                    <a:prstGeom prst="rect">
                      <a:avLst/>
                    </a:prstGeom>
                    <a:noFill/>
                    <a:ln w="9525">
                      <a:noFill/>
                      <a:miter lim="800000"/>
                      <a:headEnd/>
                      <a:tailEnd/>
                    </a:ln>
                  </pic:spPr>
                </pic:pic>
              </a:graphicData>
            </a:graphic>
          </wp:inline>
        </w:drawing>
      </w:r>
    </w:p>
    <w:p w14:paraId="7041C510" w14:textId="77777777" w:rsidR="00D9439C" w:rsidRPr="00374BA3" w:rsidRDefault="00D9439C" w:rsidP="00D9439C">
      <w:pPr>
        <w:pStyle w:val="Main"/>
        <w:ind w:firstLine="0"/>
        <w:jc w:val="center"/>
        <w:rPr>
          <w:highlight w:val="yellow"/>
        </w:rPr>
      </w:pPr>
    </w:p>
    <w:p w14:paraId="7041C511" w14:textId="77777777" w:rsidR="00D9439C" w:rsidRPr="0034642F" w:rsidRDefault="00D9439C" w:rsidP="00D9439C">
      <w:pPr>
        <w:pStyle w:val="Main"/>
        <w:rPr>
          <w:lang w:val="ru-RU"/>
        </w:rPr>
      </w:pPr>
      <w:r w:rsidRPr="0034642F">
        <w:rPr>
          <w:lang w:val="ru-RU"/>
        </w:rPr>
        <w:t xml:space="preserve">Что можно сказать о массиве, выступающем в качестве параметра, глядя на результат работы программы? Массив передавался по значению или по ссылке? Функция vadd_1() просто добавляет единицу к каждому элементу массива. Поскольку эти инкрементированные значения отображаются в массиве iarray в функции main(), оказывается очевидным то, что параметр передавался по ссылке. Действительно, это согласуется с изложенными выше рассуждениями о сути имени массива. </w:t>
      </w:r>
      <w:r w:rsidRPr="0034642F">
        <w:rPr>
          <w:highlight w:val="yellow"/>
          <w:lang w:val="ru-RU"/>
        </w:rPr>
        <w:t>Запомните: имя массива — это адрес его первого элемента</w:t>
      </w:r>
      <w:r w:rsidRPr="0034642F">
        <w:rPr>
          <w:lang w:val="ru-RU"/>
        </w:rPr>
        <w:t>.</w:t>
      </w:r>
    </w:p>
    <w:p w14:paraId="7041C512" w14:textId="77777777" w:rsidR="00D9439C" w:rsidRPr="0034642F" w:rsidRDefault="00D9439C" w:rsidP="00D9439C">
      <w:pPr>
        <w:pStyle w:val="Main"/>
        <w:rPr>
          <w:lang w:val="ru-RU"/>
        </w:rPr>
      </w:pPr>
      <w:r w:rsidRPr="0034642F">
        <w:rPr>
          <w:lang w:val="ru-RU"/>
        </w:rPr>
        <w:t>В следующей программе на C++ объединены многие описанные выше средства работы с массивами: в том числе инициализация многомерного массива, обращение к его элементам и передача в качестве параметра.</w:t>
      </w:r>
    </w:p>
    <w:p w14:paraId="7041C513" w14:textId="77777777" w:rsidR="00D9439C" w:rsidRPr="0034642F" w:rsidRDefault="00D9439C" w:rsidP="00D9439C">
      <w:pPr>
        <w:pStyle w:val="Program"/>
        <w:rPr>
          <w:color w:val="008000"/>
          <w:lang w:val="ru-RU"/>
        </w:rPr>
      </w:pPr>
    </w:p>
    <w:p w14:paraId="7041C514" w14:textId="77777777" w:rsidR="00D9439C" w:rsidRPr="0034642F" w:rsidRDefault="00D9439C" w:rsidP="00D9439C">
      <w:pPr>
        <w:pStyle w:val="Program"/>
        <w:rPr>
          <w:color w:val="008000"/>
          <w:lang w:val="ru-RU"/>
        </w:rPr>
      </w:pPr>
      <w:r w:rsidRPr="0034642F">
        <w:rPr>
          <w:color w:val="008000"/>
          <w:lang w:val="ru-RU"/>
        </w:rPr>
        <w:t>// 092DARAY.CPP</w:t>
      </w:r>
    </w:p>
    <w:p w14:paraId="7041C515" w14:textId="77777777" w:rsidR="00D9439C" w:rsidRPr="0034642F" w:rsidRDefault="00D9439C" w:rsidP="00D9439C">
      <w:pPr>
        <w:pStyle w:val="Program"/>
        <w:rPr>
          <w:color w:val="008000"/>
          <w:lang w:val="ru-RU"/>
        </w:rPr>
      </w:pPr>
      <w:r w:rsidRPr="0034642F">
        <w:rPr>
          <w:color w:val="008000"/>
          <w:lang w:val="ru-RU"/>
        </w:rPr>
        <w:t>// Программа на C++ иллюстрирует описание многомерного массива,</w:t>
      </w:r>
    </w:p>
    <w:p w14:paraId="7041C516" w14:textId="77777777" w:rsidR="00D9439C" w:rsidRPr="0034642F" w:rsidRDefault="00D9439C" w:rsidP="00D9439C">
      <w:pPr>
        <w:pStyle w:val="Program"/>
        <w:rPr>
          <w:color w:val="008000"/>
          <w:lang w:val="ru-RU"/>
        </w:rPr>
      </w:pPr>
      <w:r w:rsidRPr="0034642F">
        <w:rPr>
          <w:color w:val="008000"/>
          <w:lang w:val="ru-RU"/>
        </w:rPr>
        <w:t>// обращение к его элементам и передачу их в качестве параметров</w:t>
      </w:r>
    </w:p>
    <w:p w14:paraId="7041C517" w14:textId="77777777" w:rsidR="00D9439C" w:rsidRPr="00616B29" w:rsidRDefault="00D9439C" w:rsidP="00D9439C">
      <w:pPr>
        <w:pStyle w:val="Program"/>
        <w:rPr>
          <w:color w:val="008000"/>
        </w:rPr>
      </w:pPr>
      <w:r w:rsidRPr="00616B29">
        <w:rPr>
          <w:color w:val="008000"/>
        </w:rPr>
        <w:t xml:space="preserve">// </w:t>
      </w:r>
      <w:r w:rsidRPr="0034642F">
        <w:rPr>
          <w:color w:val="008000"/>
          <w:lang w:val="ru-RU"/>
        </w:rPr>
        <w:t>функции</w:t>
      </w:r>
    </w:p>
    <w:p w14:paraId="7041C518" w14:textId="77777777" w:rsidR="00D9439C" w:rsidRPr="00616B29" w:rsidRDefault="00D9439C" w:rsidP="00D9439C">
      <w:pPr>
        <w:pStyle w:val="Program"/>
        <w:rPr>
          <w:color w:val="0000FF"/>
        </w:rPr>
      </w:pPr>
    </w:p>
    <w:p w14:paraId="7041C519" w14:textId="77777777" w:rsidR="00D9439C" w:rsidRPr="00616B29" w:rsidRDefault="00D9439C" w:rsidP="00D9439C">
      <w:pPr>
        <w:pStyle w:val="Program"/>
      </w:pPr>
      <w:r w:rsidRPr="00616B29">
        <w:rPr>
          <w:color w:val="0000FF"/>
        </w:rPr>
        <w:t>#include</w:t>
      </w:r>
      <w:r w:rsidRPr="00616B29">
        <w:t xml:space="preserve"> "stdafx.h"</w:t>
      </w:r>
    </w:p>
    <w:p w14:paraId="7041C51A" w14:textId="77777777" w:rsidR="00D9439C" w:rsidRPr="00616B29" w:rsidRDefault="00D9439C" w:rsidP="00D9439C">
      <w:pPr>
        <w:pStyle w:val="Program"/>
      </w:pPr>
      <w:r w:rsidRPr="00616B29">
        <w:rPr>
          <w:color w:val="0000FF"/>
        </w:rPr>
        <w:t>#include</w:t>
      </w:r>
      <w:r w:rsidRPr="00616B29">
        <w:t xml:space="preserve"> &lt;iostream&gt;</w:t>
      </w:r>
    </w:p>
    <w:p w14:paraId="7041C51B" w14:textId="77777777" w:rsidR="00D9439C" w:rsidRPr="00616B29" w:rsidRDefault="00D9439C" w:rsidP="00D9439C">
      <w:pPr>
        <w:pStyle w:val="Program"/>
      </w:pPr>
      <w:r w:rsidRPr="00616B29">
        <w:rPr>
          <w:color w:val="0000FF"/>
        </w:rPr>
        <w:t>#include</w:t>
      </w:r>
      <w:r w:rsidRPr="00616B29">
        <w:t xml:space="preserve"> &lt;conio.h&gt;</w:t>
      </w:r>
    </w:p>
    <w:p w14:paraId="7041C51C" w14:textId="77777777" w:rsidR="00D9439C" w:rsidRPr="00616B29" w:rsidRDefault="00D9439C" w:rsidP="00D9439C">
      <w:pPr>
        <w:pStyle w:val="Program"/>
      </w:pPr>
      <w:r w:rsidRPr="00616B29">
        <w:rPr>
          <w:color w:val="0000FF"/>
        </w:rPr>
        <w:t>#include</w:t>
      </w:r>
      <w:r w:rsidRPr="00616B29">
        <w:t xml:space="preserve"> &lt;stdio.h&gt;</w:t>
      </w:r>
    </w:p>
    <w:p w14:paraId="7041C51D" w14:textId="77777777" w:rsidR="00D9439C" w:rsidRPr="00616B29" w:rsidRDefault="00D9439C" w:rsidP="00D9439C">
      <w:pPr>
        <w:pStyle w:val="Program"/>
      </w:pPr>
      <w:r w:rsidRPr="00616B29">
        <w:rPr>
          <w:color w:val="0000FF"/>
        </w:rPr>
        <w:t>#include</w:t>
      </w:r>
      <w:r w:rsidRPr="00616B29">
        <w:t xml:space="preserve"> &lt;process.h&gt;</w:t>
      </w:r>
    </w:p>
    <w:p w14:paraId="7041C51E" w14:textId="77777777" w:rsidR="00D9439C" w:rsidRPr="00616B29" w:rsidRDefault="00D9439C" w:rsidP="00D9439C">
      <w:pPr>
        <w:pStyle w:val="Program"/>
      </w:pPr>
      <w:r w:rsidRPr="00616B29">
        <w:rPr>
          <w:color w:val="0000FF"/>
        </w:rPr>
        <w:t>#include</w:t>
      </w:r>
      <w:r w:rsidRPr="00616B29">
        <w:t xml:space="preserve"> &lt;ctype.h&gt;</w:t>
      </w:r>
    </w:p>
    <w:p w14:paraId="7041C51F" w14:textId="77777777" w:rsidR="00D9439C" w:rsidRPr="00616B29" w:rsidRDefault="00D9439C" w:rsidP="00D9439C">
      <w:pPr>
        <w:pStyle w:val="Program"/>
      </w:pPr>
      <w:r w:rsidRPr="00616B29">
        <w:rPr>
          <w:color w:val="0000FF"/>
        </w:rPr>
        <w:t>#include</w:t>
      </w:r>
      <w:r w:rsidRPr="00616B29">
        <w:t xml:space="preserve"> &lt;stdlib.h&gt;</w:t>
      </w:r>
    </w:p>
    <w:p w14:paraId="7041C520" w14:textId="77777777" w:rsidR="00D9439C" w:rsidRPr="00616B29" w:rsidRDefault="00D9439C" w:rsidP="00D9439C">
      <w:pPr>
        <w:pStyle w:val="Program"/>
      </w:pPr>
      <w:r w:rsidRPr="00616B29">
        <w:rPr>
          <w:color w:val="0000FF"/>
        </w:rPr>
        <w:t>#include</w:t>
      </w:r>
      <w:r w:rsidRPr="00616B29">
        <w:t xml:space="preserve"> &lt;math.h&gt;</w:t>
      </w:r>
    </w:p>
    <w:p w14:paraId="7041C521" w14:textId="77777777" w:rsidR="00D9439C" w:rsidRPr="00616B29" w:rsidRDefault="00D9439C" w:rsidP="00D9439C">
      <w:pPr>
        <w:pStyle w:val="Program"/>
      </w:pPr>
      <w:r w:rsidRPr="00616B29">
        <w:rPr>
          <w:color w:val="0000FF"/>
        </w:rPr>
        <w:t>#include</w:t>
      </w:r>
      <w:r w:rsidRPr="00616B29">
        <w:t xml:space="preserve"> &lt;stdarg.h&gt;</w:t>
      </w:r>
    </w:p>
    <w:p w14:paraId="7041C522" w14:textId="77777777" w:rsidR="00D9439C" w:rsidRPr="00616B29" w:rsidRDefault="00D9439C" w:rsidP="00D9439C">
      <w:pPr>
        <w:pStyle w:val="Program"/>
      </w:pPr>
      <w:r w:rsidRPr="00616B29">
        <w:rPr>
          <w:color w:val="0000FF"/>
        </w:rPr>
        <w:t>#include</w:t>
      </w:r>
      <w:r w:rsidRPr="00616B29">
        <w:t xml:space="preserve"> &lt;string.h&gt;</w:t>
      </w:r>
    </w:p>
    <w:p w14:paraId="7041C523" w14:textId="77777777" w:rsidR="00D9439C" w:rsidRPr="00616B29" w:rsidRDefault="00D9439C" w:rsidP="00D9439C">
      <w:pPr>
        <w:pStyle w:val="Program"/>
      </w:pPr>
      <w:r w:rsidRPr="00616B29">
        <w:rPr>
          <w:color w:val="0000FF"/>
        </w:rPr>
        <w:t>using</w:t>
      </w:r>
      <w:r w:rsidRPr="00616B29">
        <w:t xml:space="preserve"> </w:t>
      </w:r>
      <w:r w:rsidRPr="00616B29">
        <w:rPr>
          <w:color w:val="0000FF"/>
        </w:rPr>
        <w:t>namespace</w:t>
      </w:r>
      <w:r w:rsidRPr="00616B29">
        <w:t xml:space="preserve"> std;</w:t>
      </w:r>
    </w:p>
    <w:p w14:paraId="7041C524" w14:textId="77777777" w:rsidR="00D9439C" w:rsidRPr="00616B29" w:rsidRDefault="00D9439C" w:rsidP="00D9439C">
      <w:pPr>
        <w:pStyle w:val="Program"/>
      </w:pPr>
    </w:p>
    <w:p w14:paraId="7041C525" w14:textId="77777777" w:rsidR="00D9439C" w:rsidRPr="00616B29" w:rsidRDefault="00D9439C" w:rsidP="00D9439C">
      <w:pPr>
        <w:pStyle w:val="Program"/>
      </w:pPr>
      <w:r w:rsidRPr="00616B29">
        <w:rPr>
          <w:color w:val="0000FF"/>
        </w:rPr>
        <w:lastRenderedPageBreak/>
        <w:t>void</w:t>
      </w:r>
      <w:r w:rsidRPr="00616B29">
        <w:t xml:space="preserve"> vdisplay_results(</w:t>
      </w:r>
      <w:r w:rsidRPr="00616B29">
        <w:rPr>
          <w:color w:val="0000FF"/>
        </w:rPr>
        <w:t>char</w:t>
      </w:r>
      <w:r w:rsidRPr="00616B29">
        <w:t xml:space="preserve"> carray[][3][4]);</w:t>
      </w:r>
    </w:p>
    <w:p w14:paraId="7041C526" w14:textId="77777777" w:rsidR="00D9439C" w:rsidRPr="00616B29" w:rsidRDefault="00D9439C" w:rsidP="00D9439C">
      <w:pPr>
        <w:pStyle w:val="Program"/>
      </w:pPr>
      <w:r w:rsidRPr="00616B29">
        <w:rPr>
          <w:color w:val="0000FF"/>
        </w:rPr>
        <w:t>char</w:t>
      </w:r>
      <w:r w:rsidRPr="00616B29">
        <w:t xml:space="preserve"> cglobal_cube[5][4][5]={</w:t>
      </w:r>
    </w:p>
    <w:p w14:paraId="7041C527" w14:textId="77777777" w:rsidR="00D9439C" w:rsidRPr="00616B29" w:rsidRDefault="00D9439C" w:rsidP="00D9439C">
      <w:pPr>
        <w:pStyle w:val="Program"/>
      </w:pPr>
      <w:r w:rsidRPr="00616B29">
        <w:tab/>
        <w:t>{</w:t>
      </w:r>
    </w:p>
    <w:p w14:paraId="7041C528" w14:textId="77777777" w:rsidR="00D9439C" w:rsidRPr="00616B29" w:rsidRDefault="00D9439C" w:rsidP="00D9439C">
      <w:pPr>
        <w:pStyle w:val="Program"/>
      </w:pPr>
      <w:r w:rsidRPr="00616B29">
        <w:tab/>
      </w:r>
      <w:r w:rsidRPr="00616B29">
        <w:tab/>
        <w:t>{'P','L','A','N','E'},</w:t>
      </w:r>
    </w:p>
    <w:p w14:paraId="7041C529" w14:textId="77777777" w:rsidR="00D9439C" w:rsidRPr="00616B29" w:rsidRDefault="00D9439C" w:rsidP="00D9439C">
      <w:pPr>
        <w:pStyle w:val="Program"/>
      </w:pPr>
      <w:r w:rsidRPr="00616B29">
        <w:tab/>
      </w:r>
      <w:r w:rsidRPr="00616B29">
        <w:tab/>
        <w:t>{'Z','E','R','O',' '},</w:t>
      </w:r>
    </w:p>
    <w:p w14:paraId="7041C52A" w14:textId="77777777" w:rsidR="00D9439C" w:rsidRPr="00616B29" w:rsidRDefault="00D9439C" w:rsidP="00D9439C">
      <w:pPr>
        <w:pStyle w:val="Program"/>
      </w:pPr>
      <w:r w:rsidRPr="00616B29">
        <w:tab/>
      </w:r>
      <w:r w:rsidRPr="00616B29">
        <w:tab/>
        <w:t>{' ',' ',' ',' ',' '},</w:t>
      </w:r>
    </w:p>
    <w:p w14:paraId="7041C52B" w14:textId="77777777" w:rsidR="00D9439C" w:rsidRPr="00616B29" w:rsidRDefault="00D9439C" w:rsidP="00D9439C">
      <w:pPr>
        <w:pStyle w:val="Program"/>
      </w:pPr>
      <w:r w:rsidRPr="00616B29">
        <w:tab/>
      </w:r>
      <w:r w:rsidRPr="00616B29">
        <w:tab/>
        <w:t>{'R','O','W',' ','3'},</w:t>
      </w:r>
    </w:p>
    <w:p w14:paraId="7041C52C" w14:textId="77777777" w:rsidR="00D9439C" w:rsidRPr="00616B29" w:rsidRDefault="00D9439C" w:rsidP="00D9439C">
      <w:pPr>
        <w:pStyle w:val="Program"/>
      </w:pPr>
      <w:r w:rsidRPr="00616B29">
        <w:tab/>
        <w:t>},</w:t>
      </w:r>
    </w:p>
    <w:p w14:paraId="7041C52D" w14:textId="77777777" w:rsidR="00D9439C" w:rsidRPr="00616B29" w:rsidRDefault="00D9439C" w:rsidP="00D9439C">
      <w:pPr>
        <w:pStyle w:val="Program"/>
      </w:pPr>
      <w:r w:rsidRPr="00616B29">
        <w:tab/>
        <w:t>{</w:t>
      </w:r>
    </w:p>
    <w:p w14:paraId="7041C52E" w14:textId="77777777" w:rsidR="00D9439C" w:rsidRPr="00616B29" w:rsidRDefault="00D9439C" w:rsidP="00D9439C">
      <w:pPr>
        <w:pStyle w:val="Program"/>
      </w:pPr>
      <w:r w:rsidRPr="00616B29">
        <w:tab/>
      </w:r>
      <w:r w:rsidRPr="00616B29">
        <w:tab/>
        <w:t>{'P','L','A','N','E'},</w:t>
      </w:r>
    </w:p>
    <w:p w14:paraId="7041C52F" w14:textId="77777777" w:rsidR="00D9439C" w:rsidRPr="00616B29" w:rsidRDefault="00D9439C" w:rsidP="00D9439C">
      <w:pPr>
        <w:pStyle w:val="Program"/>
      </w:pPr>
      <w:r w:rsidRPr="00616B29">
        <w:tab/>
      </w:r>
      <w:r w:rsidRPr="00616B29">
        <w:tab/>
        <w:t>{'O','N','E',' ',' '},</w:t>
      </w:r>
    </w:p>
    <w:p w14:paraId="7041C530" w14:textId="77777777" w:rsidR="00D9439C" w:rsidRPr="00616B29" w:rsidRDefault="00D9439C" w:rsidP="00D9439C">
      <w:pPr>
        <w:pStyle w:val="Program"/>
      </w:pPr>
      <w:r w:rsidRPr="00616B29">
        <w:tab/>
      </w:r>
      <w:r w:rsidRPr="00616B29">
        <w:tab/>
        <w:t>{' ',' ',' ',' ',' '},</w:t>
      </w:r>
    </w:p>
    <w:p w14:paraId="7041C531" w14:textId="77777777" w:rsidR="00D9439C" w:rsidRPr="00616B29" w:rsidRDefault="00D9439C" w:rsidP="00D9439C">
      <w:pPr>
        <w:pStyle w:val="Program"/>
      </w:pPr>
      <w:r w:rsidRPr="00616B29">
        <w:tab/>
      </w:r>
      <w:r w:rsidRPr="00616B29">
        <w:tab/>
        <w:t>{'R','O','W',' ','2'},</w:t>
      </w:r>
    </w:p>
    <w:p w14:paraId="7041C532" w14:textId="77777777" w:rsidR="00D9439C" w:rsidRPr="00616B29" w:rsidRDefault="00D9439C" w:rsidP="00D9439C">
      <w:pPr>
        <w:pStyle w:val="Program"/>
      </w:pPr>
      <w:r w:rsidRPr="00616B29">
        <w:tab/>
        <w:t>},</w:t>
      </w:r>
    </w:p>
    <w:p w14:paraId="7041C533" w14:textId="77777777" w:rsidR="00D9439C" w:rsidRPr="00616B29" w:rsidRDefault="00D9439C" w:rsidP="00D9439C">
      <w:pPr>
        <w:pStyle w:val="Program"/>
      </w:pPr>
      <w:r w:rsidRPr="00616B29">
        <w:tab/>
        <w:t>{</w:t>
      </w:r>
    </w:p>
    <w:p w14:paraId="7041C534" w14:textId="77777777" w:rsidR="00D9439C" w:rsidRPr="00616B29" w:rsidRDefault="00D9439C" w:rsidP="00D9439C">
      <w:pPr>
        <w:pStyle w:val="Program"/>
      </w:pPr>
      <w:r w:rsidRPr="00616B29">
        <w:tab/>
      </w:r>
      <w:r w:rsidRPr="00616B29">
        <w:tab/>
        <w:t>{'P','L','A','N','E'},</w:t>
      </w:r>
    </w:p>
    <w:p w14:paraId="7041C535" w14:textId="77777777" w:rsidR="00D9439C" w:rsidRPr="00616B29" w:rsidRDefault="00D9439C" w:rsidP="00D9439C">
      <w:pPr>
        <w:pStyle w:val="Program"/>
      </w:pPr>
      <w:r w:rsidRPr="00616B29">
        <w:tab/>
      </w:r>
      <w:r w:rsidRPr="00616B29">
        <w:tab/>
        <w:t>{'T','W','O',' ',' '},</w:t>
      </w:r>
    </w:p>
    <w:p w14:paraId="7041C536" w14:textId="77777777" w:rsidR="00D9439C" w:rsidRPr="00616B29" w:rsidRDefault="00D9439C" w:rsidP="00D9439C">
      <w:pPr>
        <w:pStyle w:val="Program"/>
      </w:pPr>
      <w:r w:rsidRPr="00616B29">
        <w:tab/>
        <w:t>},</w:t>
      </w:r>
    </w:p>
    <w:p w14:paraId="7041C537" w14:textId="77777777" w:rsidR="00D9439C" w:rsidRPr="00616B29" w:rsidRDefault="00D9439C" w:rsidP="00D9439C">
      <w:pPr>
        <w:pStyle w:val="Program"/>
      </w:pPr>
      <w:r w:rsidRPr="00616B29">
        <w:tab/>
        <w:t>{</w:t>
      </w:r>
    </w:p>
    <w:p w14:paraId="7041C538" w14:textId="77777777" w:rsidR="00D9439C" w:rsidRPr="00616B29" w:rsidRDefault="00D9439C" w:rsidP="00D9439C">
      <w:pPr>
        <w:pStyle w:val="Program"/>
      </w:pPr>
      <w:r w:rsidRPr="00616B29">
        <w:tab/>
      </w:r>
      <w:r w:rsidRPr="00616B29">
        <w:tab/>
        <w:t>{'P','L','A','N','E'},</w:t>
      </w:r>
    </w:p>
    <w:p w14:paraId="7041C539" w14:textId="77777777" w:rsidR="00D9439C" w:rsidRPr="00616B29" w:rsidRDefault="00D9439C" w:rsidP="00D9439C">
      <w:pPr>
        <w:pStyle w:val="Program"/>
      </w:pPr>
      <w:r w:rsidRPr="00616B29">
        <w:tab/>
      </w:r>
      <w:r w:rsidRPr="00616B29">
        <w:tab/>
        <w:t>{'T','H','R','E','E'},</w:t>
      </w:r>
    </w:p>
    <w:p w14:paraId="7041C53A" w14:textId="77777777" w:rsidR="00D9439C" w:rsidRPr="00616B29" w:rsidRDefault="00D9439C" w:rsidP="00D9439C">
      <w:pPr>
        <w:pStyle w:val="Program"/>
      </w:pPr>
      <w:r w:rsidRPr="00616B29">
        <w:tab/>
      </w:r>
      <w:r w:rsidRPr="00616B29">
        <w:tab/>
        <w:t>{'R','O','W',' ','2'},</w:t>
      </w:r>
    </w:p>
    <w:p w14:paraId="7041C53B" w14:textId="77777777" w:rsidR="00D9439C" w:rsidRPr="00616B29" w:rsidRDefault="00D9439C" w:rsidP="00D9439C">
      <w:pPr>
        <w:pStyle w:val="Program"/>
      </w:pPr>
      <w:r w:rsidRPr="00616B29">
        <w:tab/>
      </w:r>
      <w:r w:rsidRPr="00616B29">
        <w:tab/>
        <w:t>{'R','O','W',' ','3'},</w:t>
      </w:r>
    </w:p>
    <w:p w14:paraId="7041C53C" w14:textId="77777777" w:rsidR="00D9439C" w:rsidRPr="00616B29" w:rsidRDefault="00D9439C" w:rsidP="00D9439C">
      <w:pPr>
        <w:pStyle w:val="Program"/>
      </w:pPr>
      <w:r w:rsidRPr="00616B29">
        <w:tab/>
        <w:t>},</w:t>
      </w:r>
    </w:p>
    <w:p w14:paraId="7041C53D" w14:textId="77777777" w:rsidR="00D9439C" w:rsidRPr="00616B29" w:rsidRDefault="00D9439C" w:rsidP="00D9439C">
      <w:pPr>
        <w:pStyle w:val="Program"/>
      </w:pPr>
      <w:r w:rsidRPr="00616B29">
        <w:tab/>
        <w:t>{</w:t>
      </w:r>
    </w:p>
    <w:p w14:paraId="7041C53E" w14:textId="77777777" w:rsidR="00D9439C" w:rsidRPr="00616B29" w:rsidRDefault="00D9439C" w:rsidP="00D9439C">
      <w:pPr>
        <w:pStyle w:val="Program"/>
      </w:pPr>
      <w:r w:rsidRPr="00616B29">
        <w:tab/>
      </w:r>
      <w:r w:rsidRPr="00616B29">
        <w:tab/>
        <w:t>{'P','L','A','N','E'},</w:t>
      </w:r>
    </w:p>
    <w:p w14:paraId="7041C53F" w14:textId="77777777" w:rsidR="00D9439C" w:rsidRPr="00616B29" w:rsidRDefault="00D9439C" w:rsidP="00D9439C">
      <w:pPr>
        <w:pStyle w:val="Program"/>
      </w:pPr>
      <w:r w:rsidRPr="00616B29">
        <w:tab/>
      </w:r>
      <w:r w:rsidRPr="00616B29">
        <w:tab/>
        <w:t>{'F','O','U','R',' '},</w:t>
      </w:r>
    </w:p>
    <w:p w14:paraId="7041C540" w14:textId="77777777" w:rsidR="00D9439C" w:rsidRPr="00616B29" w:rsidRDefault="00D9439C" w:rsidP="00D9439C">
      <w:pPr>
        <w:pStyle w:val="Program"/>
      </w:pPr>
      <w:r w:rsidRPr="00616B29">
        <w:tab/>
      </w:r>
      <w:r w:rsidRPr="00616B29">
        <w:tab/>
        <w:t>{'r','o','w',' ','2'},</w:t>
      </w:r>
    </w:p>
    <w:p w14:paraId="7041C541" w14:textId="77777777" w:rsidR="00D9439C" w:rsidRPr="00616B29" w:rsidRDefault="00D9439C" w:rsidP="00D9439C">
      <w:pPr>
        <w:pStyle w:val="Program"/>
      </w:pPr>
      <w:r w:rsidRPr="00616B29">
        <w:tab/>
      </w:r>
      <w:r w:rsidRPr="00616B29">
        <w:tab/>
        <w:t>{'a','b','c','d','e'},</w:t>
      </w:r>
    </w:p>
    <w:p w14:paraId="7041C542" w14:textId="77777777" w:rsidR="00D9439C" w:rsidRPr="00616B29" w:rsidRDefault="00D9439C" w:rsidP="00D9439C">
      <w:pPr>
        <w:pStyle w:val="Program"/>
      </w:pPr>
      <w:r w:rsidRPr="00616B29">
        <w:tab/>
        <w:t>}</w:t>
      </w:r>
    </w:p>
    <w:p w14:paraId="7041C543" w14:textId="77777777" w:rsidR="00D9439C" w:rsidRPr="00616B29" w:rsidRDefault="00D9439C" w:rsidP="00D9439C">
      <w:pPr>
        <w:pStyle w:val="Program"/>
      </w:pPr>
      <w:r w:rsidRPr="00616B29">
        <w:t>};</w:t>
      </w:r>
    </w:p>
    <w:p w14:paraId="7041C544" w14:textId="77777777" w:rsidR="00D9439C" w:rsidRPr="00616B29" w:rsidRDefault="00D9439C" w:rsidP="00D9439C">
      <w:pPr>
        <w:pStyle w:val="Program"/>
      </w:pPr>
      <w:r w:rsidRPr="00616B29">
        <w:rPr>
          <w:color w:val="0000FF"/>
        </w:rPr>
        <w:t>int</w:t>
      </w:r>
      <w:r w:rsidRPr="00616B29">
        <w:t xml:space="preserve"> imatrix[4][3]={{1},{2},{3},{4}};</w:t>
      </w:r>
    </w:p>
    <w:p w14:paraId="7041C545" w14:textId="77777777" w:rsidR="00D9439C" w:rsidRPr="00616B29" w:rsidRDefault="00D9439C" w:rsidP="00D9439C">
      <w:pPr>
        <w:pStyle w:val="Program"/>
      </w:pPr>
    </w:p>
    <w:p w14:paraId="7041C546" w14:textId="77777777" w:rsidR="00D9439C" w:rsidRPr="00616B29" w:rsidRDefault="00D9439C" w:rsidP="00D9439C">
      <w:pPr>
        <w:pStyle w:val="Program"/>
      </w:pPr>
      <w:r w:rsidRPr="00616B29">
        <w:t>main()</w:t>
      </w:r>
    </w:p>
    <w:p w14:paraId="7041C547" w14:textId="77777777" w:rsidR="00D9439C" w:rsidRPr="00616B29" w:rsidRDefault="00D9439C" w:rsidP="00D9439C">
      <w:pPr>
        <w:pStyle w:val="Program"/>
      </w:pPr>
      <w:r w:rsidRPr="00616B29">
        <w:t>{</w:t>
      </w:r>
    </w:p>
    <w:p w14:paraId="7041C548" w14:textId="77777777" w:rsidR="00D9439C" w:rsidRPr="00616B29" w:rsidRDefault="00D9439C" w:rsidP="00D9439C">
      <w:pPr>
        <w:pStyle w:val="Program"/>
        <w:rPr>
          <w:color w:val="008000"/>
        </w:rPr>
      </w:pPr>
      <w:r w:rsidRPr="00616B29">
        <w:tab/>
      </w:r>
      <w:r w:rsidRPr="00616B29">
        <w:rPr>
          <w:color w:val="008000"/>
        </w:rPr>
        <w:t>//int iplane_index;</w:t>
      </w:r>
    </w:p>
    <w:p w14:paraId="7041C549" w14:textId="77777777" w:rsidR="00D9439C" w:rsidRPr="00616B29" w:rsidRDefault="00D9439C" w:rsidP="00D9439C">
      <w:pPr>
        <w:pStyle w:val="Program"/>
      </w:pPr>
      <w:r w:rsidRPr="00616B29">
        <w:tab/>
      </w:r>
      <w:r w:rsidRPr="00616B29">
        <w:rPr>
          <w:color w:val="0000FF"/>
        </w:rPr>
        <w:t>int</w:t>
      </w:r>
      <w:r w:rsidRPr="00616B29">
        <w:t xml:space="preserve"> irow_index;</w:t>
      </w:r>
    </w:p>
    <w:p w14:paraId="7041C54A" w14:textId="77777777" w:rsidR="00D9439C" w:rsidRPr="00616B29" w:rsidRDefault="00D9439C" w:rsidP="00D9439C">
      <w:pPr>
        <w:pStyle w:val="Program"/>
      </w:pPr>
      <w:r w:rsidRPr="00616B29">
        <w:tab/>
      </w:r>
      <w:r w:rsidRPr="00616B29">
        <w:rPr>
          <w:color w:val="0000FF"/>
        </w:rPr>
        <w:t>int</w:t>
      </w:r>
      <w:r w:rsidRPr="00616B29">
        <w:t xml:space="preserve"> icolumn_index;</w:t>
      </w:r>
    </w:p>
    <w:p w14:paraId="7041C54B" w14:textId="77777777" w:rsidR="00D9439C" w:rsidRPr="00616B29" w:rsidRDefault="00D9439C" w:rsidP="00D9439C">
      <w:pPr>
        <w:pStyle w:val="Program"/>
      </w:pPr>
      <w:r w:rsidRPr="00616B29">
        <w:tab/>
      </w:r>
      <w:r w:rsidRPr="00616B29">
        <w:rPr>
          <w:color w:val="0000FF"/>
        </w:rPr>
        <w:t>char</w:t>
      </w:r>
      <w:r w:rsidRPr="00616B29">
        <w:t xml:space="preserve"> clocal_cube[2][3][4];</w:t>
      </w:r>
    </w:p>
    <w:p w14:paraId="7041C54C" w14:textId="77777777" w:rsidR="00D9439C" w:rsidRPr="00616B29" w:rsidRDefault="00D9439C" w:rsidP="00D9439C">
      <w:pPr>
        <w:pStyle w:val="Program"/>
      </w:pPr>
      <w:r w:rsidRPr="00616B29">
        <w:tab/>
        <w:t>cout &lt;&lt; "size clocal_cube</w:t>
      </w:r>
      <w:r w:rsidRPr="00616B29">
        <w:tab/>
      </w:r>
      <w:r w:rsidRPr="00616B29">
        <w:tab/>
      </w:r>
      <w:r w:rsidRPr="00616B29">
        <w:tab/>
        <w:t xml:space="preserve">= " &lt;&lt; </w:t>
      </w:r>
      <w:r w:rsidRPr="00616B29">
        <w:rPr>
          <w:color w:val="0000FF"/>
        </w:rPr>
        <w:t>sizeof</w:t>
      </w:r>
      <w:r w:rsidRPr="00616B29">
        <w:t>(clocal_cube) &lt;&lt; "\n";</w:t>
      </w:r>
    </w:p>
    <w:p w14:paraId="7041C54D" w14:textId="77777777" w:rsidR="00D9439C" w:rsidRPr="00616B29" w:rsidRDefault="00D9439C" w:rsidP="00D9439C">
      <w:pPr>
        <w:pStyle w:val="Program"/>
      </w:pPr>
      <w:r w:rsidRPr="00616B29">
        <w:tab/>
        <w:t>cout &lt;&lt; "size clocal_cube[0]</w:t>
      </w:r>
      <w:r w:rsidRPr="00616B29">
        <w:tab/>
      </w:r>
      <w:r w:rsidRPr="00616B29">
        <w:tab/>
        <w:t xml:space="preserve">= " &lt;&lt; </w:t>
      </w:r>
      <w:r w:rsidRPr="00616B29">
        <w:rPr>
          <w:color w:val="0000FF"/>
        </w:rPr>
        <w:t>sizeof</w:t>
      </w:r>
      <w:r w:rsidRPr="00616B29">
        <w:t>(clocal_cube[0]) &lt;&lt; "\n";</w:t>
      </w:r>
    </w:p>
    <w:p w14:paraId="7041C54E" w14:textId="77777777" w:rsidR="00D9439C" w:rsidRPr="00616B29" w:rsidRDefault="00D9439C" w:rsidP="00D9439C">
      <w:pPr>
        <w:pStyle w:val="Program"/>
      </w:pPr>
      <w:r w:rsidRPr="00616B29">
        <w:tab/>
        <w:t>cout &lt;&lt; "size clocal_cube[0][0]</w:t>
      </w:r>
      <w:r w:rsidRPr="00616B29">
        <w:tab/>
      </w:r>
      <w:r w:rsidRPr="00616B29">
        <w:tab/>
        <w:t xml:space="preserve">= " &lt;&lt; </w:t>
      </w:r>
      <w:r w:rsidRPr="00616B29">
        <w:rPr>
          <w:color w:val="0000FF"/>
        </w:rPr>
        <w:t>sizeof</w:t>
      </w:r>
      <w:r w:rsidRPr="00616B29">
        <w:t>(clocal_cube[0][0]) &lt;&lt; "\n";</w:t>
      </w:r>
    </w:p>
    <w:p w14:paraId="7041C54F" w14:textId="77777777" w:rsidR="00D9439C" w:rsidRPr="00616B29" w:rsidRDefault="00D9439C" w:rsidP="00D9439C">
      <w:pPr>
        <w:pStyle w:val="Program"/>
      </w:pPr>
      <w:r w:rsidRPr="00616B29">
        <w:tab/>
        <w:t>cout &lt;&lt; "size clocal_cube[0][0][0]</w:t>
      </w:r>
      <w:r w:rsidRPr="00616B29">
        <w:tab/>
        <w:t xml:space="preserve">= " &lt;&lt; </w:t>
      </w:r>
      <w:r w:rsidRPr="00616B29">
        <w:rPr>
          <w:color w:val="0000FF"/>
        </w:rPr>
        <w:t>sizeof</w:t>
      </w:r>
      <w:r w:rsidRPr="00616B29">
        <w:t>(clocal_cube[0][0][0]) &lt;&lt; "\n";</w:t>
      </w:r>
    </w:p>
    <w:p w14:paraId="7041C550" w14:textId="77777777" w:rsidR="00D9439C" w:rsidRPr="00616B29" w:rsidRDefault="00D9439C" w:rsidP="00D9439C">
      <w:pPr>
        <w:pStyle w:val="Program"/>
      </w:pPr>
      <w:r w:rsidRPr="00616B29">
        <w:tab/>
        <w:t>vdisplay_results(clocal_cube);</w:t>
      </w:r>
    </w:p>
    <w:p w14:paraId="7041C551" w14:textId="77777777" w:rsidR="00D9439C" w:rsidRPr="00616B29" w:rsidRDefault="00D9439C" w:rsidP="00D9439C">
      <w:pPr>
        <w:pStyle w:val="Program"/>
      </w:pPr>
      <w:r w:rsidRPr="00616B29">
        <w:tab/>
        <w:t>cout &lt;&lt; "cglobal_cube[0][1][2] is = " &lt;&lt; cglobal_cube[0][1][2] &lt;&lt; "\n";</w:t>
      </w:r>
    </w:p>
    <w:p w14:paraId="7041C552" w14:textId="77777777" w:rsidR="00D9439C" w:rsidRPr="00616B29" w:rsidRDefault="00D9439C" w:rsidP="00D9439C">
      <w:pPr>
        <w:pStyle w:val="Program"/>
      </w:pPr>
      <w:r w:rsidRPr="00616B29">
        <w:tab/>
        <w:t>cout &lt;&lt; "cglobal_cube[1][0][2] is = " &lt;&lt; cglobal_cube[1][0][2] &lt;&lt; "\n";</w:t>
      </w:r>
    </w:p>
    <w:p w14:paraId="7041C553" w14:textId="77777777" w:rsidR="00D9439C" w:rsidRPr="00616B29" w:rsidRDefault="00D9439C" w:rsidP="00D9439C">
      <w:pPr>
        <w:pStyle w:val="Program"/>
        <w:rPr>
          <w:color w:val="008000"/>
        </w:rPr>
      </w:pPr>
      <w:r w:rsidRPr="00616B29">
        <w:tab/>
      </w:r>
      <w:r w:rsidRPr="00616B29">
        <w:rPr>
          <w:color w:val="008000"/>
        </w:rPr>
        <w:t xml:space="preserve">// </w:t>
      </w:r>
      <w:r w:rsidRPr="0034642F">
        <w:rPr>
          <w:color w:val="008000"/>
          <w:lang w:val="ru-RU"/>
        </w:rPr>
        <w:t>печать</w:t>
      </w:r>
      <w:r w:rsidRPr="00616B29">
        <w:rPr>
          <w:color w:val="008000"/>
        </w:rPr>
        <w:t xml:space="preserve"> </w:t>
      </w:r>
      <w:r w:rsidRPr="0034642F">
        <w:rPr>
          <w:color w:val="008000"/>
          <w:lang w:val="ru-RU"/>
        </w:rPr>
        <w:t>плоскости</w:t>
      </w:r>
      <w:r w:rsidRPr="00616B29">
        <w:rPr>
          <w:color w:val="008000"/>
        </w:rPr>
        <w:t xml:space="preserve"> 0 </w:t>
      </w:r>
      <w:r w:rsidRPr="0034642F">
        <w:rPr>
          <w:color w:val="008000"/>
          <w:lang w:val="ru-RU"/>
        </w:rPr>
        <w:t>куба</w:t>
      </w:r>
      <w:r w:rsidRPr="00616B29">
        <w:rPr>
          <w:color w:val="008000"/>
        </w:rPr>
        <w:t xml:space="preserve"> cglobal_cube</w:t>
      </w:r>
    </w:p>
    <w:p w14:paraId="7041C554" w14:textId="77777777" w:rsidR="00D9439C" w:rsidRPr="00616B29" w:rsidRDefault="00D9439C" w:rsidP="00D9439C">
      <w:pPr>
        <w:pStyle w:val="Program"/>
      </w:pPr>
      <w:r w:rsidRPr="00616B29">
        <w:tab/>
        <w:t>cout &lt;&lt; "\nprint part of the cglobal_cube's plane 0\n";</w:t>
      </w:r>
    </w:p>
    <w:p w14:paraId="7041C555" w14:textId="77777777" w:rsidR="00D9439C" w:rsidRPr="00616B29" w:rsidRDefault="00D9439C" w:rsidP="00D9439C">
      <w:pPr>
        <w:pStyle w:val="Program"/>
      </w:pPr>
      <w:r w:rsidRPr="00616B29">
        <w:tab/>
      </w:r>
      <w:r w:rsidRPr="00616B29">
        <w:rPr>
          <w:color w:val="0000FF"/>
        </w:rPr>
        <w:t>for</w:t>
      </w:r>
      <w:r w:rsidRPr="00616B29">
        <w:t>(irow_index=0; irow_index &lt; 4; irow_index++)</w:t>
      </w:r>
    </w:p>
    <w:p w14:paraId="7041C556" w14:textId="77777777" w:rsidR="00D9439C" w:rsidRPr="00616B29" w:rsidRDefault="00D9439C" w:rsidP="00D9439C">
      <w:pPr>
        <w:pStyle w:val="Program"/>
      </w:pPr>
      <w:r w:rsidRPr="00616B29">
        <w:tab/>
        <w:t>{</w:t>
      </w:r>
    </w:p>
    <w:p w14:paraId="7041C557" w14:textId="77777777" w:rsidR="00D9439C" w:rsidRPr="00616B29" w:rsidRDefault="00D9439C" w:rsidP="00D9439C">
      <w:pPr>
        <w:pStyle w:val="Program"/>
      </w:pPr>
      <w:r w:rsidRPr="00616B29">
        <w:tab/>
      </w:r>
      <w:r w:rsidRPr="00616B29">
        <w:tab/>
      </w:r>
      <w:r w:rsidRPr="00616B29">
        <w:rPr>
          <w:color w:val="0000FF"/>
        </w:rPr>
        <w:t>for</w:t>
      </w:r>
      <w:r w:rsidRPr="00616B29">
        <w:t>(icolumn_index=0; icolumn_index &lt; 5; icolumn_index++)</w:t>
      </w:r>
    </w:p>
    <w:p w14:paraId="7041C558" w14:textId="77777777" w:rsidR="00D9439C" w:rsidRPr="00616B29" w:rsidRDefault="00D9439C" w:rsidP="00D9439C">
      <w:pPr>
        <w:pStyle w:val="Program"/>
      </w:pPr>
      <w:r w:rsidRPr="00616B29">
        <w:tab/>
      </w:r>
      <w:r w:rsidRPr="00616B29">
        <w:tab/>
      </w:r>
      <w:r w:rsidRPr="00616B29">
        <w:tab/>
        <w:t>cout &lt;&lt; cglobal_cube[0][irow_index][icolumn_index];</w:t>
      </w:r>
    </w:p>
    <w:p w14:paraId="7041C559" w14:textId="77777777" w:rsidR="00D9439C" w:rsidRPr="0034642F" w:rsidRDefault="00D9439C" w:rsidP="00D9439C">
      <w:pPr>
        <w:pStyle w:val="Program"/>
        <w:rPr>
          <w:lang w:val="ru-RU"/>
        </w:rPr>
      </w:pPr>
      <w:r w:rsidRPr="00616B29">
        <w:tab/>
      </w:r>
      <w:r w:rsidRPr="00616B29">
        <w:tab/>
      </w:r>
      <w:r w:rsidRPr="0034642F">
        <w:rPr>
          <w:lang w:val="ru-RU"/>
        </w:rPr>
        <w:t>cout &lt;&lt; "\n";</w:t>
      </w:r>
    </w:p>
    <w:p w14:paraId="7041C55A" w14:textId="77777777" w:rsidR="00D9439C" w:rsidRPr="0034642F" w:rsidRDefault="00D9439C" w:rsidP="00D9439C">
      <w:pPr>
        <w:pStyle w:val="Program"/>
        <w:rPr>
          <w:lang w:val="ru-RU"/>
        </w:rPr>
      </w:pPr>
      <w:r w:rsidRPr="0034642F">
        <w:rPr>
          <w:lang w:val="ru-RU"/>
        </w:rPr>
        <w:tab/>
        <w:t>}</w:t>
      </w:r>
    </w:p>
    <w:p w14:paraId="7041C55B" w14:textId="77777777" w:rsidR="00D9439C" w:rsidRPr="0034642F" w:rsidRDefault="00D9439C" w:rsidP="00D9439C">
      <w:pPr>
        <w:pStyle w:val="Program"/>
        <w:rPr>
          <w:color w:val="008000"/>
          <w:lang w:val="ru-RU"/>
        </w:rPr>
      </w:pPr>
      <w:r w:rsidRPr="0034642F">
        <w:rPr>
          <w:lang w:val="ru-RU"/>
        </w:rPr>
        <w:tab/>
      </w:r>
      <w:r w:rsidRPr="0034642F">
        <w:rPr>
          <w:color w:val="008000"/>
          <w:lang w:val="ru-RU"/>
        </w:rPr>
        <w:t>// печать плоскости 4 куба cglobal_cube</w:t>
      </w:r>
    </w:p>
    <w:p w14:paraId="7041C55C" w14:textId="77777777" w:rsidR="00D9439C" w:rsidRPr="00616B29" w:rsidRDefault="00D9439C" w:rsidP="00D9439C">
      <w:pPr>
        <w:pStyle w:val="Program"/>
      </w:pPr>
      <w:r w:rsidRPr="0034642F">
        <w:rPr>
          <w:lang w:val="ru-RU"/>
        </w:rPr>
        <w:tab/>
      </w:r>
      <w:r w:rsidRPr="00616B29">
        <w:t>cout &lt;&lt; "\nprint part of the cglobal_cube's plane 4\n";</w:t>
      </w:r>
    </w:p>
    <w:p w14:paraId="7041C55D" w14:textId="77777777" w:rsidR="00D9439C" w:rsidRPr="00616B29" w:rsidRDefault="00D9439C" w:rsidP="00D9439C">
      <w:pPr>
        <w:pStyle w:val="Program"/>
      </w:pPr>
      <w:r w:rsidRPr="00616B29">
        <w:tab/>
      </w:r>
      <w:r w:rsidRPr="00616B29">
        <w:rPr>
          <w:color w:val="0000FF"/>
        </w:rPr>
        <w:t>for</w:t>
      </w:r>
      <w:r w:rsidRPr="00616B29">
        <w:t>(irow_index=0; irow_index &lt; 4; irow_index++)</w:t>
      </w:r>
    </w:p>
    <w:p w14:paraId="7041C55E" w14:textId="77777777" w:rsidR="00D9439C" w:rsidRPr="00616B29" w:rsidRDefault="00D9439C" w:rsidP="00D9439C">
      <w:pPr>
        <w:pStyle w:val="Program"/>
      </w:pPr>
      <w:r w:rsidRPr="00616B29">
        <w:tab/>
        <w:t>{</w:t>
      </w:r>
    </w:p>
    <w:p w14:paraId="7041C55F" w14:textId="77777777" w:rsidR="00D9439C" w:rsidRPr="00616B29" w:rsidRDefault="00D9439C" w:rsidP="00D9439C">
      <w:pPr>
        <w:pStyle w:val="Program"/>
      </w:pPr>
      <w:r w:rsidRPr="00616B29">
        <w:tab/>
      </w:r>
      <w:r w:rsidRPr="00616B29">
        <w:tab/>
      </w:r>
      <w:r w:rsidRPr="00616B29">
        <w:rPr>
          <w:color w:val="0000FF"/>
        </w:rPr>
        <w:t>for</w:t>
      </w:r>
      <w:r w:rsidRPr="00616B29">
        <w:t>(icolumn_index=0; icolumn_index &lt; 5; icolumn_index++)</w:t>
      </w:r>
    </w:p>
    <w:p w14:paraId="7041C560" w14:textId="77777777" w:rsidR="00D9439C" w:rsidRPr="00616B29" w:rsidRDefault="00D9439C" w:rsidP="00D9439C">
      <w:pPr>
        <w:pStyle w:val="Program"/>
      </w:pPr>
      <w:r w:rsidRPr="00616B29">
        <w:tab/>
      </w:r>
      <w:r w:rsidRPr="00616B29">
        <w:tab/>
      </w:r>
      <w:r w:rsidRPr="00616B29">
        <w:tab/>
        <w:t>cout &lt;&lt; cglobal_cube[4][irow_index][icolumn_index];</w:t>
      </w:r>
    </w:p>
    <w:p w14:paraId="7041C561" w14:textId="77777777" w:rsidR="00D9439C" w:rsidRPr="0034642F" w:rsidRDefault="00D9439C" w:rsidP="00D9439C">
      <w:pPr>
        <w:pStyle w:val="Program"/>
        <w:rPr>
          <w:lang w:val="ru-RU"/>
        </w:rPr>
      </w:pPr>
      <w:r w:rsidRPr="00616B29">
        <w:tab/>
      </w:r>
      <w:r w:rsidRPr="00616B29">
        <w:tab/>
      </w:r>
      <w:r w:rsidRPr="0034642F">
        <w:rPr>
          <w:lang w:val="ru-RU"/>
        </w:rPr>
        <w:t>cout &lt;&lt; "\n";</w:t>
      </w:r>
    </w:p>
    <w:p w14:paraId="7041C562" w14:textId="77777777" w:rsidR="00D9439C" w:rsidRPr="0034642F" w:rsidRDefault="00D9439C" w:rsidP="00D9439C">
      <w:pPr>
        <w:pStyle w:val="Program"/>
        <w:rPr>
          <w:lang w:val="ru-RU"/>
        </w:rPr>
      </w:pPr>
      <w:r w:rsidRPr="0034642F">
        <w:rPr>
          <w:lang w:val="ru-RU"/>
        </w:rPr>
        <w:tab/>
        <w:t>}</w:t>
      </w:r>
    </w:p>
    <w:p w14:paraId="7041C563" w14:textId="77777777" w:rsidR="00D9439C" w:rsidRPr="0034642F" w:rsidRDefault="00D9439C" w:rsidP="00D9439C">
      <w:pPr>
        <w:pStyle w:val="Program"/>
        <w:rPr>
          <w:color w:val="008000"/>
          <w:lang w:val="ru-RU"/>
        </w:rPr>
      </w:pPr>
      <w:r w:rsidRPr="0034642F">
        <w:rPr>
          <w:lang w:val="ru-RU"/>
        </w:rPr>
        <w:tab/>
      </w:r>
      <w:r w:rsidRPr="0034642F">
        <w:rPr>
          <w:color w:val="008000"/>
          <w:lang w:val="ru-RU"/>
        </w:rPr>
        <w:t>// печать всех значений imatrix</w:t>
      </w:r>
    </w:p>
    <w:p w14:paraId="7041C564" w14:textId="77777777" w:rsidR="00D9439C" w:rsidRPr="00616B29" w:rsidRDefault="00D9439C" w:rsidP="00D9439C">
      <w:pPr>
        <w:pStyle w:val="Program"/>
      </w:pPr>
      <w:r w:rsidRPr="0034642F">
        <w:rPr>
          <w:lang w:val="ru-RU"/>
        </w:rPr>
        <w:tab/>
      </w:r>
      <w:r w:rsidRPr="00616B29">
        <w:t>cout &lt;&lt; "\nprint all of imatrix\n";</w:t>
      </w:r>
    </w:p>
    <w:p w14:paraId="7041C565" w14:textId="77777777" w:rsidR="00D9439C" w:rsidRPr="00616B29" w:rsidRDefault="00D9439C" w:rsidP="00D9439C">
      <w:pPr>
        <w:pStyle w:val="Program"/>
      </w:pPr>
      <w:r w:rsidRPr="00616B29">
        <w:tab/>
      </w:r>
      <w:r w:rsidRPr="00616B29">
        <w:rPr>
          <w:color w:val="0000FF"/>
        </w:rPr>
        <w:t>for</w:t>
      </w:r>
      <w:r w:rsidRPr="00616B29">
        <w:t>(irow_index=0; irow_index &lt; 4; irow_index++)</w:t>
      </w:r>
    </w:p>
    <w:p w14:paraId="7041C566" w14:textId="77777777" w:rsidR="00D9439C" w:rsidRPr="00616B29" w:rsidRDefault="00D9439C" w:rsidP="00D9439C">
      <w:pPr>
        <w:pStyle w:val="Program"/>
      </w:pPr>
      <w:r w:rsidRPr="00616B29">
        <w:tab/>
        <w:t>{</w:t>
      </w:r>
    </w:p>
    <w:p w14:paraId="7041C567" w14:textId="77777777" w:rsidR="00D9439C" w:rsidRPr="00616B29" w:rsidRDefault="00D9439C" w:rsidP="00D9439C">
      <w:pPr>
        <w:pStyle w:val="Program"/>
      </w:pPr>
      <w:r w:rsidRPr="00616B29">
        <w:lastRenderedPageBreak/>
        <w:tab/>
      </w:r>
      <w:r w:rsidRPr="00616B29">
        <w:tab/>
      </w:r>
      <w:r w:rsidRPr="00616B29">
        <w:rPr>
          <w:color w:val="0000FF"/>
        </w:rPr>
        <w:t>for</w:t>
      </w:r>
      <w:r w:rsidRPr="00616B29">
        <w:t>(icolumn_index=0; icolumn_index &lt; 3; icolumn_index++)</w:t>
      </w:r>
    </w:p>
    <w:p w14:paraId="7041C568" w14:textId="77777777" w:rsidR="00D9439C" w:rsidRPr="00616B29" w:rsidRDefault="00D9439C" w:rsidP="00D9439C">
      <w:pPr>
        <w:pStyle w:val="Program"/>
      </w:pPr>
      <w:r w:rsidRPr="00616B29">
        <w:tab/>
      </w:r>
      <w:r w:rsidRPr="00616B29">
        <w:tab/>
      </w:r>
      <w:r w:rsidRPr="00616B29">
        <w:tab/>
        <w:t>cout &lt;&lt; imatrix[irow_index][icolumn_index];</w:t>
      </w:r>
    </w:p>
    <w:p w14:paraId="7041C569" w14:textId="77777777" w:rsidR="00D9439C" w:rsidRPr="00616B29" w:rsidRDefault="00D9439C" w:rsidP="00D9439C">
      <w:pPr>
        <w:pStyle w:val="Program"/>
      </w:pPr>
      <w:r w:rsidRPr="00616B29">
        <w:tab/>
      </w:r>
      <w:r w:rsidRPr="00616B29">
        <w:tab/>
        <w:t>cout &lt;&lt; "\n";</w:t>
      </w:r>
    </w:p>
    <w:p w14:paraId="7041C56A" w14:textId="77777777" w:rsidR="00D9439C" w:rsidRPr="00616B29" w:rsidRDefault="00D9439C" w:rsidP="00D9439C">
      <w:pPr>
        <w:pStyle w:val="Program"/>
      </w:pPr>
      <w:r w:rsidRPr="00616B29">
        <w:tab/>
        <w:t>}</w:t>
      </w:r>
    </w:p>
    <w:p w14:paraId="7041C56B" w14:textId="77777777" w:rsidR="00D9439C" w:rsidRPr="00616B29" w:rsidRDefault="00D9439C" w:rsidP="00D9439C">
      <w:pPr>
        <w:pStyle w:val="Program"/>
      </w:pPr>
    </w:p>
    <w:p w14:paraId="7041C56C" w14:textId="77777777" w:rsidR="00D9439C" w:rsidRPr="00616B29" w:rsidRDefault="00D9439C" w:rsidP="00D9439C">
      <w:pPr>
        <w:pStyle w:val="Program"/>
      </w:pPr>
      <w:r w:rsidRPr="00616B29">
        <w:tab/>
        <w:t>printf ("\n\nPress any key to finish\n");</w:t>
      </w:r>
    </w:p>
    <w:p w14:paraId="7041C56D" w14:textId="77777777" w:rsidR="00D9439C" w:rsidRPr="00616B29" w:rsidRDefault="00D9439C" w:rsidP="00D9439C">
      <w:pPr>
        <w:pStyle w:val="Program"/>
      </w:pPr>
      <w:r w:rsidRPr="00616B29">
        <w:tab/>
        <w:t>_getch();</w:t>
      </w:r>
    </w:p>
    <w:p w14:paraId="7041C56E" w14:textId="77777777" w:rsidR="00D9439C" w:rsidRPr="00616B29" w:rsidRDefault="00D9439C" w:rsidP="00D9439C">
      <w:pPr>
        <w:pStyle w:val="Program"/>
      </w:pPr>
      <w:r w:rsidRPr="00616B29">
        <w:tab/>
      </w:r>
      <w:r w:rsidRPr="00616B29">
        <w:rPr>
          <w:color w:val="0000FF"/>
        </w:rPr>
        <w:t>return</w:t>
      </w:r>
      <w:r w:rsidRPr="00616B29">
        <w:t>(0);</w:t>
      </w:r>
    </w:p>
    <w:p w14:paraId="7041C56F" w14:textId="77777777" w:rsidR="00D9439C" w:rsidRPr="00616B29" w:rsidRDefault="00D9439C" w:rsidP="00D9439C">
      <w:pPr>
        <w:pStyle w:val="Program"/>
      </w:pPr>
      <w:r w:rsidRPr="00616B29">
        <w:t>}</w:t>
      </w:r>
    </w:p>
    <w:p w14:paraId="7041C570" w14:textId="77777777" w:rsidR="00D9439C" w:rsidRPr="00616B29" w:rsidRDefault="00D9439C" w:rsidP="00D9439C">
      <w:pPr>
        <w:pStyle w:val="Program"/>
      </w:pPr>
    </w:p>
    <w:p w14:paraId="7041C571" w14:textId="77777777" w:rsidR="00D9439C" w:rsidRPr="00616B29" w:rsidRDefault="00D9439C" w:rsidP="00D9439C">
      <w:pPr>
        <w:pStyle w:val="Program"/>
      </w:pPr>
      <w:r w:rsidRPr="00616B29">
        <w:rPr>
          <w:color w:val="0000FF"/>
        </w:rPr>
        <w:t>void</w:t>
      </w:r>
      <w:r w:rsidRPr="00616B29">
        <w:t xml:space="preserve"> vdisplay_results(</w:t>
      </w:r>
      <w:r w:rsidRPr="00616B29">
        <w:rPr>
          <w:color w:val="0000FF"/>
        </w:rPr>
        <w:t>char</w:t>
      </w:r>
      <w:r w:rsidRPr="00616B29">
        <w:t xml:space="preserve"> carray[][3][4])</w:t>
      </w:r>
    </w:p>
    <w:p w14:paraId="7041C572" w14:textId="77777777" w:rsidR="00D9439C" w:rsidRPr="00616B29" w:rsidRDefault="00D9439C" w:rsidP="00D9439C">
      <w:pPr>
        <w:pStyle w:val="Program"/>
      </w:pPr>
      <w:r w:rsidRPr="00616B29">
        <w:t>{</w:t>
      </w:r>
    </w:p>
    <w:p w14:paraId="7041C573" w14:textId="77777777" w:rsidR="00D9439C" w:rsidRPr="00616B29" w:rsidRDefault="00D9439C" w:rsidP="00D9439C">
      <w:pPr>
        <w:pStyle w:val="Program"/>
      </w:pPr>
      <w:r w:rsidRPr="00616B29">
        <w:tab/>
        <w:t>cout &lt;&lt; "sizeof carray=</w:t>
      </w:r>
      <w:r w:rsidRPr="00616B29">
        <w:tab/>
      </w:r>
      <w:r w:rsidRPr="00616B29">
        <w:tab/>
      </w:r>
      <w:r w:rsidRPr="00616B29">
        <w:tab/>
      </w:r>
      <w:r w:rsidRPr="00616B29">
        <w:tab/>
        <w:t xml:space="preserve">" &lt;&lt; </w:t>
      </w:r>
      <w:r w:rsidRPr="00616B29">
        <w:rPr>
          <w:color w:val="0000FF"/>
        </w:rPr>
        <w:t>sizeof</w:t>
      </w:r>
      <w:r w:rsidRPr="00616B29">
        <w:t>(carray) &lt;&lt; "\n";</w:t>
      </w:r>
    </w:p>
    <w:p w14:paraId="7041C574" w14:textId="77777777" w:rsidR="00D9439C" w:rsidRPr="00616B29" w:rsidRDefault="00D9439C" w:rsidP="00D9439C">
      <w:pPr>
        <w:pStyle w:val="Program"/>
      </w:pPr>
      <w:r w:rsidRPr="00616B29">
        <w:tab/>
        <w:t>cout &lt;&lt; "sizeof carray[0]=</w:t>
      </w:r>
      <w:r w:rsidRPr="00616B29">
        <w:tab/>
      </w:r>
      <w:r w:rsidRPr="00616B29">
        <w:tab/>
      </w:r>
      <w:r w:rsidRPr="00616B29">
        <w:tab/>
        <w:t xml:space="preserve">" &lt;&lt; </w:t>
      </w:r>
      <w:r w:rsidRPr="00616B29">
        <w:rPr>
          <w:color w:val="0000FF"/>
        </w:rPr>
        <w:t>sizeof</w:t>
      </w:r>
      <w:r w:rsidRPr="00616B29">
        <w:t>(carray[0]) &lt;&lt; "\n";</w:t>
      </w:r>
    </w:p>
    <w:p w14:paraId="7041C575" w14:textId="77777777" w:rsidR="00D9439C" w:rsidRPr="00616B29" w:rsidRDefault="00D9439C" w:rsidP="00D9439C">
      <w:pPr>
        <w:pStyle w:val="Program"/>
      </w:pPr>
      <w:r w:rsidRPr="00616B29">
        <w:tab/>
        <w:t>cout &lt;&lt; "sizeof cglobal_cube=</w:t>
      </w:r>
      <w:r w:rsidRPr="00616B29">
        <w:tab/>
      </w:r>
      <w:r w:rsidRPr="00616B29">
        <w:tab/>
        <w:t xml:space="preserve">" &lt;&lt; </w:t>
      </w:r>
      <w:r w:rsidRPr="00616B29">
        <w:rPr>
          <w:color w:val="0000FF"/>
        </w:rPr>
        <w:t>sizeof</w:t>
      </w:r>
      <w:r w:rsidRPr="00616B29">
        <w:t>(cglobal_cube) &lt;&lt; "\n";</w:t>
      </w:r>
    </w:p>
    <w:p w14:paraId="7041C576" w14:textId="77777777" w:rsidR="00D9439C" w:rsidRPr="00616B29" w:rsidRDefault="00D9439C" w:rsidP="00D9439C">
      <w:pPr>
        <w:pStyle w:val="Program"/>
      </w:pPr>
      <w:r w:rsidRPr="00616B29">
        <w:tab/>
        <w:t>cout &lt;&lt; "sizeof cglobal_cube[0]=</w:t>
      </w:r>
      <w:r w:rsidRPr="00616B29">
        <w:tab/>
        <w:t xml:space="preserve">" &lt;&lt; </w:t>
      </w:r>
      <w:r w:rsidRPr="00616B29">
        <w:rPr>
          <w:color w:val="0000FF"/>
        </w:rPr>
        <w:t>sizeof</w:t>
      </w:r>
      <w:r w:rsidRPr="00616B29">
        <w:t>(cglobal_cube[0]) &lt;&lt; "\n";</w:t>
      </w:r>
    </w:p>
    <w:p w14:paraId="7041C577" w14:textId="77777777" w:rsidR="00D9439C" w:rsidRPr="0034642F" w:rsidRDefault="00D9439C" w:rsidP="00D9439C">
      <w:pPr>
        <w:pStyle w:val="Program"/>
        <w:rPr>
          <w:w w:val="102"/>
          <w:lang w:val="ru-RU"/>
        </w:rPr>
      </w:pPr>
      <w:r w:rsidRPr="0034642F">
        <w:rPr>
          <w:lang w:val="ru-RU"/>
        </w:rPr>
        <w:t>}</w:t>
      </w:r>
    </w:p>
    <w:p w14:paraId="7041C578" w14:textId="77777777" w:rsidR="00D9439C" w:rsidRPr="0034642F" w:rsidRDefault="00D9439C" w:rsidP="00D9439C">
      <w:pPr>
        <w:pStyle w:val="Program"/>
        <w:rPr>
          <w:w w:val="102"/>
          <w:lang w:val="ru-RU"/>
        </w:rPr>
      </w:pPr>
    </w:p>
    <w:p w14:paraId="7041C579" w14:textId="77777777" w:rsidR="00D9439C" w:rsidRPr="0034642F" w:rsidRDefault="00D9439C" w:rsidP="00D9439C">
      <w:pPr>
        <w:pStyle w:val="Main"/>
        <w:rPr>
          <w:lang w:val="ru-RU"/>
        </w:rPr>
      </w:pPr>
      <w:r w:rsidRPr="0034642F">
        <w:rPr>
          <w:lang w:val="ru-RU"/>
        </w:rPr>
        <w:t>Во-первых, обратите внимание на то, как описывается и инициализируется cglobal_cube. Для группировки символов используются фигурные скобки; это внешне напоминает размерности массива, что помогает представить массив визуально. В данном случае фигурные скобки необязательны, так как в данных, инициализирующих массив, отсутствуют пропуски. Если бы инициализировалась только часть какого-либо измерения, то нужны были бы различные наборы внутренних фигурных скобок для того, чтобы определить, какие начальные значения использовать для соответствующей части массива. Проще всего представить трехмерный массив визуально, если изобразить его в виде пяти слоев (плоскостей), каждый из которых образует двухмерный массив из четырех строк и пяти столбцов (см. рис. 9.2). Первые четыре строки программы выводят на экран размер массива clocal_cube, размеры образующих его массивов и размеры отдельного элемента. Результирующее значение показывает, что общий размер многомерного массива является произведением размеров всех его измерений и размера типа данных массива: 2*3*4* sizeof (char), то есть 24.</w:t>
      </w:r>
    </w:p>
    <w:p w14:paraId="7041C57A" w14:textId="77777777" w:rsidR="00D9439C" w:rsidRPr="0034642F" w:rsidRDefault="00D9439C" w:rsidP="00D9439C">
      <w:pPr>
        <w:pStyle w:val="Center"/>
      </w:pPr>
    </w:p>
    <w:p w14:paraId="7041C57B" w14:textId="77777777" w:rsidR="00D9439C" w:rsidRPr="0034642F" w:rsidRDefault="00D9439C" w:rsidP="00D9439C">
      <w:pPr>
        <w:pStyle w:val="Center"/>
      </w:pPr>
      <w:r>
        <w:rPr>
          <w:noProof/>
          <w:lang w:val="en-US" w:eastAsia="en-US"/>
        </w:rPr>
        <w:lastRenderedPageBreak/>
        <w:drawing>
          <wp:inline distT="0" distB="0" distL="0" distR="0" wp14:anchorId="7041C894" wp14:editId="7041C895">
            <wp:extent cx="5181600" cy="5749925"/>
            <wp:effectExtent l="19050" t="0" r="0" b="0"/>
            <wp:docPr id="30" name="Рисунок 30" descr="09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09_02"/>
                    <pic:cNvPicPr>
                      <a:picLocks noChangeAspect="1" noChangeArrowheads="1"/>
                    </pic:cNvPicPr>
                  </pic:nvPicPr>
                  <pic:blipFill>
                    <a:blip r:embed="rId39" cstate="print"/>
                    <a:srcRect/>
                    <a:stretch>
                      <a:fillRect/>
                    </a:stretch>
                  </pic:blipFill>
                  <pic:spPr bwMode="auto">
                    <a:xfrm>
                      <a:off x="0" y="0"/>
                      <a:ext cx="5181600" cy="5749925"/>
                    </a:xfrm>
                    <a:prstGeom prst="rect">
                      <a:avLst/>
                    </a:prstGeom>
                    <a:noFill/>
                    <a:ln w="9525">
                      <a:noFill/>
                      <a:miter lim="800000"/>
                      <a:headEnd/>
                      <a:tailEnd/>
                    </a:ln>
                  </pic:spPr>
                </pic:pic>
              </a:graphicData>
            </a:graphic>
          </wp:inline>
        </w:drawing>
      </w:r>
    </w:p>
    <w:p w14:paraId="7041C57C" w14:textId="77777777" w:rsidR="00D9439C" w:rsidRPr="0034642F" w:rsidRDefault="00D9439C" w:rsidP="00D9439C">
      <w:pPr>
        <w:pStyle w:val="Center"/>
      </w:pPr>
    </w:p>
    <w:p w14:paraId="7041C57D" w14:textId="77777777" w:rsidR="00D9439C" w:rsidRPr="0034642F" w:rsidRDefault="00D9439C" w:rsidP="00D9439C">
      <w:pPr>
        <w:pStyle w:val="Main"/>
        <w:rPr>
          <w:lang w:val="ru-RU"/>
        </w:rPr>
      </w:pPr>
      <w:r w:rsidRPr="0034642F">
        <w:rPr>
          <w:lang w:val="ru-RU"/>
        </w:rPr>
        <w:t>Заметьте, что элемент массива clocal_cube[0] сам является двухмерным массивом [3][4]; поэтому размер clocal_cube[] равен 12. Размер элемента clocal_cube[0][0] равен 4, что составляет число элементов в последнем измерении, так как каждый элемент имеет размер 1 в соответствии с результатом операции sizeof(clocal_cube[0][0][0]).</w:t>
      </w:r>
    </w:p>
    <w:p w14:paraId="7041C57E" w14:textId="77777777" w:rsidR="00D9439C" w:rsidRPr="0034642F" w:rsidRDefault="00D9439C" w:rsidP="00D9439C">
      <w:pPr>
        <w:pStyle w:val="Main"/>
        <w:rPr>
          <w:lang w:val="ru-RU"/>
        </w:rPr>
      </w:pPr>
      <w:r w:rsidRPr="0034642F">
        <w:rPr>
          <w:lang w:val="ru-RU"/>
        </w:rPr>
        <w:t>Для того чтобы полностью понять организацию многомерных массивов, очень важно помнить о том, что clocal_cube[0] — это и имя массива, и константа-указатель. Поскольку в программе отсутствует индекс последнего измерения, тип этого выражения не совпадает с типом данных каждого базового элемента массива. Так как выражение clocal_cube[0] ссылается не на отдельный элемент, а на другой массив, оно не имеет тип char. Поскольку clocal_cube[0] имеет тип постоянного указателя, оно не является допустимым lvalue и не может появляться в левой части операции присваивания.</w:t>
      </w:r>
    </w:p>
    <w:p w14:paraId="7041C57F" w14:textId="77777777" w:rsidR="00D9439C" w:rsidRPr="0034642F" w:rsidRDefault="00D9439C" w:rsidP="00D9439C">
      <w:pPr>
        <w:pStyle w:val="Main"/>
        <w:rPr>
          <w:lang w:val="ru-RU"/>
        </w:rPr>
      </w:pPr>
      <w:r w:rsidRPr="0034642F">
        <w:rPr>
          <w:lang w:val="ru-RU"/>
        </w:rPr>
        <w:t>Нечто очень интересное происходит, когда имя массива используется в списке параметров функции, как это было при вызове функции vdisplay_results() с параметром clocal_cube. Если, находясь в теле функции, выполнить операцию sizeof() с формальным параметром, представляющим собой имя массива, то вычисление действительного размера массива саrrау осуществляется неправильно. Функция видит только копию адреса первого элемента массива, поэтому sizeof() возвращает размер адреса, а не размер того объекта, на который он ссылается.</w:t>
      </w:r>
    </w:p>
    <w:p w14:paraId="7041C580" w14:textId="77777777" w:rsidR="00D9439C" w:rsidRPr="0034642F" w:rsidRDefault="00D9439C" w:rsidP="00D9439C">
      <w:pPr>
        <w:pStyle w:val="Main"/>
        <w:rPr>
          <w:lang w:val="ru-RU"/>
        </w:rPr>
      </w:pPr>
      <w:r w:rsidRPr="0034642F">
        <w:rPr>
          <w:lang w:val="ru-RU"/>
        </w:rPr>
        <w:t>В функции vdisplay_results() результат операции sizeof() с параметром саrrау[0] равен 12, потому что формальный параметр объявлен в функции как массив с двумя измерениями [3] и [4]. При объявлении размера последних двух измерений нельзя использовать произвольные значения, так как в прототипе функции они описаны как [3] и [4]. Если бы не было прототипа, то компилятор не смог бы определить способ задания размерностей массива. Это позволило бы переопределить организацию массива. Функция vdisplay_results() выдает также размер глобальной переменной cglobal_cube. Это говорит о том, что, хотя функция может иметь непосредственный доступ к глобальным данным, она обращается только к адресу массива, который передан ей в качестве аргумента.</w:t>
      </w:r>
    </w:p>
    <w:p w14:paraId="7041C581" w14:textId="77777777" w:rsidR="00D9439C" w:rsidRPr="0034642F" w:rsidRDefault="00D9439C" w:rsidP="00D9439C">
      <w:pPr>
        <w:pStyle w:val="Main"/>
        <w:rPr>
          <w:lang w:val="ru-RU"/>
        </w:rPr>
      </w:pPr>
      <w:r w:rsidRPr="0034642F">
        <w:rPr>
          <w:lang w:val="ru-RU"/>
        </w:rPr>
        <w:t xml:space="preserve">Два следующих оператора, выполняемых в функции main(), иллюстрируют обращение к отдельным элементам массива cglobal_cube. Выражение clocal_cube[0][1][2] ссылается на элемент "R", находящийся на </w:t>
      </w:r>
      <w:r w:rsidRPr="0034642F">
        <w:rPr>
          <w:lang w:val="ru-RU"/>
        </w:rPr>
        <w:lastRenderedPageBreak/>
        <w:t>нулевой плоскости во второй строке третьего столбца. Выражение clocal_cube[1][0][2] адресуется к элементу на второй плоскости в нулевой строке третьего столбца или "А".</w:t>
      </w:r>
    </w:p>
    <w:p w14:paraId="7041C582" w14:textId="77777777" w:rsidR="00D9439C" w:rsidRPr="0034642F" w:rsidRDefault="00D9439C" w:rsidP="00D9439C">
      <w:pPr>
        <w:pStyle w:val="Main"/>
        <w:rPr>
          <w:lang w:val="ru-RU"/>
        </w:rPr>
      </w:pPr>
      <w:r w:rsidRPr="0034642F">
        <w:rPr>
          <w:lang w:val="ru-RU"/>
        </w:rPr>
        <w:t>Следующий фрагмент кода в main() образован двумя вложенными циклами for, которые призваны проиллюстрировать тот факт, что массивы хранятся в порядке "плоскость – строка - столбец". Как мы уже видели, при последовательном просмотре массива сначала изменяется самый правый индекс массива (столбец). В первой паре циклов for задается вывод нулевой плоскости и определяется строка, при этом внутренний цикл пробегает все колонки в cglobal_cube. Затем эта структура циклов повторяется, однако печатается только пятая плоскость (plane [4]) куба cglobal_cube. Последняя пара циклов for используется для вывода элементов массива imatrix в виде прямоугольника, аналогично тому, как многие люди представляют двухмерный массив.</w:t>
      </w:r>
    </w:p>
    <w:p w14:paraId="7041C583" w14:textId="77777777" w:rsidR="00D9439C" w:rsidRPr="0034642F" w:rsidRDefault="00D9439C" w:rsidP="00D9439C">
      <w:pPr>
        <w:pStyle w:val="Main"/>
        <w:rPr>
          <w:lang w:val="ru-RU"/>
        </w:rPr>
      </w:pPr>
      <w:r w:rsidRPr="0034642F">
        <w:rPr>
          <w:lang w:val="ru-RU"/>
        </w:rPr>
        <w:t>Результат работы программы следующий:</w:t>
      </w:r>
    </w:p>
    <w:p w14:paraId="7041C584" w14:textId="77777777" w:rsidR="00D9439C" w:rsidRPr="00374BA3" w:rsidRDefault="00D9439C" w:rsidP="00D9439C">
      <w:pPr>
        <w:pStyle w:val="Main"/>
        <w:ind w:firstLine="0"/>
        <w:jc w:val="center"/>
        <w:rPr>
          <w:highlight w:val="yellow"/>
        </w:rPr>
      </w:pPr>
    </w:p>
    <w:p w14:paraId="7041C585" w14:textId="77777777" w:rsidR="00D9439C" w:rsidRPr="00374BA3" w:rsidRDefault="00D9439C" w:rsidP="00D9439C">
      <w:pPr>
        <w:pStyle w:val="Main"/>
        <w:ind w:firstLine="0"/>
        <w:jc w:val="center"/>
        <w:rPr>
          <w:highlight w:val="yellow"/>
        </w:rPr>
      </w:pPr>
      <w:r>
        <w:rPr>
          <w:noProof/>
          <w:lang w:eastAsia="en-US"/>
        </w:rPr>
        <w:drawing>
          <wp:inline distT="0" distB="0" distL="0" distR="0" wp14:anchorId="7041C896" wp14:editId="7041C897">
            <wp:extent cx="3707130" cy="4291965"/>
            <wp:effectExtent l="19050" t="0" r="762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cstate="print"/>
                    <a:srcRect/>
                    <a:stretch>
                      <a:fillRect/>
                    </a:stretch>
                  </pic:blipFill>
                  <pic:spPr bwMode="auto">
                    <a:xfrm>
                      <a:off x="0" y="0"/>
                      <a:ext cx="3707130" cy="4291965"/>
                    </a:xfrm>
                    <a:prstGeom prst="rect">
                      <a:avLst/>
                    </a:prstGeom>
                    <a:noFill/>
                    <a:ln w="9525">
                      <a:noFill/>
                      <a:miter lim="800000"/>
                      <a:headEnd/>
                      <a:tailEnd/>
                    </a:ln>
                  </pic:spPr>
                </pic:pic>
              </a:graphicData>
            </a:graphic>
          </wp:inline>
        </w:drawing>
      </w:r>
    </w:p>
    <w:p w14:paraId="7041C586" w14:textId="77777777" w:rsidR="00D9439C" w:rsidRPr="00374BA3" w:rsidRDefault="00D9439C" w:rsidP="00D9439C">
      <w:pPr>
        <w:pStyle w:val="Main"/>
        <w:ind w:firstLine="0"/>
        <w:jc w:val="center"/>
        <w:rPr>
          <w:highlight w:val="yellow"/>
        </w:rPr>
      </w:pPr>
    </w:p>
    <w:p w14:paraId="7041C587" w14:textId="77777777" w:rsidR="00D9439C" w:rsidRDefault="00D9439C" w:rsidP="00D9439C">
      <w:pPr>
        <w:pStyle w:val="Main"/>
        <w:rPr>
          <w:lang w:val="ru-RU"/>
        </w:rPr>
      </w:pPr>
      <w:r w:rsidRPr="0034642F">
        <w:rPr>
          <w:lang w:val="ru-RU"/>
        </w:rPr>
        <w:t>Вас не смущает такой результат? Взгляните на описание, где инициализируется массив imatrix. Поскольку каждый внутренний набор фигурных скобок соответствует одной строке массива и внутри этих скобок недостаточно начальных значений, остальные элементы массива система заполнила нулями. Запомните, что в С все неопределенные статические автоматические числовые массивы получают по умолчанию нулевые начальные значения.</w:t>
      </w:r>
    </w:p>
    <w:p w14:paraId="7041C588" w14:textId="77777777" w:rsidR="00D9439C" w:rsidRPr="0034642F" w:rsidRDefault="00D9439C" w:rsidP="00D9439C">
      <w:pPr>
        <w:pStyle w:val="Main"/>
        <w:rPr>
          <w:lang w:val="ru-RU"/>
        </w:rPr>
      </w:pPr>
    </w:p>
    <w:p w14:paraId="7041C589"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64" w:name="_Toc309797169"/>
      <w:bookmarkStart w:id="65" w:name="_Toc515770178"/>
      <w:bookmarkStart w:id="66" w:name="AP0791211"/>
      <w:r w:rsidRPr="00D9439C">
        <w:rPr>
          <w:i w:val="0"/>
          <w:sz w:val="20"/>
          <w:szCs w:val="20"/>
        </w:rPr>
        <w:t>Ввод и вывод строк.</w:t>
      </w:r>
      <w:bookmarkEnd w:id="64"/>
      <w:bookmarkEnd w:id="65"/>
    </w:p>
    <w:bookmarkEnd w:id="66"/>
    <w:p w14:paraId="7041C58A" w14:textId="77777777" w:rsidR="00D9439C" w:rsidRPr="0034642F" w:rsidRDefault="00D9439C" w:rsidP="00D9439C">
      <w:pPr>
        <w:pStyle w:val="Main"/>
        <w:rPr>
          <w:lang w:val="ru-RU"/>
        </w:rPr>
      </w:pPr>
      <w:r w:rsidRPr="0034642F">
        <w:rPr>
          <w:highlight w:val="yellow"/>
          <w:lang w:val="ru-RU"/>
        </w:rPr>
        <w:t>Хотя в С и имеется тип данных char, в нем отсутствует тип данных для символьных строк. Вместо этого строка должна быть представлена в виде массива символов. Каждый символ строки хранится в отдельной ячейке массива, а в последней ячейке содержится null-символ \0</w:t>
      </w:r>
      <w:r w:rsidRPr="0034642F">
        <w:rPr>
          <w:lang w:val="ru-RU"/>
        </w:rPr>
        <w:t>.</w:t>
      </w:r>
    </w:p>
    <w:p w14:paraId="7041C58B" w14:textId="77777777" w:rsidR="00D9439C" w:rsidRPr="0034642F" w:rsidRDefault="00D9439C" w:rsidP="00D9439C">
      <w:pPr>
        <w:pStyle w:val="Main"/>
        <w:rPr>
          <w:lang w:val="ru-RU"/>
        </w:rPr>
      </w:pPr>
      <w:r w:rsidRPr="0034642F">
        <w:rPr>
          <w:highlight w:val="yellow"/>
          <w:lang w:val="ru-RU"/>
        </w:rPr>
        <w:t>В следующей программе показаны три основных способа представления и обработки символьной строки.</w:t>
      </w:r>
      <w:r w:rsidRPr="0034642F">
        <w:rPr>
          <w:lang w:val="ru-RU"/>
        </w:rPr>
        <w:t xml:space="preserve"> Массив szmode1 инициализируется посимвольно при помощи операции присваивания, массив szmode2 инициализируется при помощи функции scanf(), а массив szmode3 инициализируется при описании.</w:t>
      </w:r>
    </w:p>
    <w:p w14:paraId="7041C58C" w14:textId="77777777" w:rsidR="00D9439C" w:rsidRPr="0034642F" w:rsidRDefault="00D9439C" w:rsidP="00D9439C">
      <w:pPr>
        <w:pStyle w:val="Program"/>
        <w:rPr>
          <w:lang w:val="ru-RU"/>
        </w:rPr>
      </w:pPr>
    </w:p>
    <w:p w14:paraId="7041C58D" w14:textId="77777777" w:rsidR="00D9439C" w:rsidRPr="0034642F" w:rsidRDefault="00D9439C" w:rsidP="00D9439C">
      <w:pPr>
        <w:pStyle w:val="Program"/>
        <w:rPr>
          <w:rFonts w:cs="Arial"/>
          <w:color w:val="008000"/>
          <w:lang w:val="ru-RU"/>
        </w:rPr>
      </w:pPr>
      <w:r w:rsidRPr="0034642F">
        <w:rPr>
          <w:rFonts w:cs="Arial"/>
          <w:color w:val="008000"/>
          <w:lang w:val="ru-RU"/>
        </w:rPr>
        <w:t>// 09STRING.CPP</w:t>
      </w:r>
    </w:p>
    <w:p w14:paraId="7041C58E" w14:textId="77777777" w:rsidR="00D9439C" w:rsidRPr="0034642F" w:rsidRDefault="00D9439C" w:rsidP="00D9439C">
      <w:pPr>
        <w:pStyle w:val="Program"/>
        <w:rPr>
          <w:rFonts w:cs="Arial"/>
          <w:color w:val="008000"/>
          <w:lang w:val="ru-RU"/>
        </w:rPr>
      </w:pPr>
      <w:r w:rsidRPr="0034642F">
        <w:rPr>
          <w:rFonts w:cs="Arial"/>
          <w:color w:val="008000"/>
          <w:lang w:val="ru-RU"/>
        </w:rPr>
        <w:t>// В этой программе на C++ показано использование строк</w:t>
      </w:r>
    </w:p>
    <w:p w14:paraId="7041C58F" w14:textId="77777777" w:rsidR="00D9439C" w:rsidRPr="0034642F" w:rsidRDefault="00D9439C" w:rsidP="00D9439C">
      <w:pPr>
        <w:pStyle w:val="Program"/>
        <w:rPr>
          <w:rFonts w:cs="Arial"/>
          <w:color w:val="0000FF"/>
          <w:lang w:val="ru-RU"/>
        </w:rPr>
      </w:pPr>
    </w:p>
    <w:p w14:paraId="7041C590"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stdafx.h"</w:t>
      </w:r>
    </w:p>
    <w:p w14:paraId="7041C591"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iostream&gt;</w:t>
      </w:r>
    </w:p>
    <w:p w14:paraId="7041C592"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conio.h&gt;</w:t>
      </w:r>
    </w:p>
    <w:p w14:paraId="7041C593"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stdio.h&gt;</w:t>
      </w:r>
    </w:p>
    <w:p w14:paraId="7041C594"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process.h&gt;</w:t>
      </w:r>
    </w:p>
    <w:p w14:paraId="7041C595"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ctype.h&gt;</w:t>
      </w:r>
    </w:p>
    <w:p w14:paraId="7041C596" w14:textId="77777777" w:rsidR="00D9439C" w:rsidRPr="00035122" w:rsidRDefault="00D9439C" w:rsidP="00D9439C">
      <w:pPr>
        <w:pStyle w:val="Program"/>
        <w:rPr>
          <w:rFonts w:cs="Arial"/>
        </w:rPr>
      </w:pPr>
      <w:r w:rsidRPr="00035122">
        <w:rPr>
          <w:rFonts w:cs="Arial"/>
          <w:color w:val="0000FF"/>
        </w:rPr>
        <w:lastRenderedPageBreak/>
        <w:t>#include</w:t>
      </w:r>
      <w:r w:rsidRPr="00035122">
        <w:rPr>
          <w:rFonts w:cs="Arial"/>
        </w:rPr>
        <w:t xml:space="preserve"> &lt;stdlib.h&gt;</w:t>
      </w:r>
    </w:p>
    <w:p w14:paraId="7041C597"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math.h&gt;</w:t>
      </w:r>
    </w:p>
    <w:p w14:paraId="7041C598"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stdarg.h&gt;</w:t>
      </w:r>
    </w:p>
    <w:p w14:paraId="7041C599"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string.h&gt;</w:t>
      </w:r>
    </w:p>
    <w:p w14:paraId="7041C59A" w14:textId="77777777" w:rsidR="00D9439C" w:rsidRPr="00035122" w:rsidRDefault="00D9439C" w:rsidP="00D9439C">
      <w:pPr>
        <w:pStyle w:val="Program"/>
        <w:rPr>
          <w:rFonts w:cs="Arial"/>
        </w:rPr>
      </w:pPr>
      <w:r w:rsidRPr="00035122">
        <w:rPr>
          <w:rFonts w:cs="Arial"/>
          <w:color w:val="0000FF"/>
        </w:rPr>
        <w:t>using</w:t>
      </w:r>
      <w:r w:rsidRPr="00035122">
        <w:rPr>
          <w:rFonts w:cs="Arial"/>
        </w:rPr>
        <w:t xml:space="preserve"> </w:t>
      </w:r>
      <w:r w:rsidRPr="00035122">
        <w:rPr>
          <w:rFonts w:cs="Arial"/>
          <w:color w:val="0000FF"/>
        </w:rPr>
        <w:t>namespace</w:t>
      </w:r>
      <w:r w:rsidRPr="00035122">
        <w:rPr>
          <w:rFonts w:cs="Arial"/>
        </w:rPr>
        <w:t xml:space="preserve"> std;</w:t>
      </w:r>
    </w:p>
    <w:p w14:paraId="7041C59B" w14:textId="77777777" w:rsidR="00D9439C" w:rsidRPr="00035122" w:rsidRDefault="00D9439C" w:rsidP="00D9439C">
      <w:pPr>
        <w:pStyle w:val="Program"/>
        <w:rPr>
          <w:rFonts w:cs="Arial"/>
        </w:rPr>
      </w:pPr>
    </w:p>
    <w:p w14:paraId="7041C59C" w14:textId="77777777" w:rsidR="00D9439C" w:rsidRPr="00035122" w:rsidRDefault="00D9439C" w:rsidP="00D9439C">
      <w:pPr>
        <w:pStyle w:val="Program"/>
        <w:rPr>
          <w:rFonts w:cs="Arial"/>
        </w:rPr>
      </w:pPr>
      <w:r w:rsidRPr="00035122">
        <w:rPr>
          <w:rFonts w:cs="Arial"/>
        </w:rPr>
        <w:t>main()</w:t>
      </w:r>
    </w:p>
    <w:p w14:paraId="7041C59D" w14:textId="77777777" w:rsidR="00D9439C" w:rsidRPr="00035122" w:rsidRDefault="00D9439C" w:rsidP="00D9439C">
      <w:pPr>
        <w:pStyle w:val="Program"/>
        <w:rPr>
          <w:rFonts w:cs="Arial"/>
        </w:rPr>
      </w:pPr>
      <w:r w:rsidRPr="00035122">
        <w:rPr>
          <w:rFonts w:cs="Arial"/>
        </w:rPr>
        <w:t>{</w:t>
      </w:r>
    </w:p>
    <w:p w14:paraId="7041C59E" w14:textId="77777777" w:rsidR="00D9439C" w:rsidRPr="00035122" w:rsidRDefault="00D9439C" w:rsidP="00D9439C">
      <w:pPr>
        <w:pStyle w:val="Program"/>
        <w:rPr>
          <w:rFonts w:cs="Arial"/>
          <w:color w:val="008000"/>
        </w:rPr>
      </w:pPr>
      <w:r w:rsidRPr="00035122">
        <w:rPr>
          <w:rFonts w:cs="Arial"/>
        </w:rPr>
        <w:tab/>
      </w:r>
      <w:r w:rsidRPr="00035122">
        <w:rPr>
          <w:rFonts w:cs="Arial"/>
          <w:color w:val="0000FF"/>
        </w:rPr>
        <w:t>char</w:t>
      </w:r>
      <w:r w:rsidRPr="00035122">
        <w:rPr>
          <w:rFonts w:cs="Arial"/>
        </w:rPr>
        <w:t xml:space="preserve"> szmode1[4],</w:t>
      </w:r>
      <w:r w:rsidRPr="00035122">
        <w:rPr>
          <w:rFonts w:cs="Arial"/>
        </w:rPr>
        <w:tab/>
      </w:r>
      <w:r w:rsidRPr="00035122">
        <w:rPr>
          <w:rFonts w:cs="Arial"/>
        </w:rPr>
        <w:tab/>
      </w:r>
      <w:r w:rsidRPr="00035122">
        <w:rPr>
          <w:rFonts w:cs="Arial"/>
          <w:color w:val="008000"/>
        </w:rPr>
        <w:t>//car</w:t>
      </w:r>
    </w:p>
    <w:p w14:paraId="7041C59F" w14:textId="77777777" w:rsidR="00D9439C" w:rsidRPr="00035122" w:rsidRDefault="00D9439C" w:rsidP="00D9439C">
      <w:pPr>
        <w:pStyle w:val="Program"/>
        <w:rPr>
          <w:rFonts w:cs="Arial"/>
          <w:color w:val="008000"/>
        </w:rPr>
      </w:pPr>
      <w:r w:rsidRPr="00035122">
        <w:rPr>
          <w:rFonts w:cs="Arial"/>
        </w:rPr>
        <w:tab/>
      </w:r>
      <w:r w:rsidRPr="00035122">
        <w:rPr>
          <w:rFonts w:cs="Arial"/>
        </w:rPr>
        <w:tab/>
      </w:r>
      <w:r w:rsidRPr="00035122">
        <w:rPr>
          <w:rFonts w:cs="Arial"/>
        </w:rPr>
        <w:tab/>
        <w:t>szmode2[6];</w:t>
      </w:r>
      <w:r w:rsidRPr="00035122">
        <w:rPr>
          <w:rFonts w:cs="Arial"/>
        </w:rPr>
        <w:tab/>
      </w:r>
      <w:r w:rsidRPr="00035122">
        <w:rPr>
          <w:rFonts w:cs="Arial"/>
          <w:color w:val="008000"/>
        </w:rPr>
        <w:t>//plane</w:t>
      </w:r>
    </w:p>
    <w:p w14:paraId="7041C5A0" w14:textId="77777777" w:rsidR="00D9439C" w:rsidRPr="00035122" w:rsidRDefault="00D9439C" w:rsidP="00D9439C">
      <w:pPr>
        <w:pStyle w:val="Program"/>
        <w:rPr>
          <w:rFonts w:cs="Arial"/>
          <w:color w:val="008000"/>
        </w:rPr>
      </w:pPr>
      <w:r w:rsidRPr="00035122">
        <w:rPr>
          <w:rFonts w:cs="Arial"/>
        </w:rPr>
        <w:tab/>
      </w:r>
      <w:r w:rsidRPr="00035122">
        <w:rPr>
          <w:rFonts w:cs="Arial"/>
          <w:color w:val="0000FF"/>
        </w:rPr>
        <w:t>static</w:t>
      </w:r>
      <w:r w:rsidRPr="00035122">
        <w:rPr>
          <w:rFonts w:cs="Arial"/>
        </w:rPr>
        <w:t xml:space="preserve"> </w:t>
      </w:r>
      <w:r w:rsidRPr="00035122">
        <w:rPr>
          <w:rFonts w:cs="Arial"/>
          <w:color w:val="0000FF"/>
        </w:rPr>
        <w:t>char</w:t>
      </w:r>
      <w:r w:rsidRPr="00035122">
        <w:rPr>
          <w:rFonts w:cs="Arial"/>
        </w:rPr>
        <w:tab/>
        <w:t>szmode3[5]="ship";</w:t>
      </w:r>
      <w:r w:rsidRPr="00035122">
        <w:rPr>
          <w:rFonts w:cs="Arial"/>
        </w:rPr>
        <w:tab/>
      </w:r>
      <w:r w:rsidRPr="00035122">
        <w:rPr>
          <w:rFonts w:cs="Arial"/>
          <w:color w:val="008000"/>
        </w:rPr>
        <w:t>//ship</w:t>
      </w:r>
    </w:p>
    <w:p w14:paraId="7041C5A1" w14:textId="77777777" w:rsidR="00D9439C" w:rsidRPr="00035122" w:rsidRDefault="00D9439C" w:rsidP="00D9439C">
      <w:pPr>
        <w:pStyle w:val="Program"/>
        <w:rPr>
          <w:rFonts w:cs="Arial"/>
        </w:rPr>
      </w:pPr>
      <w:r w:rsidRPr="00035122">
        <w:rPr>
          <w:rFonts w:cs="Arial"/>
        </w:rPr>
        <w:tab/>
        <w:t>szmode1[0]='c';</w:t>
      </w:r>
    </w:p>
    <w:p w14:paraId="7041C5A2" w14:textId="77777777" w:rsidR="00D9439C" w:rsidRPr="00035122" w:rsidRDefault="00D9439C" w:rsidP="00D9439C">
      <w:pPr>
        <w:pStyle w:val="Program"/>
        <w:rPr>
          <w:rFonts w:cs="Arial"/>
        </w:rPr>
      </w:pPr>
      <w:r w:rsidRPr="00035122">
        <w:rPr>
          <w:rFonts w:cs="Arial"/>
        </w:rPr>
        <w:tab/>
        <w:t>szmode1[1]='a';</w:t>
      </w:r>
    </w:p>
    <w:p w14:paraId="7041C5A3" w14:textId="77777777" w:rsidR="00D9439C" w:rsidRPr="00035122" w:rsidRDefault="00D9439C" w:rsidP="00D9439C">
      <w:pPr>
        <w:pStyle w:val="Program"/>
        <w:rPr>
          <w:rFonts w:cs="Arial"/>
        </w:rPr>
      </w:pPr>
      <w:r w:rsidRPr="00035122">
        <w:rPr>
          <w:rFonts w:cs="Arial"/>
        </w:rPr>
        <w:tab/>
        <w:t>szmode1[2]='r';</w:t>
      </w:r>
    </w:p>
    <w:p w14:paraId="7041C5A4" w14:textId="77777777" w:rsidR="00D9439C" w:rsidRPr="00035122" w:rsidRDefault="00D9439C" w:rsidP="00D9439C">
      <w:pPr>
        <w:pStyle w:val="Program"/>
        <w:rPr>
          <w:rFonts w:cs="Arial"/>
        </w:rPr>
      </w:pPr>
      <w:r w:rsidRPr="00035122">
        <w:rPr>
          <w:rFonts w:cs="Arial"/>
        </w:rPr>
        <w:tab/>
        <w:t>szmode1[3]='\0';</w:t>
      </w:r>
    </w:p>
    <w:p w14:paraId="7041C5A5" w14:textId="77777777" w:rsidR="00D9439C" w:rsidRPr="00035122" w:rsidRDefault="00D9439C" w:rsidP="00D9439C">
      <w:pPr>
        <w:pStyle w:val="Program"/>
        <w:rPr>
          <w:rFonts w:cs="Arial"/>
        </w:rPr>
      </w:pPr>
      <w:r w:rsidRPr="00035122">
        <w:rPr>
          <w:rFonts w:cs="Arial"/>
        </w:rPr>
        <w:tab/>
        <w:t>printf("\n\n\tPliase enter the mode --&gt; plane ");</w:t>
      </w:r>
    </w:p>
    <w:p w14:paraId="7041C5A6" w14:textId="77777777" w:rsidR="00D9439C" w:rsidRPr="00035122" w:rsidRDefault="00D9439C" w:rsidP="00D9439C">
      <w:pPr>
        <w:pStyle w:val="Program"/>
        <w:rPr>
          <w:rFonts w:cs="Arial"/>
        </w:rPr>
      </w:pPr>
      <w:r w:rsidRPr="00035122">
        <w:rPr>
          <w:rFonts w:cs="Arial"/>
        </w:rPr>
        <w:tab/>
        <w:t>scanf("%s",szmode2);</w:t>
      </w:r>
    </w:p>
    <w:p w14:paraId="7041C5A7" w14:textId="77777777" w:rsidR="00D9439C" w:rsidRPr="00035122" w:rsidRDefault="00D9439C" w:rsidP="00D9439C">
      <w:pPr>
        <w:pStyle w:val="Program"/>
        <w:rPr>
          <w:rFonts w:cs="Arial"/>
        </w:rPr>
      </w:pPr>
      <w:r w:rsidRPr="00035122">
        <w:rPr>
          <w:rFonts w:cs="Arial"/>
        </w:rPr>
        <w:tab/>
        <w:t>printf("%s\n",szmode1);</w:t>
      </w:r>
    </w:p>
    <w:p w14:paraId="7041C5A8" w14:textId="77777777" w:rsidR="00D9439C" w:rsidRPr="00035122" w:rsidRDefault="00D9439C" w:rsidP="00D9439C">
      <w:pPr>
        <w:pStyle w:val="Program"/>
        <w:rPr>
          <w:rFonts w:cs="Arial"/>
        </w:rPr>
      </w:pPr>
      <w:r w:rsidRPr="00035122">
        <w:rPr>
          <w:rFonts w:cs="Arial"/>
        </w:rPr>
        <w:tab/>
        <w:t>printf("%s\n",szmode2);</w:t>
      </w:r>
    </w:p>
    <w:p w14:paraId="7041C5A9" w14:textId="77777777" w:rsidR="00D9439C" w:rsidRPr="00035122" w:rsidRDefault="00D9439C" w:rsidP="00D9439C">
      <w:pPr>
        <w:pStyle w:val="Program"/>
        <w:rPr>
          <w:rFonts w:cs="Arial"/>
        </w:rPr>
      </w:pPr>
      <w:r w:rsidRPr="00035122">
        <w:rPr>
          <w:rFonts w:cs="Arial"/>
        </w:rPr>
        <w:tab/>
        <w:t>printf("%s\n",szmode3);</w:t>
      </w:r>
    </w:p>
    <w:p w14:paraId="7041C5AA" w14:textId="77777777" w:rsidR="00D9439C" w:rsidRPr="00035122" w:rsidRDefault="00D9439C" w:rsidP="00D9439C">
      <w:pPr>
        <w:pStyle w:val="Program"/>
        <w:rPr>
          <w:rFonts w:cs="Arial"/>
        </w:rPr>
      </w:pPr>
    </w:p>
    <w:p w14:paraId="7041C5AB" w14:textId="77777777" w:rsidR="00D9439C" w:rsidRPr="00035122" w:rsidRDefault="00D9439C" w:rsidP="00D9439C">
      <w:pPr>
        <w:pStyle w:val="Program"/>
        <w:rPr>
          <w:rFonts w:cs="Arial"/>
        </w:rPr>
      </w:pPr>
      <w:r w:rsidRPr="00035122">
        <w:rPr>
          <w:rFonts w:cs="Arial"/>
        </w:rPr>
        <w:tab/>
        <w:t>printf ("\n\nPress any key to finish\n");</w:t>
      </w:r>
    </w:p>
    <w:p w14:paraId="7041C5AC" w14:textId="77777777" w:rsidR="00D9439C" w:rsidRPr="0034642F" w:rsidRDefault="00D9439C" w:rsidP="00D9439C">
      <w:pPr>
        <w:pStyle w:val="Program"/>
        <w:rPr>
          <w:rFonts w:cs="Arial"/>
          <w:lang w:val="ru-RU"/>
        </w:rPr>
      </w:pPr>
      <w:r w:rsidRPr="00035122">
        <w:rPr>
          <w:rFonts w:cs="Arial"/>
        </w:rPr>
        <w:tab/>
      </w:r>
      <w:r w:rsidRPr="0034642F">
        <w:rPr>
          <w:rFonts w:cs="Arial"/>
          <w:lang w:val="ru-RU"/>
        </w:rPr>
        <w:t>_getch();</w:t>
      </w:r>
    </w:p>
    <w:p w14:paraId="7041C5AD"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7041C5AE" w14:textId="77777777" w:rsidR="00D9439C" w:rsidRPr="0034642F" w:rsidRDefault="00D9439C" w:rsidP="00D9439C">
      <w:pPr>
        <w:pStyle w:val="Program"/>
        <w:rPr>
          <w:rFonts w:cs="Arial"/>
          <w:lang w:val="ru-RU"/>
        </w:rPr>
      </w:pPr>
      <w:r w:rsidRPr="0034642F">
        <w:rPr>
          <w:rFonts w:cs="Arial"/>
          <w:lang w:val="ru-RU"/>
        </w:rPr>
        <w:t>}</w:t>
      </w:r>
    </w:p>
    <w:p w14:paraId="7041C5AF" w14:textId="77777777" w:rsidR="00D9439C" w:rsidRDefault="00D9439C" w:rsidP="00D9439C">
      <w:pPr>
        <w:pStyle w:val="Main"/>
        <w:ind w:firstLine="0"/>
        <w:jc w:val="center"/>
      </w:pPr>
    </w:p>
    <w:p w14:paraId="7041C5B0" w14:textId="77777777" w:rsidR="00D9439C" w:rsidRDefault="00D9439C" w:rsidP="00D9439C">
      <w:pPr>
        <w:pStyle w:val="Main"/>
        <w:ind w:firstLine="0"/>
        <w:jc w:val="center"/>
      </w:pPr>
      <w:r>
        <w:rPr>
          <w:noProof/>
          <w:lang w:eastAsia="en-US"/>
        </w:rPr>
        <w:drawing>
          <wp:inline distT="0" distB="0" distL="0" distR="0" wp14:anchorId="7041C898" wp14:editId="7041C899">
            <wp:extent cx="3402330" cy="1664335"/>
            <wp:effectExtent l="19050" t="0" r="762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1" cstate="print"/>
                    <a:srcRect/>
                    <a:stretch>
                      <a:fillRect/>
                    </a:stretch>
                  </pic:blipFill>
                  <pic:spPr bwMode="auto">
                    <a:xfrm>
                      <a:off x="0" y="0"/>
                      <a:ext cx="3402330" cy="1664335"/>
                    </a:xfrm>
                    <a:prstGeom prst="rect">
                      <a:avLst/>
                    </a:prstGeom>
                    <a:noFill/>
                    <a:ln w="9525">
                      <a:noFill/>
                      <a:miter lim="800000"/>
                      <a:headEnd/>
                      <a:tailEnd/>
                    </a:ln>
                  </pic:spPr>
                </pic:pic>
              </a:graphicData>
            </a:graphic>
          </wp:inline>
        </w:drawing>
      </w:r>
    </w:p>
    <w:p w14:paraId="7041C5B1" w14:textId="77777777" w:rsidR="00D9439C" w:rsidRPr="00374BA3" w:rsidRDefault="00D9439C" w:rsidP="00D9439C">
      <w:pPr>
        <w:pStyle w:val="Main"/>
        <w:ind w:firstLine="0"/>
        <w:jc w:val="center"/>
      </w:pPr>
    </w:p>
    <w:p w14:paraId="7041C5B2" w14:textId="77777777" w:rsidR="00D9439C" w:rsidRPr="0034642F" w:rsidRDefault="00D9439C" w:rsidP="00D9439C">
      <w:pPr>
        <w:pStyle w:val="Main"/>
        <w:rPr>
          <w:lang w:val="ru-RU"/>
        </w:rPr>
      </w:pPr>
      <w:r w:rsidRPr="0034642F">
        <w:rPr>
          <w:lang w:val="ru-RU"/>
        </w:rPr>
        <w:t xml:space="preserve">Хотя строка в массиве </w:t>
      </w:r>
      <w:bookmarkStart w:id="67" w:name="AP01216"/>
      <w:r w:rsidRPr="0034642F">
        <w:rPr>
          <w:lang w:val="ru-RU"/>
        </w:rPr>
        <w:t>szmode1, "car</w:t>
      </w:r>
      <w:bookmarkEnd w:id="67"/>
      <w:r w:rsidRPr="0034642F">
        <w:rPr>
          <w:lang w:val="ru-RU"/>
        </w:rPr>
        <w:t>", имеет три символа, сам массив szmode1 имеет четыре элемента — по одному на символ и еще один для null-символа. Запомните: \0 считается одним символом. Аналогичным образом, строка "plane" содержит пять символов (в строке "ship" — четыре), но требует для хранения шесть ячеек (пять для szmode3), включая null-символ. Напоминаем, что массив символов szmode3[5] можно также инициализировать, используя для этого вариант записи с фигурными скобками:</w:t>
      </w:r>
    </w:p>
    <w:p w14:paraId="7041C5B3" w14:textId="77777777" w:rsidR="00D9439C" w:rsidRPr="0034642F" w:rsidRDefault="00D9439C" w:rsidP="00D9439C">
      <w:pPr>
        <w:pStyle w:val="Program"/>
        <w:rPr>
          <w:lang w:val="ru-RU"/>
        </w:rPr>
      </w:pPr>
    </w:p>
    <w:p w14:paraId="7041C5B4" w14:textId="77777777" w:rsidR="00D9439C" w:rsidRPr="00035122" w:rsidRDefault="00D9439C" w:rsidP="00D9439C">
      <w:pPr>
        <w:pStyle w:val="Program"/>
      </w:pPr>
      <w:r w:rsidRPr="00035122">
        <w:rPr>
          <w:color w:val="0000FF"/>
        </w:rPr>
        <w:t>static char</w:t>
      </w:r>
      <w:r w:rsidRPr="00035122">
        <w:t xml:space="preserve"> szmode3[5] = {'s','h','i','p','\0'};</w:t>
      </w:r>
    </w:p>
    <w:p w14:paraId="7041C5B5" w14:textId="77777777" w:rsidR="00D9439C" w:rsidRPr="00035122" w:rsidRDefault="00D9439C" w:rsidP="00D9439C">
      <w:pPr>
        <w:pStyle w:val="Program"/>
      </w:pPr>
    </w:p>
    <w:p w14:paraId="7041C5B6" w14:textId="77777777" w:rsidR="00D9439C" w:rsidRPr="0034642F" w:rsidRDefault="00D9439C" w:rsidP="00D9439C">
      <w:pPr>
        <w:pStyle w:val="Main"/>
        <w:rPr>
          <w:lang w:val="ru-RU"/>
        </w:rPr>
      </w:pPr>
      <w:r w:rsidRPr="0034642F">
        <w:rPr>
          <w:lang w:val="ru-RU"/>
        </w:rPr>
        <w:t>Когда при перечислении начальных значений символов массива используются двойные кавычки, компилятор автоматически добавляет null-символ окончания строки \0. Кроме того, эта строка может быть записана следующим образом:</w:t>
      </w:r>
    </w:p>
    <w:p w14:paraId="7041C5B7" w14:textId="77777777" w:rsidR="00D9439C" w:rsidRPr="0034642F" w:rsidRDefault="00D9439C" w:rsidP="00D9439C">
      <w:pPr>
        <w:pStyle w:val="Program"/>
        <w:rPr>
          <w:lang w:val="ru-RU"/>
        </w:rPr>
      </w:pPr>
    </w:p>
    <w:p w14:paraId="7041C5B8" w14:textId="77777777" w:rsidR="00D9439C" w:rsidRPr="0034642F" w:rsidRDefault="00D9439C" w:rsidP="00D9439C">
      <w:pPr>
        <w:pStyle w:val="Program"/>
        <w:rPr>
          <w:lang w:val="ru-RU"/>
        </w:rPr>
      </w:pPr>
      <w:r w:rsidRPr="0034642F">
        <w:rPr>
          <w:color w:val="0000FF"/>
          <w:lang w:val="ru-RU"/>
        </w:rPr>
        <w:t>static char</w:t>
      </w:r>
      <w:r w:rsidRPr="0034642F">
        <w:rPr>
          <w:lang w:val="ru-RU"/>
        </w:rPr>
        <w:t xml:space="preserve"> szmode3[] = "ship";</w:t>
      </w:r>
    </w:p>
    <w:p w14:paraId="7041C5B9" w14:textId="77777777" w:rsidR="00D9439C" w:rsidRPr="0034642F" w:rsidRDefault="00D9439C" w:rsidP="00D9439C">
      <w:pPr>
        <w:pStyle w:val="Program"/>
        <w:rPr>
          <w:lang w:val="ru-RU"/>
        </w:rPr>
      </w:pPr>
    </w:p>
    <w:p w14:paraId="7041C5BA" w14:textId="77777777" w:rsidR="00D9439C" w:rsidRPr="0034642F" w:rsidRDefault="00D9439C" w:rsidP="00D9439C">
      <w:pPr>
        <w:pStyle w:val="Main"/>
        <w:rPr>
          <w:lang w:val="ru-RU"/>
        </w:rPr>
      </w:pPr>
      <w:r w:rsidRPr="0034642F">
        <w:rPr>
          <w:lang w:val="ru-RU"/>
        </w:rPr>
        <w:t xml:space="preserve">Здесь используется безразмерный массив. Конечно, для инициализации символьного массива можно выбрать и более длинный способ, такой как для массива szmode1. Чаще для считывания строки непосредственно в массив используется функция scanf(), как это было сделано с массивом szmode2. В функции scanf() используется </w:t>
      </w:r>
      <w:bookmarkStart w:id="68" w:name="AP01217"/>
      <w:r w:rsidRPr="0034642F">
        <w:rPr>
          <w:lang w:val="ru-RU"/>
        </w:rPr>
        <w:t>спецификация преобразования %s.</w:t>
      </w:r>
      <w:bookmarkEnd w:id="68"/>
      <w:r w:rsidRPr="0034642F">
        <w:rPr>
          <w:lang w:val="ru-RU"/>
        </w:rPr>
        <w:t xml:space="preserve"> В этом случае функция пропускает разделительные символы (символы пробела, табуляции и возврата каретки) и считывает в символьный массив szmode2 все символы до следующего разделительного. Затем автоматически добавляется null-символ. Размер массива должен быть указан достаточно большим для размещения всей строки с null-символом. Взгляните еще раз на этот оператор:</w:t>
      </w:r>
    </w:p>
    <w:p w14:paraId="7041C5BB" w14:textId="77777777" w:rsidR="00D9439C" w:rsidRPr="0034642F" w:rsidRDefault="00D9439C" w:rsidP="00D9439C">
      <w:pPr>
        <w:pStyle w:val="Program"/>
        <w:rPr>
          <w:lang w:val="ru-RU"/>
        </w:rPr>
      </w:pPr>
    </w:p>
    <w:p w14:paraId="7041C5BC" w14:textId="77777777" w:rsidR="00D9439C" w:rsidRPr="0034642F" w:rsidRDefault="00D9439C" w:rsidP="00D9439C">
      <w:pPr>
        <w:pStyle w:val="Program"/>
        <w:rPr>
          <w:lang w:val="ru-RU"/>
        </w:rPr>
      </w:pPr>
      <w:r w:rsidRPr="0034642F">
        <w:rPr>
          <w:lang w:val="ru-RU"/>
        </w:rPr>
        <w:t>scanf("%s",szmode2);</w:t>
      </w:r>
    </w:p>
    <w:p w14:paraId="7041C5BD" w14:textId="77777777" w:rsidR="00D9439C" w:rsidRPr="0034642F" w:rsidRDefault="00D9439C" w:rsidP="00D9439C">
      <w:pPr>
        <w:pStyle w:val="Program"/>
        <w:rPr>
          <w:lang w:val="ru-RU"/>
        </w:rPr>
      </w:pPr>
    </w:p>
    <w:p w14:paraId="7041C5BE" w14:textId="77777777" w:rsidR="00D9439C" w:rsidRPr="0034642F" w:rsidRDefault="00D9439C" w:rsidP="00D9439C">
      <w:pPr>
        <w:pStyle w:val="Main"/>
        <w:rPr>
          <w:lang w:val="ru-RU"/>
        </w:rPr>
      </w:pPr>
      <w:r w:rsidRPr="0034642F">
        <w:rPr>
          <w:lang w:val="ru-RU"/>
        </w:rPr>
        <w:t>Вас не беспокоит тот факт, что перед szmode2 не стоит операция определения адреса &amp;? Уже говорилось, что функция scanf() получает адрес переменной; однако имя массива, в отличие от имен переменных, и является адресом первого элемента массива.</w:t>
      </w:r>
    </w:p>
    <w:p w14:paraId="7041C5BF" w14:textId="77777777" w:rsidR="00D9439C" w:rsidRPr="0034642F" w:rsidRDefault="00D9439C" w:rsidP="00D9439C">
      <w:pPr>
        <w:pStyle w:val="Main"/>
        <w:rPr>
          <w:lang w:val="ru-RU"/>
        </w:rPr>
      </w:pPr>
      <w:r w:rsidRPr="0034642F">
        <w:rPr>
          <w:lang w:val="ru-RU"/>
        </w:rPr>
        <w:lastRenderedPageBreak/>
        <w:t>Когда функция printf() используется со спецификацией %s, ожидается, что соответствующий аргумент будет представлять собой адрес некоторой символьной строки. Эта строка и печатается, но за исключением null-символа. Все эти соображения проиллюстрированы в аналогичной программе на C++:</w:t>
      </w:r>
    </w:p>
    <w:p w14:paraId="7041C5C0" w14:textId="77777777" w:rsidR="00D9439C" w:rsidRPr="0034642F" w:rsidRDefault="00D9439C" w:rsidP="00D9439C">
      <w:pPr>
        <w:pStyle w:val="Program"/>
        <w:rPr>
          <w:rFonts w:cs="Arial"/>
          <w:color w:val="008000"/>
          <w:lang w:val="ru-RU"/>
        </w:rPr>
      </w:pPr>
    </w:p>
    <w:p w14:paraId="7041C5C1" w14:textId="77777777" w:rsidR="00D9439C" w:rsidRPr="0034642F" w:rsidRDefault="00D9439C" w:rsidP="00D9439C">
      <w:pPr>
        <w:pStyle w:val="Program"/>
        <w:rPr>
          <w:rFonts w:cs="Arial"/>
          <w:color w:val="008000"/>
          <w:lang w:val="ru-RU"/>
        </w:rPr>
      </w:pPr>
      <w:r w:rsidRPr="0034642F">
        <w:rPr>
          <w:rFonts w:cs="Arial"/>
          <w:color w:val="008000"/>
          <w:lang w:val="ru-RU"/>
        </w:rPr>
        <w:t>// 09STRING.CPP</w:t>
      </w:r>
    </w:p>
    <w:p w14:paraId="7041C5C2" w14:textId="77777777" w:rsidR="00D9439C" w:rsidRPr="0034642F" w:rsidRDefault="00D9439C" w:rsidP="00D9439C">
      <w:pPr>
        <w:pStyle w:val="Program"/>
        <w:rPr>
          <w:rFonts w:cs="Arial"/>
          <w:color w:val="008000"/>
          <w:lang w:val="ru-RU"/>
        </w:rPr>
      </w:pPr>
      <w:r w:rsidRPr="0034642F">
        <w:rPr>
          <w:rFonts w:cs="Arial"/>
          <w:color w:val="008000"/>
          <w:lang w:val="ru-RU"/>
        </w:rPr>
        <w:t>// В этой программе на C++ показано использование строк</w:t>
      </w:r>
    </w:p>
    <w:p w14:paraId="7041C5C3" w14:textId="77777777" w:rsidR="00D9439C" w:rsidRPr="0034642F" w:rsidRDefault="00D9439C" w:rsidP="00D9439C">
      <w:pPr>
        <w:pStyle w:val="Program"/>
        <w:rPr>
          <w:rFonts w:cs="Arial"/>
          <w:color w:val="008000"/>
          <w:lang w:val="ru-RU"/>
        </w:rPr>
      </w:pPr>
    </w:p>
    <w:p w14:paraId="7041C5C4"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stdafx.h"</w:t>
      </w:r>
    </w:p>
    <w:p w14:paraId="7041C5C5"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iostream&gt;</w:t>
      </w:r>
    </w:p>
    <w:p w14:paraId="7041C5C6"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conio.h&gt;</w:t>
      </w:r>
    </w:p>
    <w:p w14:paraId="7041C5C7"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stdio.h&gt;</w:t>
      </w:r>
    </w:p>
    <w:p w14:paraId="7041C5C8"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process.h&gt;</w:t>
      </w:r>
    </w:p>
    <w:p w14:paraId="7041C5C9"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ctype.h&gt;</w:t>
      </w:r>
    </w:p>
    <w:p w14:paraId="7041C5CA"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stdlib.h&gt;</w:t>
      </w:r>
    </w:p>
    <w:p w14:paraId="7041C5CB"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math.h&gt;</w:t>
      </w:r>
    </w:p>
    <w:p w14:paraId="7041C5CC"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stdarg.h&gt;</w:t>
      </w:r>
    </w:p>
    <w:p w14:paraId="7041C5CD"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string.h&gt;</w:t>
      </w:r>
    </w:p>
    <w:p w14:paraId="7041C5CE" w14:textId="77777777"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14:paraId="7041C5CF" w14:textId="77777777" w:rsidR="00D9439C" w:rsidRPr="00616B29" w:rsidRDefault="00D9439C" w:rsidP="00D9439C">
      <w:pPr>
        <w:pStyle w:val="Program"/>
        <w:rPr>
          <w:rFonts w:cs="Arial"/>
        </w:rPr>
      </w:pPr>
    </w:p>
    <w:p w14:paraId="7041C5D0" w14:textId="77777777" w:rsidR="00D9439C" w:rsidRPr="00035122" w:rsidRDefault="00D9439C" w:rsidP="00D9439C">
      <w:pPr>
        <w:pStyle w:val="Program"/>
        <w:rPr>
          <w:rFonts w:cs="Arial"/>
        </w:rPr>
      </w:pPr>
      <w:r w:rsidRPr="00035122">
        <w:rPr>
          <w:rFonts w:cs="Arial"/>
        </w:rPr>
        <w:t>main()</w:t>
      </w:r>
    </w:p>
    <w:p w14:paraId="7041C5D1" w14:textId="77777777" w:rsidR="00D9439C" w:rsidRPr="00035122" w:rsidRDefault="00D9439C" w:rsidP="00D9439C">
      <w:pPr>
        <w:pStyle w:val="Program"/>
        <w:rPr>
          <w:rFonts w:cs="Arial"/>
        </w:rPr>
      </w:pPr>
      <w:r w:rsidRPr="00035122">
        <w:rPr>
          <w:rFonts w:cs="Arial"/>
        </w:rPr>
        <w:t>{</w:t>
      </w:r>
    </w:p>
    <w:p w14:paraId="7041C5D2" w14:textId="77777777" w:rsidR="00D9439C" w:rsidRPr="00035122" w:rsidRDefault="00D9439C" w:rsidP="00D9439C">
      <w:pPr>
        <w:pStyle w:val="Program"/>
        <w:rPr>
          <w:rFonts w:cs="Arial"/>
          <w:color w:val="008000"/>
        </w:rPr>
      </w:pPr>
      <w:r w:rsidRPr="00035122">
        <w:rPr>
          <w:rFonts w:cs="Arial"/>
        </w:rPr>
        <w:tab/>
      </w:r>
      <w:r w:rsidRPr="00035122">
        <w:rPr>
          <w:rFonts w:cs="Arial"/>
          <w:color w:val="0000FF"/>
        </w:rPr>
        <w:t>char</w:t>
      </w:r>
      <w:r w:rsidRPr="00035122">
        <w:rPr>
          <w:rFonts w:cs="Arial"/>
        </w:rPr>
        <w:t xml:space="preserve"> szmode1[4],</w:t>
      </w:r>
      <w:r w:rsidRPr="00035122">
        <w:rPr>
          <w:rFonts w:cs="Arial"/>
        </w:rPr>
        <w:tab/>
      </w:r>
      <w:r w:rsidRPr="00035122">
        <w:rPr>
          <w:rFonts w:cs="Arial"/>
        </w:rPr>
        <w:tab/>
      </w:r>
      <w:r w:rsidRPr="00035122">
        <w:rPr>
          <w:rFonts w:cs="Arial"/>
          <w:color w:val="008000"/>
        </w:rPr>
        <w:t>//car</w:t>
      </w:r>
    </w:p>
    <w:p w14:paraId="7041C5D3" w14:textId="77777777" w:rsidR="00D9439C" w:rsidRPr="00035122" w:rsidRDefault="00D9439C" w:rsidP="00D9439C">
      <w:pPr>
        <w:pStyle w:val="Program"/>
        <w:rPr>
          <w:rFonts w:cs="Arial"/>
          <w:color w:val="008000"/>
        </w:rPr>
      </w:pPr>
      <w:r w:rsidRPr="00035122">
        <w:rPr>
          <w:rFonts w:cs="Arial"/>
        </w:rPr>
        <w:tab/>
      </w:r>
      <w:r w:rsidRPr="00035122">
        <w:rPr>
          <w:rFonts w:cs="Arial"/>
        </w:rPr>
        <w:tab/>
      </w:r>
      <w:r w:rsidRPr="00035122">
        <w:rPr>
          <w:rFonts w:cs="Arial"/>
        </w:rPr>
        <w:tab/>
        <w:t>szmode2[6];</w:t>
      </w:r>
      <w:r w:rsidRPr="00035122">
        <w:rPr>
          <w:rFonts w:cs="Arial"/>
        </w:rPr>
        <w:tab/>
      </w:r>
      <w:r w:rsidRPr="00035122">
        <w:rPr>
          <w:rFonts w:cs="Arial"/>
          <w:color w:val="008000"/>
        </w:rPr>
        <w:t>//plane</w:t>
      </w:r>
    </w:p>
    <w:p w14:paraId="7041C5D4" w14:textId="77777777" w:rsidR="00D9439C" w:rsidRPr="00035122" w:rsidRDefault="00D9439C" w:rsidP="00D9439C">
      <w:pPr>
        <w:pStyle w:val="Program"/>
        <w:rPr>
          <w:rFonts w:cs="Arial"/>
          <w:color w:val="008000"/>
        </w:rPr>
      </w:pPr>
      <w:r w:rsidRPr="00035122">
        <w:rPr>
          <w:rFonts w:cs="Arial"/>
        </w:rPr>
        <w:tab/>
      </w:r>
      <w:r w:rsidRPr="00035122">
        <w:rPr>
          <w:rFonts w:cs="Arial"/>
          <w:color w:val="0000FF"/>
        </w:rPr>
        <w:t>static</w:t>
      </w:r>
      <w:r w:rsidRPr="00035122">
        <w:rPr>
          <w:rFonts w:cs="Arial"/>
        </w:rPr>
        <w:t xml:space="preserve"> </w:t>
      </w:r>
      <w:r w:rsidRPr="00035122">
        <w:rPr>
          <w:rFonts w:cs="Arial"/>
          <w:color w:val="0000FF"/>
        </w:rPr>
        <w:t>char</w:t>
      </w:r>
      <w:r w:rsidRPr="00035122">
        <w:rPr>
          <w:rFonts w:cs="Arial"/>
        </w:rPr>
        <w:tab/>
        <w:t>szmode3[5]="ship";</w:t>
      </w:r>
      <w:r w:rsidRPr="00035122">
        <w:rPr>
          <w:rFonts w:cs="Arial"/>
        </w:rPr>
        <w:tab/>
      </w:r>
      <w:r w:rsidRPr="00035122">
        <w:rPr>
          <w:rFonts w:cs="Arial"/>
          <w:color w:val="008000"/>
        </w:rPr>
        <w:t>//ship</w:t>
      </w:r>
    </w:p>
    <w:p w14:paraId="7041C5D5" w14:textId="77777777" w:rsidR="00D9439C" w:rsidRPr="00035122" w:rsidRDefault="00D9439C" w:rsidP="00D9439C">
      <w:pPr>
        <w:pStyle w:val="Program"/>
        <w:rPr>
          <w:rFonts w:cs="Arial"/>
        </w:rPr>
      </w:pPr>
      <w:r w:rsidRPr="00035122">
        <w:rPr>
          <w:rFonts w:cs="Arial"/>
        </w:rPr>
        <w:tab/>
        <w:t>szmode1[0]='c';</w:t>
      </w:r>
    </w:p>
    <w:p w14:paraId="7041C5D6" w14:textId="77777777" w:rsidR="00D9439C" w:rsidRPr="00035122" w:rsidRDefault="00D9439C" w:rsidP="00D9439C">
      <w:pPr>
        <w:pStyle w:val="Program"/>
        <w:rPr>
          <w:rFonts w:cs="Arial"/>
        </w:rPr>
      </w:pPr>
      <w:r w:rsidRPr="00035122">
        <w:rPr>
          <w:rFonts w:cs="Arial"/>
        </w:rPr>
        <w:tab/>
        <w:t>szmode1[1]='a';</w:t>
      </w:r>
    </w:p>
    <w:p w14:paraId="7041C5D7" w14:textId="77777777" w:rsidR="00D9439C" w:rsidRPr="00035122" w:rsidRDefault="00D9439C" w:rsidP="00D9439C">
      <w:pPr>
        <w:pStyle w:val="Program"/>
        <w:rPr>
          <w:rFonts w:cs="Arial"/>
        </w:rPr>
      </w:pPr>
      <w:r w:rsidRPr="00035122">
        <w:rPr>
          <w:rFonts w:cs="Arial"/>
        </w:rPr>
        <w:tab/>
        <w:t>szmode1[2]='r';</w:t>
      </w:r>
    </w:p>
    <w:p w14:paraId="7041C5D8" w14:textId="77777777" w:rsidR="00D9439C" w:rsidRPr="00035122" w:rsidRDefault="00D9439C" w:rsidP="00D9439C">
      <w:pPr>
        <w:pStyle w:val="Program"/>
        <w:rPr>
          <w:rFonts w:cs="Arial"/>
        </w:rPr>
      </w:pPr>
      <w:r w:rsidRPr="00035122">
        <w:rPr>
          <w:rFonts w:cs="Arial"/>
        </w:rPr>
        <w:tab/>
        <w:t>szmode1[3]='\0';</w:t>
      </w:r>
    </w:p>
    <w:p w14:paraId="7041C5D9" w14:textId="77777777" w:rsidR="00D9439C" w:rsidRPr="00035122" w:rsidRDefault="00D9439C" w:rsidP="00D9439C">
      <w:pPr>
        <w:pStyle w:val="Program"/>
        <w:rPr>
          <w:rFonts w:cs="Arial"/>
        </w:rPr>
      </w:pPr>
      <w:r w:rsidRPr="00035122">
        <w:rPr>
          <w:rFonts w:cs="Arial"/>
        </w:rPr>
        <w:tab/>
        <w:t>printf("\n\n\tPliase enter the mode --&gt; plane ");</w:t>
      </w:r>
    </w:p>
    <w:p w14:paraId="7041C5DA" w14:textId="77777777" w:rsidR="00D9439C" w:rsidRPr="00035122" w:rsidRDefault="00D9439C" w:rsidP="00D9439C">
      <w:pPr>
        <w:pStyle w:val="Program"/>
        <w:rPr>
          <w:rFonts w:cs="Arial"/>
        </w:rPr>
      </w:pPr>
      <w:r w:rsidRPr="00035122">
        <w:rPr>
          <w:rFonts w:cs="Arial"/>
        </w:rPr>
        <w:tab/>
        <w:t>scanf("%s",szmode2);</w:t>
      </w:r>
    </w:p>
    <w:p w14:paraId="7041C5DB" w14:textId="77777777" w:rsidR="00D9439C" w:rsidRPr="00035122" w:rsidRDefault="00D9439C" w:rsidP="00D9439C">
      <w:pPr>
        <w:pStyle w:val="Program"/>
        <w:rPr>
          <w:rFonts w:cs="Arial"/>
        </w:rPr>
      </w:pPr>
      <w:r w:rsidRPr="00035122">
        <w:rPr>
          <w:rFonts w:cs="Arial"/>
        </w:rPr>
        <w:tab/>
        <w:t>printf("%s\n",szmode1);</w:t>
      </w:r>
    </w:p>
    <w:p w14:paraId="7041C5DC" w14:textId="77777777" w:rsidR="00D9439C" w:rsidRPr="00035122" w:rsidRDefault="00D9439C" w:rsidP="00D9439C">
      <w:pPr>
        <w:pStyle w:val="Program"/>
        <w:rPr>
          <w:rFonts w:cs="Arial"/>
        </w:rPr>
      </w:pPr>
      <w:r w:rsidRPr="00035122">
        <w:rPr>
          <w:rFonts w:cs="Arial"/>
        </w:rPr>
        <w:tab/>
        <w:t>printf("%s\n",szmode2);</w:t>
      </w:r>
    </w:p>
    <w:p w14:paraId="7041C5DD" w14:textId="77777777" w:rsidR="00D9439C" w:rsidRPr="00035122" w:rsidRDefault="00D9439C" w:rsidP="00D9439C">
      <w:pPr>
        <w:pStyle w:val="Program"/>
        <w:rPr>
          <w:rFonts w:cs="Arial"/>
        </w:rPr>
      </w:pPr>
      <w:r w:rsidRPr="00035122">
        <w:rPr>
          <w:rFonts w:cs="Arial"/>
        </w:rPr>
        <w:tab/>
        <w:t>printf("%s\n",szmode3);</w:t>
      </w:r>
    </w:p>
    <w:p w14:paraId="7041C5DE" w14:textId="77777777" w:rsidR="00D9439C" w:rsidRPr="00035122" w:rsidRDefault="00D9439C" w:rsidP="00D9439C">
      <w:pPr>
        <w:pStyle w:val="Program"/>
        <w:rPr>
          <w:rFonts w:cs="Arial"/>
        </w:rPr>
      </w:pPr>
    </w:p>
    <w:p w14:paraId="7041C5DF" w14:textId="77777777" w:rsidR="00D9439C" w:rsidRPr="00035122" w:rsidRDefault="00D9439C" w:rsidP="00D9439C">
      <w:pPr>
        <w:pStyle w:val="Program"/>
        <w:rPr>
          <w:rFonts w:cs="Arial"/>
        </w:rPr>
      </w:pPr>
      <w:r w:rsidRPr="00035122">
        <w:rPr>
          <w:rFonts w:cs="Arial"/>
        </w:rPr>
        <w:tab/>
        <w:t>printf ("\n\nPress any key to finish\n");</w:t>
      </w:r>
    </w:p>
    <w:p w14:paraId="7041C5E0" w14:textId="77777777" w:rsidR="00D9439C" w:rsidRPr="0034642F" w:rsidRDefault="00D9439C" w:rsidP="00D9439C">
      <w:pPr>
        <w:pStyle w:val="Program"/>
        <w:rPr>
          <w:rFonts w:cs="Arial"/>
          <w:lang w:val="ru-RU"/>
        </w:rPr>
      </w:pPr>
      <w:r w:rsidRPr="00035122">
        <w:rPr>
          <w:rFonts w:cs="Arial"/>
        </w:rPr>
        <w:tab/>
      </w:r>
      <w:r w:rsidRPr="0034642F">
        <w:rPr>
          <w:rFonts w:cs="Arial"/>
          <w:lang w:val="ru-RU"/>
        </w:rPr>
        <w:t>_getch();</w:t>
      </w:r>
    </w:p>
    <w:p w14:paraId="7041C5E1"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7041C5E2" w14:textId="77777777" w:rsidR="00D9439C" w:rsidRPr="0034642F" w:rsidRDefault="00D9439C" w:rsidP="00D9439C">
      <w:pPr>
        <w:pStyle w:val="Program"/>
        <w:rPr>
          <w:rFonts w:cs="Arial"/>
          <w:lang w:val="ru-RU"/>
        </w:rPr>
      </w:pPr>
      <w:r w:rsidRPr="0034642F">
        <w:rPr>
          <w:rFonts w:cs="Arial"/>
          <w:lang w:val="ru-RU"/>
        </w:rPr>
        <w:t>}</w:t>
      </w:r>
    </w:p>
    <w:p w14:paraId="7041C5E3" w14:textId="77777777" w:rsidR="00D9439C" w:rsidRPr="0034642F" w:rsidRDefault="00D9439C" w:rsidP="00D9439C">
      <w:pPr>
        <w:pStyle w:val="Main"/>
        <w:ind w:firstLine="0"/>
        <w:jc w:val="center"/>
        <w:rPr>
          <w:lang w:val="ru-RU"/>
        </w:rPr>
      </w:pPr>
    </w:p>
    <w:p w14:paraId="7041C5E4" w14:textId="77777777" w:rsidR="00D9439C" w:rsidRPr="0034642F" w:rsidRDefault="00D9439C" w:rsidP="00D9439C">
      <w:pPr>
        <w:pStyle w:val="Main"/>
        <w:ind w:firstLine="0"/>
        <w:jc w:val="center"/>
        <w:rPr>
          <w:lang w:val="ru-RU"/>
        </w:rPr>
      </w:pPr>
      <w:r>
        <w:rPr>
          <w:noProof/>
          <w:lang w:eastAsia="en-US"/>
        </w:rPr>
        <w:drawing>
          <wp:inline distT="0" distB="0" distL="0" distR="0" wp14:anchorId="7041C89A" wp14:editId="7041C89B">
            <wp:extent cx="3550285" cy="1779270"/>
            <wp:effectExtent l="1905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2" cstate="print"/>
                    <a:srcRect/>
                    <a:stretch>
                      <a:fillRect/>
                    </a:stretch>
                  </pic:blipFill>
                  <pic:spPr bwMode="auto">
                    <a:xfrm>
                      <a:off x="0" y="0"/>
                      <a:ext cx="3550285" cy="1779270"/>
                    </a:xfrm>
                    <a:prstGeom prst="rect">
                      <a:avLst/>
                    </a:prstGeom>
                    <a:noFill/>
                    <a:ln w="9525">
                      <a:noFill/>
                      <a:miter lim="800000"/>
                      <a:headEnd/>
                      <a:tailEnd/>
                    </a:ln>
                  </pic:spPr>
                </pic:pic>
              </a:graphicData>
            </a:graphic>
          </wp:inline>
        </w:drawing>
      </w:r>
    </w:p>
    <w:p w14:paraId="7041C5E5" w14:textId="77777777" w:rsidR="00D9439C" w:rsidRPr="0034642F" w:rsidRDefault="00D9439C" w:rsidP="00D9439C">
      <w:pPr>
        <w:pStyle w:val="Main"/>
        <w:ind w:firstLine="0"/>
        <w:jc w:val="center"/>
        <w:rPr>
          <w:lang w:val="ru-RU"/>
        </w:rPr>
      </w:pPr>
    </w:p>
    <w:p w14:paraId="7041C5E6" w14:textId="77777777" w:rsidR="00D9439C" w:rsidRPr="0034642F" w:rsidRDefault="00D9439C" w:rsidP="00D9439C">
      <w:pPr>
        <w:pStyle w:val="Main"/>
        <w:rPr>
          <w:lang w:val="ru-RU"/>
        </w:rPr>
      </w:pPr>
      <w:r w:rsidRPr="0034642F">
        <w:rPr>
          <w:lang w:val="ru-RU"/>
        </w:rPr>
        <w:t>Результат работы программы выглядит следующим образом:</w:t>
      </w:r>
    </w:p>
    <w:p w14:paraId="7041C5E7" w14:textId="77777777" w:rsidR="00D9439C" w:rsidRPr="0034642F" w:rsidRDefault="00D9439C" w:rsidP="00D9439C">
      <w:pPr>
        <w:pStyle w:val="Main"/>
        <w:rPr>
          <w:lang w:val="ru-RU"/>
        </w:rPr>
      </w:pPr>
      <w:r w:rsidRPr="0034642F">
        <w:rPr>
          <w:lang w:val="ru-RU"/>
        </w:rPr>
        <w:t>саг</w:t>
      </w:r>
    </w:p>
    <w:p w14:paraId="7041C5E8" w14:textId="77777777" w:rsidR="00D9439C" w:rsidRPr="0034642F" w:rsidRDefault="00D9439C" w:rsidP="00D9439C">
      <w:pPr>
        <w:pStyle w:val="Main"/>
        <w:rPr>
          <w:lang w:val="ru-RU"/>
        </w:rPr>
      </w:pPr>
      <w:r w:rsidRPr="0034642F">
        <w:rPr>
          <w:lang w:val="ru-RU"/>
        </w:rPr>
        <w:t>plane</w:t>
      </w:r>
    </w:p>
    <w:p w14:paraId="7041C5E9" w14:textId="77777777" w:rsidR="00D9439C" w:rsidRPr="0034642F" w:rsidRDefault="00D9439C" w:rsidP="00D9439C">
      <w:pPr>
        <w:pStyle w:val="Main"/>
        <w:rPr>
          <w:lang w:val="ru-RU"/>
        </w:rPr>
      </w:pPr>
      <w:r w:rsidRPr="0034642F">
        <w:rPr>
          <w:lang w:val="ru-RU"/>
        </w:rPr>
        <w:t>ship</w:t>
      </w:r>
    </w:p>
    <w:p w14:paraId="7041C5EA" w14:textId="77777777" w:rsidR="00D9439C" w:rsidRPr="0034642F" w:rsidRDefault="00D9439C" w:rsidP="00D9439C">
      <w:pPr>
        <w:pStyle w:val="Main"/>
        <w:rPr>
          <w:lang w:val="ru-RU"/>
        </w:rPr>
      </w:pPr>
    </w:p>
    <w:p w14:paraId="7041C5EB"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69" w:name="AP01223"/>
      <w:bookmarkStart w:id="70" w:name="_Toc309797170"/>
      <w:bookmarkStart w:id="71" w:name="_Toc515770179"/>
      <w:bookmarkStart w:id="72" w:name="AP0791212"/>
      <w:r w:rsidRPr="00D9439C">
        <w:rPr>
          <w:i w:val="0"/>
          <w:sz w:val="20"/>
          <w:szCs w:val="20"/>
        </w:rPr>
        <w:t xml:space="preserve">Строковые функции </w:t>
      </w:r>
      <w:bookmarkEnd w:id="69"/>
      <w:r w:rsidRPr="00D9439C">
        <w:rPr>
          <w:i w:val="0"/>
          <w:sz w:val="20"/>
          <w:szCs w:val="20"/>
        </w:rPr>
        <w:t>и символьные массивы.</w:t>
      </w:r>
      <w:bookmarkEnd w:id="70"/>
      <w:bookmarkEnd w:id="71"/>
    </w:p>
    <w:bookmarkEnd w:id="72"/>
    <w:p w14:paraId="7041C5EC" w14:textId="77777777" w:rsidR="00D9439C" w:rsidRPr="0034642F" w:rsidRDefault="00D9439C" w:rsidP="00D9439C">
      <w:pPr>
        <w:pStyle w:val="Main"/>
        <w:rPr>
          <w:b/>
          <w:lang w:val="ru-RU"/>
        </w:rPr>
      </w:pPr>
      <w:r w:rsidRPr="0034642F">
        <w:rPr>
          <w:highlight w:val="yellow"/>
          <w:lang w:val="ru-RU"/>
        </w:rPr>
        <w:t>Многие функции, использующие в качестве аргументов символьные массивы, до сих пор не рассматривались — это объясняется особенностями представления в С строковых данных. К этим функциям относятся следующие: gets(), puts(), fgets(), fputs(), sprintf(), stpcpy(), strcat(), strncmp(), and strlen(). Теперь, когда вы знакомы с концепцией символьных массивов и строк, оканчивающихся null-символом, объяснить принципы работы этих функций гораздо легче.</w:t>
      </w:r>
      <w:r w:rsidRPr="0034642F">
        <w:rPr>
          <w:lang w:val="ru-RU"/>
        </w:rPr>
        <w:t xml:space="preserve"> Для этого проще всего рассмотреть несколько программных примеров.</w:t>
      </w:r>
    </w:p>
    <w:p w14:paraId="7041C5ED" w14:textId="77777777" w:rsidR="00D9439C" w:rsidRPr="0034642F" w:rsidRDefault="00D9439C" w:rsidP="00D9439C">
      <w:pPr>
        <w:pStyle w:val="Main"/>
        <w:rPr>
          <w:lang w:val="ru-RU"/>
        </w:rPr>
      </w:pPr>
    </w:p>
    <w:p w14:paraId="7041C5EE" w14:textId="77777777" w:rsidR="00D9439C" w:rsidRPr="00616B29" w:rsidRDefault="00D9439C" w:rsidP="00D9439C">
      <w:pPr>
        <w:pStyle w:val="3"/>
        <w:keepNext w:val="0"/>
        <w:spacing w:before="0" w:after="0"/>
        <w:ind w:left="709" w:firstLine="0"/>
        <w:rPr>
          <w:sz w:val="20"/>
          <w:szCs w:val="20"/>
          <w:lang w:val="en-US"/>
        </w:rPr>
      </w:pPr>
      <w:bookmarkStart w:id="73" w:name="_Toc309797171"/>
      <w:bookmarkStart w:id="74" w:name="_Toc515770180"/>
      <w:r w:rsidRPr="00D9439C">
        <w:rPr>
          <w:sz w:val="20"/>
          <w:szCs w:val="20"/>
        </w:rPr>
        <w:t>Функции</w:t>
      </w:r>
      <w:r w:rsidRPr="00616B29">
        <w:rPr>
          <w:sz w:val="20"/>
          <w:szCs w:val="20"/>
          <w:lang w:val="en-US"/>
        </w:rPr>
        <w:t xml:space="preserve"> gets(), puts(), fgets(), fputs() </w:t>
      </w:r>
      <w:r w:rsidRPr="00D9439C">
        <w:rPr>
          <w:sz w:val="20"/>
          <w:szCs w:val="20"/>
        </w:rPr>
        <w:t>и</w:t>
      </w:r>
      <w:r w:rsidRPr="00616B29">
        <w:rPr>
          <w:sz w:val="20"/>
          <w:szCs w:val="20"/>
          <w:lang w:val="en-US"/>
        </w:rPr>
        <w:t xml:space="preserve"> sprintf().</w:t>
      </w:r>
      <w:bookmarkEnd w:id="73"/>
      <w:bookmarkEnd w:id="74"/>
    </w:p>
    <w:p w14:paraId="7041C5EF" w14:textId="77777777" w:rsidR="00D9439C" w:rsidRPr="0034642F" w:rsidRDefault="00D9439C" w:rsidP="00D9439C">
      <w:pPr>
        <w:pStyle w:val="Main"/>
        <w:rPr>
          <w:lang w:val="ru-RU"/>
        </w:rPr>
      </w:pPr>
      <w:r w:rsidRPr="0034642F">
        <w:rPr>
          <w:highlight w:val="yellow"/>
          <w:lang w:val="ru-RU"/>
        </w:rPr>
        <w:lastRenderedPageBreak/>
        <w:t>Следующий пример показывает использование функций gets(), puts(), fgets(), fputs() и sprintf() для форматированного ввода/вывода: Последняя пара циклов for используется для вывода элементов массива imatrix в виде прямоугольника, аналогично тому как многие люди представляют двухмерный массив</w:t>
      </w:r>
      <w:r w:rsidRPr="0034642F">
        <w:rPr>
          <w:lang w:val="ru-RU"/>
        </w:rPr>
        <w:t>.</w:t>
      </w:r>
    </w:p>
    <w:p w14:paraId="7041C5F0" w14:textId="77777777" w:rsidR="00D9439C" w:rsidRPr="0034642F" w:rsidRDefault="00D9439C" w:rsidP="00D9439C">
      <w:pPr>
        <w:pStyle w:val="Program"/>
        <w:rPr>
          <w:lang w:val="ru-RU"/>
        </w:rPr>
      </w:pPr>
    </w:p>
    <w:p w14:paraId="7041C5F1" w14:textId="77777777" w:rsidR="00D9439C" w:rsidRPr="0034642F" w:rsidRDefault="00D9439C" w:rsidP="00D9439C">
      <w:pPr>
        <w:pStyle w:val="Program"/>
        <w:rPr>
          <w:rFonts w:cs="Arial"/>
          <w:color w:val="008000"/>
          <w:lang w:val="ru-RU"/>
        </w:rPr>
      </w:pPr>
      <w:r w:rsidRPr="0034642F">
        <w:rPr>
          <w:rFonts w:cs="Arial"/>
          <w:color w:val="008000"/>
          <w:lang w:val="ru-RU"/>
        </w:rPr>
        <w:t>/*09STRIO.C</w:t>
      </w:r>
    </w:p>
    <w:p w14:paraId="7041C5F2" w14:textId="77777777" w:rsidR="00D9439C" w:rsidRPr="0034642F" w:rsidRDefault="00D9439C" w:rsidP="00D9439C">
      <w:pPr>
        <w:pStyle w:val="Program"/>
        <w:rPr>
          <w:rFonts w:cs="Arial"/>
          <w:color w:val="008000"/>
          <w:lang w:val="ru-RU"/>
        </w:rPr>
      </w:pPr>
      <w:r w:rsidRPr="0034642F">
        <w:rPr>
          <w:rFonts w:cs="Arial"/>
          <w:color w:val="008000"/>
          <w:lang w:val="ru-RU"/>
        </w:rPr>
        <w:t>Программа на С, использующая некоторые функции ввода/вывода строк*/</w:t>
      </w:r>
    </w:p>
    <w:p w14:paraId="7041C5F3" w14:textId="77777777" w:rsidR="00D9439C" w:rsidRPr="0034642F" w:rsidRDefault="00D9439C" w:rsidP="00D9439C">
      <w:pPr>
        <w:pStyle w:val="Program"/>
        <w:rPr>
          <w:rFonts w:cs="Arial"/>
          <w:color w:val="008000"/>
          <w:lang w:val="ru-RU"/>
        </w:rPr>
      </w:pPr>
    </w:p>
    <w:p w14:paraId="7041C5F4"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7041C5F5"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7041C5F6"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7041C5F7"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7041C5F8"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7041C5F9"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7041C5FA"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7041C5FB"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7041C5FC"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7041C5FD"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7041C5FE" w14:textId="77777777"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14:paraId="7041C5FF" w14:textId="77777777" w:rsidR="00D9439C" w:rsidRPr="00616B29" w:rsidRDefault="00D9439C" w:rsidP="00D9439C">
      <w:pPr>
        <w:pStyle w:val="Program"/>
        <w:rPr>
          <w:rFonts w:cs="Arial"/>
        </w:rPr>
      </w:pPr>
    </w:p>
    <w:p w14:paraId="7041C600"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SIZE 20</w:t>
      </w:r>
    </w:p>
    <w:p w14:paraId="7041C601" w14:textId="77777777" w:rsidR="00D9439C" w:rsidRPr="00616B29" w:rsidRDefault="00D9439C" w:rsidP="00D9439C">
      <w:pPr>
        <w:pStyle w:val="Program"/>
        <w:rPr>
          <w:rFonts w:cs="Arial"/>
        </w:rPr>
      </w:pPr>
    </w:p>
    <w:p w14:paraId="7041C602" w14:textId="77777777" w:rsidR="00D9439C" w:rsidRPr="00616B29" w:rsidRDefault="00D9439C" w:rsidP="00D9439C">
      <w:pPr>
        <w:pStyle w:val="Program"/>
        <w:rPr>
          <w:rFonts w:cs="Arial"/>
        </w:rPr>
      </w:pPr>
      <w:r w:rsidRPr="00616B29">
        <w:rPr>
          <w:rFonts w:cs="Arial"/>
        </w:rPr>
        <w:t>main()</w:t>
      </w:r>
    </w:p>
    <w:p w14:paraId="7041C603" w14:textId="77777777" w:rsidR="00D9439C" w:rsidRPr="00616B29" w:rsidRDefault="00D9439C" w:rsidP="00D9439C">
      <w:pPr>
        <w:pStyle w:val="Program"/>
        <w:rPr>
          <w:rFonts w:cs="Arial"/>
        </w:rPr>
      </w:pPr>
      <w:r w:rsidRPr="00616B29">
        <w:rPr>
          <w:rFonts w:cs="Arial"/>
        </w:rPr>
        <w:t>{</w:t>
      </w:r>
    </w:p>
    <w:p w14:paraId="7041C604" w14:textId="77777777" w:rsidR="00D9439C" w:rsidRPr="00616B29" w:rsidRDefault="00D9439C" w:rsidP="00D9439C">
      <w:pPr>
        <w:pStyle w:val="Program"/>
        <w:rPr>
          <w:rFonts w:cs="Arial"/>
        </w:rPr>
      </w:pPr>
      <w:r w:rsidRPr="00616B29">
        <w:rPr>
          <w:rFonts w:cs="Arial"/>
        </w:rPr>
        <w:tab/>
      </w:r>
      <w:r w:rsidRPr="00616B29">
        <w:rPr>
          <w:rFonts w:cs="Arial"/>
          <w:color w:val="0000FF"/>
        </w:rPr>
        <w:t>char</w:t>
      </w:r>
      <w:r w:rsidRPr="00616B29">
        <w:rPr>
          <w:rFonts w:cs="Arial"/>
        </w:rPr>
        <w:t xml:space="preserve"> sztest_array[iSIZE];</w:t>
      </w:r>
    </w:p>
    <w:p w14:paraId="7041C605" w14:textId="77777777" w:rsidR="00D9439C" w:rsidRPr="00616B29" w:rsidRDefault="00D9439C" w:rsidP="00D9439C">
      <w:pPr>
        <w:pStyle w:val="Program"/>
        <w:rPr>
          <w:rFonts w:cs="Arial"/>
          <w:color w:val="008000"/>
        </w:rPr>
      </w:pPr>
      <w:r w:rsidRPr="00616B29">
        <w:rPr>
          <w:rFonts w:cs="Arial"/>
        </w:rPr>
        <w:tab/>
      </w:r>
      <w:r w:rsidRPr="00616B29">
        <w:rPr>
          <w:rFonts w:cs="Arial"/>
          <w:color w:val="008000"/>
        </w:rPr>
        <w:t xml:space="preserve">/* </w:t>
      </w:r>
      <w:r w:rsidRPr="0034642F">
        <w:rPr>
          <w:rFonts w:cs="Arial"/>
          <w:color w:val="008000"/>
          <w:lang w:val="ru-RU"/>
        </w:rPr>
        <w:t>Введите</w:t>
      </w:r>
      <w:r w:rsidRPr="00616B29">
        <w:rPr>
          <w:rFonts w:cs="Arial"/>
          <w:color w:val="008000"/>
        </w:rPr>
        <w:t xml:space="preserve">, </w:t>
      </w:r>
      <w:r w:rsidRPr="0034642F">
        <w:rPr>
          <w:rFonts w:cs="Arial"/>
          <w:color w:val="008000"/>
          <w:lang w:val="ru-RU"/>
        </w:rPr>
        <w:t>пожалуйста</w:t>
      </w:r>
      <w:r w:rsidRPr="00616B29">
        <w:rPr>
          <w:rFonts w:cs="Arial"/>
          <w:color w:val="008000"/>
        </w:rPr>
        <w:t xml:space="preserve">, </w:t>
      </w:r>
      <w:r w:rsidRPr="0034642F">
        <w:rPr>
          <w:rFonts w:cs="Arial"/>
          <w:color w:val="008000"/>
          <w:lang w:val="ru-RU"/>
        </w:rPr>
        <w:t>первую</w:t>
      </w:r>
      <w:r w:rsidRPr="00616B29">
        <w:rPr>
          <w:rFonts w:cs="Arial"/>
          <w:color w:val="008000"/>
        </w:rPr>
        <w:t xml:space="preserve"> </w:t>
      </w:r>
      <w:r w:rsidRPr="0034642F">
        <w:rPr>
          <w:rFonts w:cs="Arial"/>
          <w:color w:val="008000"/>
          <w:lang w:val="ru-RU"/>
        </w:rPr>
        <w:t>строку</w:t>
      </w:r>
      <w:r w:rsidRPr="00616B29">
        <w:rPr>
          <w:rFonts w:cs="Arial"/>
          <w:color w:val="008000"/>
        </w:rPr>
        <w:t xml:space="preserve"> */</w:t>
      </w:r>
    </w:p>
    <w:p w14:paraId="7041C606" w14:textId="77777777" w:rsidR="00D9439C" w:rsidRPr="00616B29" w:rsidRDefault="00D9439C" w:rsidP="00D9439C">
      <w:pPr>
        <w:pStyle w:val="Program"/>
        <w:rPr>
          <w:rFonts w:cs="Arial"/>
        </w:rPr>
      </w:pPr>
      <w:r w:rsidRPr="00616B29">
        <w:rPr>
          <w:rFonts w:cs="Arial"/>
        </w:rPr>
        <w:tab/>
        <w:t>fputs("Please enter the first string:", stdout);</w:t>
      </w:r>
    </w:p>
    <w:p w14:paraId="7041C607" w14:textId="77777777" w:rsidR="00D9439C" w:rsidRPr="0034642F" w:rsidRDefault="00D9439C" w:rsidP="00D9439C">
      <w:pPr>
        <w:pStyle w:val="Program"/>
        <w:rPr>
          <w:rFonts w:cs="Arial"/>
          <w:lang w:val="ru-RU"/>
        </w:rPr>
      </w:pPr>
      <w:r w:rsidRPr="00616B29">
        <w:rPr>
          <w:rFonts w:cs="Arial"/>
        </w:rPr>
        <w:tab/>
      </w:r>
      <w:r w:rsidRPr="0034642F">
        <w:rPr>
          <w:rFonts w:cs="Arial"/>
          <w:lang w:val="ru-RU"/>
        </w:rPr>
        <w:t>gets(sztest_array);</w:t>
      </w:r>
    </w:p>
    <w:p w14:paraId="7041C608" w14:textId="77777777" w:rsidR="00D9439C" w:rsidRPr="0034642F" w:rsidRDefault="00D9439C" w:rsidP="00D9439C">
      <w:pPr>
        <w:pStyle w:val="Program"/>
        <w:rPr>
          <w:rFonts w:cs="Arial"/>
          <w:color w:val="008000"/>
          <w:lang w:val="ru-RU"/>
        </w:rPr>
      </w:pPr>
      <w:r w:rsidRPr="0034642F">
        <w:rPr>
          <w:rFonts w:cs="Arial"/>
          <w:lang w:val="ru-RU"/>
        </w:rPr>
        <w:tab/>
      </w:r>
      <w:r w:rsidRPr="0034642F">
        <w:rPr>
          <w:rFonts w:cs="Arial"/>
          <w:color w:val="008000"/>
          <w:lang w:val="ru-RU"/>
        </w:rPr>
        <w:t>/* Первая введенная строка */</w:t>
      </w:r>
    </w:p>
    <w:p w14:paraId="7041C609" w14:textId="77777777" w:rsidR="00D9439C" w:rsidRPr="00616B29" w:rsidRDefault="00D9439C" w:rsidP="00D9439C">
      <w:pPr>
        <w:pStyle w:val="Program"/>
        <w:rPr>
          <w:rFonts w:cs="Arial"/>
        </w:rPr>
      </w:pPr>
      <w:r w:rsidRPr="0034642F">
        <w:rPr>
          <w:rFonts w:cs="Arial"/>
          <w:lang w:val="ru-RU"/>
        </w:rPr>
        <w:tab/>
      </w:r>
      <w:r w:rsidRPr="00616B29">
        <w:rPr>
          <w:rFonts w:cs="Arial"/>
        </w:rPr>
        <w:t>fputs("The first string entered is:",stdout);</w:t>
      </w:r>
    </w:p>
    <w:p w14:paraId="7041C60A" w14:textId="77777777" w:rsidR="00D9439C" w:rsidRPr="00616B29" w:rsidRDefault="00D9439C" w:rsidP="00D9439C">
      <w:pPr>
        <w:pStyle w:val="Program"/>
        <w:rPr>
          <w:rFonts w:cs="Arial"/>
        </w:rPr>
      </w:pPr>
      <w:r w:rsidRPr="00616B29">
        <w:rPr>
          <w:rFonts w:cs="Arial"/>
        </w:rPr>
        <w:tab/>
        <w:t>puts(sztest_array);</w:t>
      </w:r>
    </w:p>
    <w:p w14:paraId="7041C60B" w14:textId="77777777" w:rsidR="00D9439C" w:rsidRPr="00616B29" w:rsidRDefault="00D9439C" w:rsidP="00D9439C">
      <w:pPr>
        <w:pStyle w:val="Program"/>
        <w:rPr>
          <w:rFonts w:cs="Arial"/>
        </w:rPr>
      </w:pPr>
      <w:r w:rsidRPr="00616B29">
        <w:rPr>
          <w:rFonts w:cs="Arial"/>
        </w:rPr>
        <w:tab/>
      </w:r>
      <w:r w:rsidRPr="00616B29">
        <w:rPr>
          <w:rFonts w:cs="Arial"/>
        </w:rPr>
        <w:tab/>
        <w:t>fputs("Please enter the second string:", stdout);</w:t>
      </w:r>
    </w:p>
    <w:p w14:paraId="7041C60C" w14:textId="77777777" w:rsidR="00D9439C" w:rsidRPr="00616B29" w:rsidRDefault="00D9439C" w:rsidP="00D9439C">
      <w:pPr>
        <w:pStyle w:val="Program"/>
        <w:rPr>
          <w:rFonts w:cs="Arial"/>
        </w:rPr>
      </w:pPr>
      <w:r w:rsidRPr="00616B29">
        <w:rPr>
          <w:rFonts w:cs="Arial"/>
        </w:rPr>
        <w:tab/>
      </w:r>
      <w:r w:rsidRPr="00616B29">
        <w:rPr>
          <w:rFonts w:cs="Arial"/>
        </w:rPr>
        <w:tab/>
        <w:t>fgets(sztest_array,iSIZE,stdin);</w:t>
      </w:r>
    </w:p>
    <w:p w14:paraId="7041C60D" w14:textId="77777777" w:rsidR="00D9439C" w:rsidRPr="00616B29" w:rsidRDefault="00D9439C" w:rsidP="00D9439C">
      <w:pPr>
        <w:pStyle w:val="Program"/>
        <w:rPr>
          <w:rFonts w:cs="Arial"/>
        </w:rPr>
      </w:pPr>
      <w:r w:rsidRPr="00616B29">
        <w:rPr>
          <w:rFonts w:cs="Arial"/>
        </w:rPr>
        <w:tab/>
      </w:r>
      <w:r w:rsidRPr="00616B29">
        <w:rPr>
          <w:rFonts w:cs="Arial"/>
        </w:rPr>
        <w:tab/>
        <w:t>fputs(sztest_array,stdout);</w:t>
      </w:r>
    </w:p>
    <w:p w14:paraId="7041C60E" w14:textId="77777777" w:rsidR="00D9439C" w:rsidRPr="00616B29" w:rsidRDefault="00D9439C" w:rsidP="00D9439C">
      <w:pPr>
        <w:pStyle w:val="Program"/>
        <w:rPr>
          <w:rFonts w:cs="Arial"/>
          <w:color w:val="008000"/>
        </w:rPr>
      </w:pPr>
      <w:r w:rsidRPr="00616B29">
        <w:rPr>
          <w:rFonts w:cs="Arial"/>
        </w:rPr>
        <w:tab/>
      </w:r>
      <w:r w:rsidRPr="00616B29">
        <w:rPr>
          <w:rFonts w:cs="Arial"/>
          <w:color w:val="008000"/>
        </w:rPr>
        <w:t xml:space="preserve">/* </w:t>
      </w:r>
      <w:r w:rsidRPr="0034642F">
        <w:rPr>
          <w:rFonts w:cs="Arial"/>
          <w:color w:val="008000"/>
          <w:lang w:val="ru-RU"/>
        </w:rPr>
        <w:t>Это</w:t>
      </w:r>
      <w:r w:rsidRPr="00616B29">
        <w:rPr>
          <w:rFonts w:cs="Arial"/>
          <w:color w:val="008000"/>
        </w:rPr>
        <w:t xml:space="preserve"> </w:t>
      </w:r>
      <w:r w:rsidRPr="0034642F">
        <w:rPr>
          <w:rFonts w:cs="Arial"/>
          <w:color w:val="008000"/>
          <w:lang w:val="ru-RU"/>
        </w:rPr>
        <w:t>просто</w:t>
      </w:r>
      <w:r w:rsidRPr="00616B29">
        <w:rPr>
          <w:rFonts w:cs="Arial"/>
          <w:color w:val="008000"/>
        </w:rPr>
        <w:t xml:space="preserve"> </w:t>
      </w:r>
      <w:r w:rsidRPr="0034642F">
        <w:rPr>
          <w:rFonts w:cs="Arial"/>
          <w:color w:val="008000"/>
          <w:lang w:val="ru-RU"/>
        </w:rPr>
        <w:t>тест</w:t>
      </w:r>
      <w:r w:rsidRPr="00616B29">
        <w:rPr>
          <w:rFonts w:cs="Arial"/>
          <w:color w:val="008000"/>
        </w:rPr>
        <w:t xml:space="preserve"> */</w:t>
      </w:r>
    </w:p>
    <w:p w14:paraId="7041C60F" w14:textId="77777777" w:rsidR="00D9439C" w:rsidRPr="00616B29" w:rsidRDefault="00D9439C" w:rsidP="00D9439C">
      <w:pPr>
        <w:pStyle w:val="Program"/>
        <w:rPr>
          <w:rFonts w:cs="Arial"/>
        </w:rPr>
      </w:pPr>
      <w:r w:rsidRPr="00616B29">
        <w:rPr>
          <w:rFonts w:cs="Arial"/>
        </w:rPr>
        <w:tab/>
        <w:t>sprintf(sztest_array,"This was %s a test","just");</w:t>
      </w:r>
    </w:p>
    <w:p w14:paraId="7041C610" w14:textId="77777777" w:rsidR="00D9439C" w:rsidRPr="00616B29" w:rsidRDefault="00D9439C" w:rsidP="00D9439C">
      <w:pPr>
        <w:pStyle w:val="Program"/>
        <w:rPr>
          <w:rFonts w:cs="Arial"/>
          <w:color w:val="008000"/>
        </w:rPr>
      </w:pPr>
      <w:r w:rsidRPr="00616B29">
        <w:rPr>
          <w:rFonts w:cs="Arial"/>
        </w:rPr>
        <w:tab/>
      </w:r>
      <w:r w:rsidRPr="00616B29">
        <w:rPr>
          <w:rFonts w:cs="Arial"/>
          <w:color w:val="008000"/>
        </w:rPr>
        <w:t xml:space="preserve">/* </w:t>
      </w:r>
      <w:r w:rsidRPr="0034642F">
        <w:rPr>
          <w:rFonts w:cs="Arial"/>
          <w:color w:val="008000"/>
          <w:lang w:val="ru-RU"/>
        </w:rPr>
        <w:t>Функция</w:t>
      </w:r>
      <w:r w:rsidRPr="00616B29">
        <w:rPr>
          <w:rFonts w:cs="Arial"/>
          <w:color w:val="008000"/>
        </w:rPr>
        <w:t xml:space="preserve"> sprintf() </w:t>
      </w:r>
      <w:r w:rsidRPr="0034642F">
        <w:rPr>
          <w:rFonts w:cs="Arial"/>
          <w:color w:val="008000"/>
          <w:lang w:val="ru-RU"/>
        </w:rPr>
        <w:t>создана</w:t>
      </w:r>
      <w:r w:rsidRPr="00616B29">
        <w:rPr>
          <w:rFonts w:cs="Arial"/>
          <w:color w:val="008000"/>
        </w:rPr>
        <w:t>*/</w:t>
      </w:r>
    </w:p>
    <w:p w14:paraId="7041C611" w14:textId="77777777" w:rsidR="00D9439C" w:rsidRPr="00616B29" w:rsidRDefault="00D9439C" w:rsidP="00D9439C">
      <w:pPr>
        <w:pStyle w:val="Program"/>
        <w:rPr>
          <w:rFonts w:cs="Arial"/>
        </w:rPr>
      </w:pPr>
      <w:r w:rsidRPr="00616B29">
        <w:rPr>
          <w:rFonts w:cs="Arial"/>
        </w:rPr>
        <w:tab/>
        <w:t>fputs("sprintf() created: ",stdout);</w:t>
      </w:r>
    </w:p>
    <w:p w14:paraId="7041C612" w14:textId="77777777" w:rsidR="00D9439C" w:rsidRPr="00616B29" w:rsidRDefault="00D9439C" w:rsidP="00D9439C">
      <w:pPr>
        <w:pStyle w:val="Program"/>
        <w:rPr>
          <w:rFonts w:cs="Arial"/>
        </w:rPr>
      </w:pPr>
      <w:r w:rsidRPr="00616B29">
        <w:rPr>
          <w:rFonts w:cs="Arial"/>
        </w:rPr>
        <w:tab/>
        <w:t>fputs(sztest_array,stdout);</w:t>
      </w:r>
    </w:p>
    <w:p w14:paraId="7041C613" w14:textId="77777777" w:rsidR="00D9439C" w:rsidRPr="00616B29" w:rsidRDefault="00D9439C" w:rsidP="00D9439C">
      <w:pPr>
        <w:pStyle w:val="Program"/>
        <w:rPr>
          <w:rFonts w:cs="Arial"/>
        </w:rPr>
      </w:pPr>
      <w:r w:rsidRPr="00616B29">
        <w:rPr>
          <w:rFonts w:cs="Arial"/>
        </w:rPr>
        <w:tab/>
        <w:t>fputs("\n",stdout);</w:t>
      </w:r>
    </w:p>
    <w:p w14:paraId="7041C614" w14:textId="77777777" w:rsidR="00D9439C" w:rsidRPr="00616B29" w:rsidRDefault="00D9439C" w:rsidP="00D9439C">
      <w:pPr>
        <w:pStyle w:val="Program"/>
        <w:rPr>
          <w:rFonts w:cs="Arial"/>
        </w:rPr>
      </w:pPr>
    </w:p>
    <w:p w14:paraId="7041C615" w14:textId="77777777" w:rsidR="00D9439C" w:rsidRPr="00616B29" w:rsidRDefault="00D9439C" w:rsidP="00D9439C">
      <w:pPr>
        <w:pStyle w:val="Program"/>
        <w:rPr>
          <w:rFonts w:cs="Arial"/>
        </w:rPr>
      </w:pPr>
      <w:r w:rsidRPr="00616B29">
        <w:rPr>
          <w:rFonts w:cs="Arial"/>
        </w:rPr>
        <w:tab/>
        <w:t>printf ("\n\nPress any key to finish\n");</w:t>
      </w:r>
    </w:p>
    <w:p w14:paraId="7041C616"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7041C617"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7041C618" w14:textId="77777777" w:rsidR="00D9439C" w:rsidRPr="0034642F" w:rsidRDefault="00D9439C" w:rsidP="00D9439C">
      <w:pPr>
        <w:pStyle w:val="Program"/>
        <w:rPr>
          <w:rFonts w:cs="Arial"/>
          <w:lang w:val="ru-RU"/>
        </w:rPr>
      </w:pPr>
      <w:r w:rsidRPr="0034642F">
        <w:rPr>
          <w:rFonts w:cs="Arial"/>
          <w:lang w:val="ru-RU"/>
        </w:rPr>
        <w:t>}</w:t>
      </w:r>
    </w:p>
    <w:p w14:paraId="7041C619" w14:textId="77777777" w:rsidR="00D9439C" w:rsidRPr="0034642F" w:rsidRDefault="00D9439C" w:rsidP="00D9439C">
      <w:pPr>
        <w:pStyle w:val="Main"/>
        <w:rPr>
          <w:lang w:val="ru-RU"/>
        </w:rPr>
      </w:pPr>
    </w:p>
    <w:p w14:paraId="7041C61A" w14:textId="77777777" w:rsidR="00D9439C" w:rsidRPr="0034642F" w:rsidRDefault="00D9439C" w:rsidP="00D9439C">
      <w:pPr>
        <w:pStyle w:val="Main"/>
        <w:rPr>
          <w:lang w:val="ru-RU"/>
        </w:rPr>
      </w:pPr>
    </w:p>
    <w:p w14:paraId="7041C61B" w14:textId="77777777" w:rsidR="00D9439C" w:rsidRPr="0034642F" w:rsidRDefault="00D9439C" w:rsidP="00D9439C">
      <w:pPr>
        <w:pStyle w:val="Main"/>
        <w:rPr>
          <w:lang w:val="ru-RU"/>
        </w:rPr>
      </w:pPr>
      <w:r w:rsidRPr="0034642F">
        <w:rPr>
          <w:lang w:val="ru-RU"/>
        </w:rPr>
        <w:t>Результат первого прогона программы следующий:</w:t>
      </w:r>
    </w:p>
    <w:p w14:paraId="7041C61C" w14:textId="77777777" w:rsidR="00D9439C" w:rsidRPr="00616B29" w:rsidRDefault="00D9439C" w:rsidP="00D9439C">
      <w:pPr>
        <w:pStyle w:val="Main"/>
        <w:ind w:firstLine="0"/>
        <w:jc w:val="center"/>
        <w:rPr>
          <w:highlight w:val="yellow"/>
          <w:lang w:val="ru-RU"/>
        </w:rPr>
      </w:pPr>
    </w:p>
    <w:p w14:paraId="7041C61D" w14:textId="77777777" w:rsidR="00D9439C" w:rsidRDefault="00D9439C" w:rsidP="00D9439C">
      <w:pPr>
        <w:pStyle w:val="Main"/>
        <w:ind w:firstLine="0"/>
        <w:jc w:val="center"/>
        <w:rPr>
          <w:highlight w:val="yellow"/>
        </w:rPr>
      </w:pPr>
      <w:r>
        <w:rPr>
          <w:noProof/>
          <w:lang w:eastAsia="en-US"/>
        </w:rPr>
        <w:drawing>
          <wp:inline distT="0" distB="0" distL="0" distR="0" wp14:anchorId="7041C89C" wp14:editId="7041C89D">
            <wp:extent cx="3781425" cy="1548765"/>
            <wp:effectExtent l="19050" t="0" r="952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3" cstate="print"/>
                    <a:srcRect/>
                    <a:stretch>
                      <a:fillRect/>
                    </a:stretch>
                  </pic:blipFill>
                  <pic:spPr bwMode="auto">
                    <a:xfrm>
                      <a:off x="0" y="0"/>
                      <a:ext cx="3781425" cy="1548765"/>
                    </a:xfrm>
                    <a:prstGeom prst="rect">
                      <a:avLst/>
                    </a:prstGeom>
                    <a:noFill/>
                    <a:ln w="9525">
                      <a:noFill/>
                      <a:miter lim="800000"/>
                      <a:headEnd/>
                      <a:tailEnd/>
                    </a:ln>
                  </pic:spPr>
                </pic:pic>
              </a:graphicData>
            </a:graphic>
          </wp:inline>
        </w:drawing>
      </w:r>
    </w:p>
    <w:p w14:paraId="7041C61E" w14:textId="77777777" w:rsidR="00D9439C" w:rsidRPr="00374BA3" w:rsidRDefault="00D9439C" w:rsidP="00D9439C">
      <w:pPr>
        <w:pStyle w:val="Main"/>
        <w:ind w:firstLine="0"/>
        <w:jc w:val="center"/>
        <w:rPr>
          <w:highlight w:val="yellow"/>
        </w:rPr>
      </w:pPr>
    </w:p>
    <w:p w14:paraId="7041C61F" w14:textId="77777777" w:rsidR="00D9439C" w:rsidRPr="0034642F" w:rsidRDefault="00D9439C" w:rsidP="00D9439C">
      <w:pPr>
        <w:pStyle w:val="Main"/>
        <w:rPr>
          <w:lang w:val="ru-RU"/>
        </w:rPr>
      </w:pPr>
      <w:r w:rsidRPr="0034642F">
        <w:rPr>
          <w:lang w:val="ru-RU"/>
        </w:rPr>
        <w:t>Поскольку длины введенных строк не превышают размер массива sztest_array, программа работает нормально. Однако, если при втором прогоне программы ввести строку длиннее, чем массив sztest_array, может получиться нечто следующее:</w:t>
      </w:r>
    </w:p>
    <w:p w14:paraId="7041C620" w14:textId="77777777" w:rsidR="00D9439C" w:rsidRPr="0034642F" w:rsidRDefault="00D9439C" w:rsidP="00D9439C">
      <w:pPr>
        <w:pStyle w:val="Main"/>
        <w:rPr>
          <w:lang w:val="ru-RU"/>
        </w:rPr>
      </w:pPr>
    </w:p>
    <w:p w14:paraId="7041C621" w14:textId="77777777" w:rsidR="00D9439C" w:rsidRPr="00616B29" w:rsidRDefault="00D9439C" w:rsidP="00D9439C">
      <w:pPr>
        <w:pStyle w:val="Program"/>
      </w:pPr>
      <w:r w:rsidRPr="00616B29">
        <w:t>Please enter the first string</w:t>
      </w:r>
      <w:r w:rsidRPr="00616B29">
        <w:tab/>
        <w:t>:</w:t>
      </w:r>
      <w:r w:rsidRPr="00616B29">
        <w:tab/>
        <w:t>one two three four five</w:t>
      </w:r>
    </w:p>
    <w:p w14:paraId="7041C622" w14:textId="77777777" w:rsidR="00D9439C" w:rsidRPr="00616B29" w:rsidRDefault="00D9439C" w:rsidP="00D9439C">
      <w:pPr>
        <w:pStyle w:val="Program"/>
      </w:pPr>
      <w:r w:rsidRPr="00616B29">
        <w:t>The first string entered is</w:t>
      </w:r>
      <w:r w:rsidRPr="00616B29">
        <w:tab/>
        <w:t>:</w:t>
      </w:r>
      <w:r w:rsidRPr="00616B29">
        <w:tab/>
        <w:t>one two three four five</w:t>
      </w:r>
    </w:p>
    <w:p w14:paraId="7041C623" w14:textId="77777777" w:rsidR="00D9439C" w:rsidRPr="00616B29" w:rsidRDefault="00D9439C" w:rsidP="00D9439C">
      <w:pPr>
        <w:pStyle w:val="Program"/>
      </w:pPr>
      <w:r w:rsidRPr="00616B29">
        <w:t>Please enter the second string</w:t>
      </w:r>
      <w:r w:rsidRPr="00616B29">
        <w:tab/>
        <w:t>:</w:t>
      </w:r>
      <w:r w:rsidRPr="00616B29">
        <w:tab/>
        <w:t>six seven eight nine ten</w:t>
      </w:r>
    </w:p>
    <w:p w14:paraId="7041C624" w14:textId="77777777" w:rsidR="00D9439C" w:rsidRPr="00616B29" w:rsidRDefault="00D9439C" w:rsidP="00D9439C">
      <w:pPr>
        <w:pStyle w:val="Program"/>
      </w:pPr>
      <w:r w:rsidRPr="00616B29">
        <w:lastRenderedPageBreak/>
        <w:t>The second string entered is</w:t>
      </w:r>
      <w:r w:rsidRPr="00616B29">
        <w:tab/>
        <w:t>:</w:t>
      </w:r>
      <w:r w:rsidRPr="00616B29">
        <w:tab/>
        <w:t xml:space="preserve">six seven eight ninsprintf() created </w:t>
      </w:r>
    </w:p>
    <w:p w14:paraId="7041C625" w14:textId="77777777" w:rsidR="00D9439C" w:rsidRPr="00616B29" w:rsidRDefault="00D9439C" w:rsidP="00D9439C">
      <w:pPr>
        <w:pStyle w:val="Program"/>
      </w:pPr>
      <w:r w:rsidRPr="00616B29">
        <w:tab/>
        <w:t>: This was just a testPlease enter the first string : The first string</w:t>
      </w:r>
    </w:p>
    <w:p w14:paraId="7041C626" w14:textId="77777777" w:rsidR="00D9439C" w:rsidRPr="00616B29" w:rsidRDefault="00D9439C" w:rsidP="00D9439C">
      <w:pPr>
        <w:pStyle w:val="Program"/>
      </w:pPr>
      <w:r w:rsidRPr="00616B29">
        <w:t>entered is :e ten</w:t>
      </w:r>
    </w:p>
    <w:p w14:paraId="7041C627" w14:textId="77777777" w:rsidR="00D9439C" w:rsidRPr="00616B29" w:rsidRDefault="00D9439C" w:rsidP="00D9439C">
      <w:pPr>
        <w:pStyle w:val="Program"/>
      </w:pPr>
      <w:r w:rsidRPr="00616B29">
        <w:t>The second string entered is</w:t>
      </w:r>
      <w:r w:rsidRPr="00616B29">
        <w:tab/>
        <w:t>:</w:t>
      </w:r>
    </w:p>
    <w:p w14:paraId="7041C628" w14:textId="77777777" w:rsidR="00D9439C" w:rsidRPr="00616B29" w:rsidRDefault="00D9439C" w:rsidP="00D9439C">
      <w:pPr>
        <w:pStyle w:val="Main"/>
      </w:pPr>
    </w:p>
    <w:p w14:paraId="7041C629" w14:textId="77777777" w:rsidR="00D9439C" w:rsidRPr="0034642F" w:rsidRDefault="00D9439C" w:rsidP="00D9439C">
      <w:pPr>
        <w:pStyle w:val="Main"/>
        <w:rPr>
          <w:lang w:val="ru-RU"/>
        </w:rPr>
      </w:pPr>
      <w:r w:rsidRPr="0034642F">
        <w:rPr>
          <w:lang w:val="ru-RU"/>
        </w:rPr>
        <w:t xml:space="preserve">Будьте осторожны при запуске программы. </w:t>
      </w:r>
      <w:r w:rsidRPr="0034642F">
        <w:rPr>
          <w:highlight w:val="yellow"/>
          <w:lang w:val="ru-RU"/>
        </w:rPr>
        <w:t>Функция gets() получает символы от стандартного устройства ввода (stdin, по умолчанию для большинства компьютеров это клавиатура) и помещает их в массив, имя которого задано в качестве параметра. Когда для завершения строки вы нажимаете клавишу &lt;ENTER&gt;, передается символ перевода строки. Когда функция gets() получает этот символ перевода строки, она заменяет его на null-символ, это гарантирует, что в символьном массиве оказывается не просто набор значений, а именно строка. Никаких проверок размера массива и его соответствия числу введенных символов не производится. Функция puts() отображает на экране то, что было введено при помощи функции gets(). Кроме того, в конце строки вместо null-символа она добавляет символ перевода строки. Напоминаем, что null-символ автоматически вставляет в строку функция gets(). Следовательно, строки, введенные без ошибок при помощи функции gets(), можно вывести на экран, используя puts().</w:t>
      </w:r>
    </w:p>
    <w:p w14:paraId="7041C62A" w14:textId="77777777" w:rsidR="00D9439C" w:rsidRPr="0034642F" w:rsidRDefault="00D9439C" w:rsidP="00D9439C">
      <w:pPr>
        <w:pStyle w:val="Main"/>
        <w:rPr>
          <w:lang w:val="ru-RU"/>
        </w:rPr>
      </w:pPr>
      <w:r w:rsidRPr="0034642F">
        <w:rPr>
          <w:highlight w:val="yellow"/>
          <w:lang w:val="ru-RU"/>
        </w:rPr>
        <w:t>Если вы пользуетесь функцией fgets(), то можете задавать максимальное число вводимых символов. Функция прекращает считывание из заданного файлового потока в тот момент, когда число считанных символов на единицу меньше, чем значение второго заданного аргумента. Поскольку размер массива sztest_array равен 20, функция fgets() считывает из stdin только 19 символов. Последнюю позицию в строке автоматически занимает null-символ; если же с клавиатуры вводился символ перевода строки, то он в строке сохранится. (В режиме отладки его можно увидеть перед null-символом.) Функция fgets() не удаляет символы перевода строки так, как это делает функция gets(); она просто добавляет null-символ в конце, и, следовательно, обеспечивает сохранение допустимой строки. Функции fgets() и fputs() являются в каком-то смысле симметричными, так же как и функции gets() и puts(). Функция fgets() не удаляет символы перевода строки, а функция fputs() не добавляет новые</w:t>
      </w:r>
      <w:r w:rsidRPr="0034642F">
        <w:rPr>
          <w:lang w:val="ru-RU"/>
        </w:rPr>
        <w:t>.</w:t>
      </w:r>
    </w:p>
    <w:p w14:paraId="7041C62B" w14:textId="77777777" w:rsidR="00D9439C" w:rsidRPr="0034642F" w:rsidRDefault="00D9439C" w:rsidP="00D9439C">
      <w:pPr>
        <w:pStyle w:val="Main"/>
        <w:rPr>
          <w:lang w:val="ru-RU"/>
        </w:rPr>
      </w:pPr>
      <w:r w:rsidRPr="0034642F">
        <w:rPr>
          <w:lang w:val="ru-RU"/>
        </w:rPr>
        <w:t>Чтобы понять важность символа перевода строки для этих функций, взгляните внимательно на результат второго прогона программы. Обратите внимание на фразу "sprintf() created..."; она следует сразу же за введенными числами "six seven eight nine". Во второй введенной строке на самом деле было на пять символов больше, чем прочитала функция fgets() (на один меньше, чем iSIZE, то есть 19). Остальные символы остались во входном буфере. Также пропущенным оказался символ перевода строки, завершающий ввод с клавиатуры. (Он остался во входном потоке, поскольку оказался по счету следующим после девятнадцатого символа.) Поэтому символ перевода строки в ней не запомнился. Поскольку функция fputs() не добавляет этих символов, следующий вывод начинается в той же строке, где закончился предыдущий. Расчет делался на прочитанный функцией fgets() и выведенный при помощи fputs() символ перевода строки, который должен был обеспечить правильность вывода на экран. Функция sprintf() используется как "строковая printf()". В ней также, как и в printf(), используется управляющая строка с символами преобразования. Особенностью sprintf() является то, что она помещает форматированный результат в строку, а не выдает его сразу же на стандартное устройство вывода. Это может быть удобно в том случае, когда один и тот же результат нужно вывести дважды, например, когда одну и ту же строку необходимо вывести и на дисплей, и на принтер.</w:t>
      </w:r>
    </w:p>
    <w:p w14:paraId="7041C62C" w14:textId="77777777" w:rsidR="00D9439C" w:rsidRPr="0034642F" w:rsidRDefault="00D9439C" w:rsidP="00D9439C">
      <w:pPr>
        <w:pStyle w:val="Main"/>
        <w:rPr>
          <w:lang w:val="ru-RU"/>
        </w:rPr>
      </w:pPr>
      <w:r w:rsidRPr="0034642F">
        <w:rPr>
          <w:highlight w:val="yellow"/>
          <w:lang w:val="ru-RU"/>
        </w:rPr>
        <w:t>Подведем черту</w:t>
      </w:r>
      <w:r w:rsidRPr="0034642F">
        <w:rPr>
          <w:lang w:val="ru-RU"/>
        </w:rPr>
        <w:t>:</w:t>
      </w:r>
    </w:p>
    <w:p w14:paraId="7041C62D" w14:textId="77777777"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Функция gets() преобразует символ перевода строки в null-символ.</w:t>
      </w:r>
    </w:p>
    <w:p w14:paraId="7041C62E" w14:textId="77777777"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Функция puts() преобразует null-символ в символ перевода строки.</w:t>
      </w:r>
    </w:p>
    <w:p w14:paraId="7041C62F" w14:textId="77777777"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Функция fgets() оставляет символы перевода строки и добавляет null-символ.</w:t>
      </w:r>
    </w:p>
    <w:p w14:paraId="7041C630" w14:textId="77777777"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Функция fputs() опускает null-символ и не добавляет символы перевода строки; она использует сохраненные символы перевода строки (если они вводились).</w:t>
      </w:r>
    </w:p>
    <w:p w14:paraId="7041C631" w14:textId="77777777" w:rsidR="00D9439C" w:rsidRPr="0034642F" w:rsidRDefault="00D9439C" w:rsidP="00D9439C">
      <w:pPr>
        <w:pStyle w:val="Main"/>
        <w:rPr>
          <w:lang w:val="ru-RU"/>
        </w:rPr>
      </w:pPr>
    </w:p>
    <w:p w14:paraId="7041C632" w14:textId="77777777" w:rsidR="00D9439C" w:rsidRPr="00140D21" w:rsidRDefault="00140D21" w:rsidP="00D9439C">
      <w:pPr>
        <w:pStyle w:val="3"/>
        <w:keepNext w:val="0"/>
        <w:spacing w:before="0" w:after="0"/>
        <w:ind w:left="709" w:firstLine="0"/>
        <w:rPr>
          <w:sz w:val="20"/>
          <w:szCs w:val="20"/>
        </w:rPr>
      </w:pPr>
      <w:bookmarkStart w:id="75" w:name="_Toc309797172"/>
      <w:bookmarkStart w:id="76" w:name="_Toc515770181"/>
      <w:r w:rsidRPr="00D9439C">
        <w:rPr>
          <w:sz w:val="20"/>
          <w:szCs w:val="20"/>
        </w:rPr>
        <w:t>Функции</w:t>
      </w:r>
      <w:r w:rsidRPr="00140D21">
        <w:rPr>
          <w:sz w:val="20"/>
          <w:szCs w:val="20"/>
        </w:rPr>
        <w:t xml:space="preserve"> </w:t>
      </w:r>
      <w:r w:rsidR="00D9439C" w:rsidRPr="00616B29">
        <w:rPr>
          <w:sz w:val="20"/>
          <w:szCs w:val="20"/>
          <w:lang w:val="en-US"/>
        </w:rPr>
        <w:t>strcpy</w:t>
      </w:r>
      <w:r w:rsidR="00D9439C" w:rsidRPr="00140D21">
        <w:rPr>
          <w:sz w:val="20"/>
          <w:szCs w:val="20"/>
        </w:rPr>
        <w:t xml:space="preserve">(), </w:t>
      </w:r>
      <w:r w:rsidR="00D9439C" w:rsidRPr="00616B29">
        <w:rPr>
          <w:sz w:val="20"/>
          <w:szCs w:val="20"/>
          <w:lang w:val="en-US"/>
        </w:rPr>
        <w:t>strcat</w:t>
      </w:r>
      <w:r w:rsidR="00D9439C" w:rsidRPr="00140D21">
        <w:rPr>
          <w:sz w:val="20"/>
          <w:szCs w:val="20"/>
        </w:rPr>
        <w:t xml:space="preserve">(), </w:t>
      </w:r>
      <w:r w:rsidR="00D9439C" w:rsidRPr="00616B29">
        <w:rPr>
          <w:sz w:val="20"/>
          <w:szCs w:val="20"/>
          <w:lang w:val="en-US"/>
        </w:rPr>
        <w:t>strncmp</w:t>
      </w:r>
      <w:r w:rsidR="00D9439C" w:rsidRPr="00140D21">
        <w:rPr>
          <w:sz w:val="20"/>
          <w:szCs w:val="20"/>
        </w:rPr>
        <w:t xml:space="preserve">() </w:t>
      </w:r>
      <w:r w:rsidR="00D9439C" w:rsidRPr="00D9439C">
        <w:rPr>
          <w:sz w:val="20"/>
          <w:szCs w:val="20"/>
        </w:rPr>
        <w:t>и</w:t>
      </w:r>
      <w:r w:rsidR="00D9439C" w:rsidRPr="00140D21">
        <w:rPr>
          <w:sz w:val="20"/>
          <w:szCs w:val="20"/>
        </w:rPr>
        <w:t xml:space="preserve"> </w:t>
      </w:r>
      <w:r w:rsidR="00D9439C" w:rsidRPr="00616B29">
        <w:rPr>
          <w:sz w:val="20"/>
          <w:szCs w:val="20"/>
          <w:lang w:val="en-US"/>
        </w:rPr>
        <w:t>strlen</w:t>
      </w:r>
      <w:r w:rsidR="00D9439C" w:rsidRPr="00140D21">
        <w:rPr>
          <w:sz w:val="20"/>
          <w:szCs w:val="20"/>
        </w:rPr>
        <w:t>().</w:t>
      </w:r>
      <w:bookmarkEnd w:id="75"/>
      <w:bookmarkEnd w:id="76"/>
    </w:p>
    <w:p w14:paraId="7041C633" w14:textId="77777777" w:rsidR="00D9439C" w:rsidRPr="0034642F" w:rsidRDefault="00D9439C" w:rsidP="00D9439C">
      <w:pPr>
        <w:pStyle w:val="Main"/>
        <w:rPr>
          <w:lang w:val="ru-RU"/>
        </w:rPr>
      </w:pPr>
      <w:r w:rsidRPr="0034642F">
        <w:rPr>
          <w:lang w:val="ru-RU"/>
        </w:rPr>
        <w:t xml:space="preserve">Все функции, обсуждаемые в данном разделе, предопределены в заголовочном файле string.h. </w:t>
      </w:r>
      <w:r w:rsidRPr="0034642F">
        <w:rPr>
          <w:highlight w:val="yellow"/>
          <w:lang w:val="ru-RU"/>
        </w:rPr>
        <w:t>Всякий раз, когда вы хотите использовать какую-либо из этих функций, не забудьте включить заголовочный файл в свою программу. Помните и о том, что все строковые функции, имеющие прототипы в файле string.h, получают строковые параметры, оканчивающиеся null-символом.</w:t>
      </w:r>
      <w:r w:rsidRPr="0034642F">
        <w:rPr>
          <w:lang w:val="ru-RU"/>
        </w:rPr>
        <w:t xml:space="preserve"> В следующей программе показано, как используется функция strcpy():</w:t>
      </w:r>
    </w:p>
    <w:p w14:paraId="7041C634" w14:textId="77777777" w:rsidR="00D9439C" w:rsidRPr="0034642F" w:rsidRDefault="00D9439C" w:rsidP="00D9439C">
      <w:pPr>
        <w:pStyle w:val="Program"/>
        <w:rPr>
          <w:lang w:val="ru-RU"/>
        </w:rPr>
      </w:pPr>
    </w:p>
    <w:p w14:paraId="7041C635" w14:textId="77777777" w:rsidR="00D9439C" w:rsidRPr="0034642F" w:rsidRDefault="00D9439C" w:rsidP="00D9439C">
      <w:pPr>
        <w:pStyle w:val="Program"/>
        <w:rPr>
          <w:rFonts w:cs="Arial"/>
          <w:color w:val="008000"/>
          <w:lang w:val="ru-RU"/>
        </w:rPr>
      </w:pPr>
      <w:r w:rsidRPr="0034642F">
        <w:rPr>
          <w:rFonts w:cs="Arial"/>
          <w:color w:val="008000"/>
          <w:lang w:val="ru-RU"/>
        </w:rPr>
        <w:t>/*09STRCPY.C</w:t>
      </w:r>
    </w:p>
    <w:p w14:paraId="7041C636" w14:textId="77777777" w:rsidR="00D9439C" w:rsidRPr="0034642F" w:rsidRDefault="00D9439C" w:rsidP="00D9439C">
      <w:pPr>
        <w:pStyle w:val="Program"/>
        <w:rPr>
          <w:rFonts w:cs="Arial"/>
          <w:color w:val="008000"/>
          <w:lang w:val="ru-RU"/>
        </w:rPr>
      </w:pPr>
      <w:r w:rsidRPr="0034642F">
        <w:rPr>
          <w:rFonts w:cs="Arial"/>
          <w:color w:val="008000"/>
          <w:lang w:val="ru-RU"/>
        </w:rPr>
        <w:t>Программа на С, использующая функцию strcpyO*/</w:t>
      </w:r>
    </w:p>
    <w:p w14:paraId="7041C637" w14:textId="77777777" w:rsidR="00D9439C" w:rsidRPr="0034642F" w:rsidRDefault="00D9439C" w:rsidP="00D9439C">
      <w:pPr>
        <w:pStyle w:val="Program"/>
        <w:rPr>
          <w:rFonts w:cs="Arial"/>
          <w:color w:val="008000"/>
          <w:lang w:val="ru-RU"/>
        </w:rPr>
      </w:pPr>
    </w:p>
    <w:p w14:paraId="7041C638"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7041C639"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7041C63A"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7041C63B"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7041C63C"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7041C63D"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7041C63E"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7041C63F"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7041C640"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7041C641" w14:textId="77777777" w:rsidR="00D9439C" w:rsidRPr="00616B29" w:rsidRDefault="00D9439C" w:rsidP="00D9439C">
      <w:pPr>
        <w:pStyle w:val="Program"/>
        <w:rPr>
          <w:rFonts w:cs="Arial"/>
        </w:rPr>
      </w:pPr>
      <w:r w:rsidRPr="00616B29">
        <w:rPr>
          <w:rFonts w:cs="Arial"/>
          <w:color w:val="0000FF"/>
        </w:rPr>
        <w:lastRenderedPageBreak/>
        <w:t>#include</w:t>
      </w:r>
      <w:r w:rsidRPr="00616B29">
        <w:rPr>
          <w:rFonts w:cs="Arial"/>
        </w:rPr>
        <w:t xml:space="preserve"> &lt;string.h&gt;</w:t>
      </w:r>
    </w:p>
    <w:p w14:paraId="7041C642" w14:textId="77777777"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14:paraId="7041C643" w14:textId="77777777" w:rsidR="00D9439C" w:rsidRPr="00616B29" w:rsidRDefault="00D9439C" w:rsidP="00D9439C">
      <w:pPr>
        <w:pStyle w:val="Program"/>
        <w:rPr>
          <w:rFonts w:cs="Arial"/>
        </w:rPr>
      </w:pPr>
    </w:p>
    <w:p w14:paraId="7041C644"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SIZE 20</w:t>
      </w:r>
    </w:p>
    <w:p w14:paraId="7041C645" w14:textId="77777777" w:rsidR="00D9439C" w:rsidRPr="00616B29" w:rsidRDefault="00D9439C" w:rsidP="00D9439C">
      <w:pPr>
        <w:pStyle w:val="Program"/>
        <w:rPr>
          <w:rFonts w:cs="Arial"/>
        </w:rPr>
      </w:pPr>
    </w:p>
    <w:p w14:paraId="7041C646" w14:textId="77777777" w:rsidR="00D9439C" w:rsidRPr="00616B29" w:rsidRDefault="00D9439C" w:rsidP="00D9439C">
      <w:pPr>
        <w:pStyle w:val="Program"/>
        <w:rPr>
          <w:rFonts w:cs="Arial"/>
        </w:rPr>
      </w:pPr>
      <w:r w:rsidRPr="00616B29">
        <w:rPr>
          <w:rFonts w:cs="Arial"/>
        </w:rPr>
        <w:t>main()</w:t>
      </w:r>
    </w:p>
    <w:p w14:paraId="7041C647" w14:textId="77777777" w:rsidR="00D9439C" w:rsidRPr="00616B29" w:rsidRDefault="00D9439C" w:rsidP="00D9439C">
      <w:pPr>
        <w:pStyle w:val="Program"/>
        <w:rPr>
          <w:rFonts w:cs="Arial"/>
        </w:rPr>
      </w:pPr>
      <w:r w:rsidRPr="00616B29">
        <w:rPr>
          <w:rFonts w:cs="Arial"/>
        </w:rPr>
        <w:t>{</w:t>
      </w:r>
    </w:p>
    <w:p w14:paraId="7041C648" w14:textId="77777777" w:rsidR="00D9439C" w:rsidRPr="00616B29" w:rsidRDefault="00D9439C" w:rsidP="00D9439C">
      <w:pPr>
        <w:pStyle w:val="Program"/>
        <w:rPr>
          <w:rFonts w:cs="Arial"/>
        </w:rPr>
      </w:pPr>
      <w:r w:rsidRPr="00616B29">
        <w:rPr>
          <w:rFonts w:cs="Arial"/>
        </w:rPr>
        <w:tab/>
      </w:r>
      <w:r w:rsidRPr="00616B29">
        <w:rPr>
          <w:rFonts w:cs="Arial"/>
          <w:color w:val="0000FF"/>
        </w:rPr>
        <w:t>char</w:t>
      </w:r>
      <w:r w:rsidRPr="00616B29">
        <w:rPr>
          <w:rFonts w:cs="Arial"/>
        </w:rPr>
        <w:t xml:space="preserve"> szsource_string[iSIZE]="Initialized String!",</w:t>
      </w:r>
    </w:p>
    <w:p w14:paraId="7041C649" w14:textId="77777777" w:rsidR="00D9439C" w:rsidRPr="00616B29" w:rsidRDefault="00D9439C" w:rsidP="00D9439C">
      <w:pPr>
        <w:pStyle w:val="Program"/>
        <w:rPr>
          <w:rFonts w:cs="Arial"/>
        </w:rPr>
      </w:pPr>
      <w:r w:rsidRPr="00616B29">
        <w:rPr>
          <w:rFonts w:cs="Arial"/>
        </w:rPr>
        <w:tab/>
      </w:r>
      <w:r w:rsidRPr="00616B29">
        <w:rPr>
          <w:rFonts w:cs="Arial"/>
        </w:rPr>
        <w:tab/>
        <w:t>szdestination_string[iSIZE];</w:t>
      </w:r>
    </w:p>
    <w:p w14:paraId="7041C64A" w14:textId="77777777" w:rsidR="00D9439C" w:rsidRPr="00616B29" w:rsidRDefault="00D9439C" w:rsidP="00D9439C">
      <w:pPr>
        <w:pStyle w:val="Program"/>
        <w:rPr>
          <w:rFonts w:cs="Arial"/>
        </w:rPr>
      </w:pPr>
      <w:r w:rsidRPr="00616B29">
        <w:rPr>
          <w:rFonts w:cs="Arial"/>
        </w:rPr>
        <w:tab/>
        <w:t>strcpy(szdestination_string,"String Constant");</w:t>
      </w:r>
    </w:p>
    <w:p w14:paraId="7041C64B" w14:textId="77777777" w:rsidR="00D9439C" w:rsidRPr="00616B29" w:rsidRDefault="00D9439C" w:rsidP="00D9439C">
      <w:pPr>
        <w:pStyle w:val="Program"/>
        <w:rPr>
          <w:rFonts w:cs="Arial"/>
        </w:rPr>
      </w:pPr>
      <w:r w:rsidRPr="00616B29">
        <w:rPr>
          <w:rFonts w:cs="Arial"/>
        </w:rPr>
        <w:tab/>
        <w:t>cout &lt;&lt; "\n" &lt;&lt; szdestination_string;</w:t>
      </w:r>
    </w:p>
    <w:p w14:paraId="7041C64C" w14:textId="77777777" w:rsidR="00D9439C" w:rsidRPr="00616B29" w:rsidRDefault="00D9439C" w:rsidP="00D9439C">
      <w:pPr>
        <w:pStyle w:val="Program"/>
        <w:rPr>
          <w:rFonts w:cs="Arial"/>
        </w:rPr>
      </w:pPr>
      <w:r w:rsidRPr="00616B29">
        <w:rPr>
          <w:rFonts w:cs="Arial"/>
        </w:rPr>
        <w:tab/>
        <w:t>strcpy(szdestination_string,szsource_string);</w:t>
      </w:r>
    </w:p>
    <w:p w14:paraId="7041C64D" w14:textId="77777777" w:rsidR="00D9439C" w:rsidRPr="00616B29" w:rsidRDefault="00D9439C" w:rsidP="00D9439C">
      <w:pPr>
        <w:pStyle w:val="Program"/>
        <w:rPr>
          <w:rFonts w:cs="Arial"/>
        </w:rPr>
      </w:pPr>
      <w:r w:rsidRPr="00616B29">
        <w:rPr>
          <w:rFonts w:cs="Arial"/>
        </w:rPr>
        <w:tab/>
        <w:t>cout &lt;&lt; "\n" &lt;&lt; szdestination_string &lt;&lt; "\n";</w:t>
      </w:r>
    </w:p>
    <w:p w14:paraId="7041C64E" w14:textId="77777777" w:rsidR="00D9439C" w:rsidRPr="00616B29" w:rsidRDefault="00D9439C" w:rsidP="00D9439C">
      <w:pPr>
        <w:pStyle w:val="Program"/>
        <w:rPr>
          <w:rFonts w:cs="Arial"/>
        </w:rPr>
      </w:pPr>
    </w:p>
    <w:p w14:paraId="7041C64F" w14:textId="77777777" w:rsidR="00D9439C" w:rsidRPr="00616B29" w:rsidRDefault="00D9439C" w:rsidP="00D9439C">
      <w:pPr>
        <w:pStyle w:val="Program"/>
        <w:rPr>
          <w:rFonts w:cs="Arial"/>
        </w:rPr>
      </w:pPr>
      <w:r w:rsidRPr="00616B29">
        <w:rPr>
          <w:rFonts w:cs="Arial"/>
        </w:rPr>
        <w:tab/>
        <w:t>printf ("\n\nPress any key to finish\n");</w:t>
      </w:r>
    </w:p>
    <w:p w14:paraId="7041C650"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7041C651"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7041C652" w14:textId="77777777" w:rsidR="00D9439C" w:rsidRPr="0034642F" w:rsidRDefault="00D9439C" w:rsidP="00D9439C">
      <w:pPr>
        <w:pStyle w:val="Program"/>
        <w:rPr>
          <w:rFonts w:cs="Arial"/>
          <w:lang w:val="ru-RU"/>
        </w:rPr>
      </w:pPr>
      <w:r w:rsidRPr="0034642F">
        <w:rPr>
          <w:rFonts w:cs="Arial"/>
          <w:lang w:val="ru-RU"/>
        </w:rPr>
        <w:t>}</w:t>
      </w:r>
    </w:p>
    <w:p w14:paraId="7041C653" w14:textId="77777777" w:rsidR="00D9439C" w:rsidRDefault="00D9439C" w:rsidP="00D9439C">
      <w:pPr>
        <w:pStyle w:val="Main"/>
        <w:ind w:firstLine="0"/>
        <w:jc w:val="center"/>
        <w:rPr>
          <w:highlight w:val="yellow"/>
        </w:rPr>
      </w:pPr>
    </w:p>
    <w:p w14:paraId="7041C654" w14:textId="77777777" w:rsidR="00D9439C" w:rsidRPr="00374BA3" w:rsidRDefault="00D9439C" w:rsidP="00D9439C">
      <w:pPr>
        <w:pStyle w:val="Main"/>
        <w:ind w:firstLine="0"/>
        <w:jc w:val="center"/>
        <w:rPr>
          <w:highlight w:val="yellow"/>
        </w:rPr>
      </w:pPr>
      <w:r>
        <w:rPr>
          <w:noProof/>
          <w:lang w:eastAsia="en-US"/>
        </w:rPr>
        <w:drawing>
          <wp:inline distT="0" distB="0" distL="0" distR="0" wp14:anchorId="7041C89E" wp14:editId="7041C89F">
            <wp:extent cx="2183130" cy="1441450"/>
            <wp:effectExtent l="19050" t="0" r="762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4" cstate="print"/>
                    <a:srcRect/>
                    <a:stretch>
                      <a:fillRect/>
                    </a:stretch>
                  </pic:blipFill>
                  <pic:spPr bwMode="auto">
                    <a:xfrm>
                      <a:off x="0" y="0"/>
                      <a:ext cx="2183130" cy="1441450"/>
                    </a:xfrm>
                    <a:prstGeom prst="rect">
                      <a:avLst/>
                    </a:prstGeom>
                    <a:noFill/>
                    <a:ln w="9525">
                      <a:noFill/>
                      <a:miter lim="800000"/>
                      <a:headEnd/>
                      <a:tailEnd/>
                    </a:ln>
                  </pic:spPr>
                </pic:pic>
              </a:graphicData>
            </a:graphic>
          </wp:inline>
        </w:drawing>
      </w:r>
    </w:p>
    <w:p w14:paraId="7041C655" w14:textId="77777777" w:rsidR="00D9439C" w:rsidRPr="00374BA3" w:rsidRDefault="00D9439C" w:rsidP="00D9439C">
      <w:pPr>
        <w:pStyle w:val="Main"/>
        <w:ind w:firstLine="0"/>
        <w:jc w:val="center"/>
        <w:rPr>
          <w:highlight w:val="yellow"/>
        </w:rPr>
      </w:pPr>
    </w:p>
    <w:p w14:paraId="7041C656" w14:textId="77777777" w:rsidR="00D9439C" w:rsidRPr="0034642F" w:rsidRDefault="00D9439C" w:rsidP="00D9439C">
      <w:pPr>
        <w:pStyle w:val="Main"/>
        <w:rPr>
          <w:lang w:val="ru-RU"/>
        </w:rPr>
      </w:pPr>
      <w:r w:rsidRPr="0034642F">
        <w:rPr>
          <w:highlight w:val="yellow"/>
          <w:lang w:val="ru-RU"/>
        </w:rPr>
        <w:t>Функция</w:t>
      </w:r>
      <w:r w:rsidRPr="00616B29">
        <w:rPr>
          <w:highlight w:val="yellow"/>
        </w:rPr>
        <w:t xml:space="preserve"> strcpy() </w:t>
      </w:r>
      <w:r w:rsidRPr="0034642F">
        <w:rPr>
          <w:highlight w:val="yellow"/>
          <w:lang w:val="ru-RU"/>
        </w:rPr>
        <w:t>копирует</w:t>
      </w:r>
      <w:r w:rsidRPr="00616B29">
        <w:rPr>
          <w:highlight w:val="yellow"/>
        </w:rPr>
        <w:t xml:space="preserve"> </w:t>
      </w:r>
      <w:r w:rsidRPr="0034642F">
        <w:rPr>
          <w:highlight w:val="yellow"/>
          <w:lang w:val="ru-RU"/>
        </w:rPr>
        <w:t>содержимое</w:t>
      </w:r>
      <w:r w:rsidRPr="00616B29">
        <w:rPr>
          <w:highlight w:val="yellow"/>
        </w:rPr>
        <w:t xml:space="preserve"> </w:t>
      </w:r>
      <w:r w:rsidRPr="0034642F">
        <w:rPr>
          <w:highlight w:val="yellow"/>
          <w:lang w:val="ru-RU"/>
        </w:rPr>
        <w:t>первой</w:t>
      </w:r>
      <w:r w:rsidRPr="00616B29">
        <w:rPr>
          <w:highlight w:val="yellow"/>
        </w:rPr>
        <w:t xml:space="preserve"> </w:t>
      </w:r>
      <w:r w:rsidRPr="0034642F">
        <w:rPr>
          <w:highlight w:val="yellow"/>
          <w:lang w:val="ru-RU"/>
        </w:rPr>
        <w:t>строки</w:t>
      </w:r>
      <w:r w:rsidRPr="00616B29">
        <w:rPr>
          <w:highlight w:val="yellow"/>
        </w:rPr>
        <w:t xml:space="preserve"> (szsource_string) </w:t>
      </w:r>
      <w:r w:rsidRPr="0034642F">
        <w:rPr>
          <w:highlight w:val="yellow"/>
          <w:lang w:val="ru-RU"/>
        </w:rPr>
        <w:t>во</w:t>
      </w:r>
      <w:r w:rsidRPr="00616B29">
        <w:rPr>
          <w:highlight w:val="yellow"/>
        </w:rPr>
        <w:t xml:space="preserve"> </w:t>
      </w:r>
      <w:r w:rsidRPr="0034642F">
        <w:rPr>
          <w:highlight w:val="yellow"/>
          <w:lang w:val="ru-RU"/>
        </w:rPr>
        <w:t>вторую</w:t>
      </w:r>
      <w:r w:rsidRPr="00616B29">
        <w:rPr>
          <w:highlight w:val="yellow"/>
        </w:rPr>
        <w:t xml:space="preserve"> </w:t>
      </w:r>
      <w:r w:rsidRPr="0034642F">
        <w:rPr>
          <w:highlight w:val="yellow"/>
          <w:lang w:val="ru-RU"/>
        </w:rPr>
        <w:t>строку</w:t>
      </w:r>
      <w:r w:rsidRPr="00616B29">
        <w:rPr>
          <w:highlight w:val="yellow"/>
        </w:rPr>
        <w:t xml:space="preserve"> (szdestination_string).</w:t>
      </w:r>
      <w:r w:rsidRPr="00616B29">
        <w:t xml:space="preserve"> </w:t>
      </w:r>
      <w:r w:rsidRPr="0034642F">
        <w:rPr>
          <w:lang w:val="ru-RU"/>
        </w:rPr>
        <w:t>В приведенной программе переменная szsource_string при инициализации получает значение "Initialized String!" ("Инициализированная строка"). При первом вызове функции strcpy() строка "String Constant" ("Строковая константа") непосредственно копируется в переменную szdestination_string, а при втором вызове strcpy() строка szsource_string копируется в переменную szdestination_string. Программа выдает следующие сообщения:</w:t>
      </w:r>
    </w:p>
    <w:p w14:paraId="7041C657" w14:textId="77777777" w:rsidR="00D9439C" w:rsidRPr="0034642F" w:rsidRDefault="00D9439C" w:rsidP="00D9439C">
      <w:pPr>
        <w:pStyle w:val="Main"/>
        <w:rPr>
          <w:lang w:val="ru-RU"/>
        </w:rPr>
      </w:pPr>
      <w:r w:rsidRPr="0034642F">
        <w:rPr>
          <w:lang w:val="ru-RU"/>
        </w:rPr>
        <w:t>String Constant</w:t>
      </w:r>
    </w:p>
    <w:p w14:paraId="7041C658" w14:textId="77777777" w:rsidR="00D9439C" w:rsidRPr="0034642F" w:rsidRDefault="00D9439C" w:rsidP="00D9439C">
      <w:pPr>
        <w:pStyle w:val="Main"/>
        <w:rPr>
          <w:lang w:val="ru-RU"/>
        </w:rPr>
      </w:pPr>
      <w:r w:rsidRPr="0034642F">
        <w:rPr>
          <w:lang w:val="ru-RU"/>
        </w:rPr>
        <w:t>Initialized String!</w:t>
      </w:r>
    </w:p>
    <w:p w14:paraId="7041C659" w14:textId="77777777" w:rsidR="00D9439C" w:rsidRPr="0034642F" w:rsidRDefault="00D9439C" w:rsidP="00D9439C">
      <w:pPr>
        <w:pStyle w:val="Main"/>
        <w:rPr>
          <w:lang w:val="ru-RU"/>
        </w:rPr>
      </w:pPr>
    </w:p>
    <w:p w14:paraId="7041C65A" w14:textId="77777777" w:rsidR="00D9439C" w:rsidRPr="0034642F" w:rsidRDefault="00D9439C" w:rsidP="00D9439C">
      <w:pPr>
        <w:pStyle w:val="Main"/>
        <w:rPr>
          <w:lang w:val="ru-RU"/>
        </w:rPr>
      </w:pPr>
      <w:r w:rsidRPr="0034642F">
        <w:rPr>
          <w:lang w:val="ru-RU"/>
        </w:rPr>
        <w:t>Эквивалентная программа на C++ выглядит следующим образом:</w:t>
      </w:r>
    </w:p>
    <w:p w14:paraId="7041C65B" w14:textId="77777777" w:rsidR="00D9439C" w:rsidRPr="0034642F" w:rsidRDefault="00D9439C" w:rsidP="00D9439C">
      <w:pPr>
        <w:pStyle w:val="Program"/>
        <w:rPr>
          <w:lang w:val="ru-RU"/>
        </w:rPr>
      </w:pPr>
    </w:p>
    <w:p w14:paraId="7041C65C" w14:textId="77777777" w:rsidR="00D9439C" w:rsidRPr="0034642F" w:rsidRDefault="00D9439C" w:rsidP="00D9439C">
      <w:pPr>
        <w:pStyle w:val="Program"/>
        <w:rPr>
          <w:rFonts w:cs="Arial"/>
          <w:color w:val="008000"/>
          <w:lang w:val="ru-RU"/>
        </w:rPr>
      </w:pPr>
      <w:r w:rsidRPr="0034642F">
        <w:rPr>
          <w:rFonts w:cs="Arial"/>
          <w:color w:val="008000"/>
          <w:lang w:val="ru-RU"/>
        </w:rPr>
        <w:t>// 09STRCPY.CPP</w:t>
      </w:r>
    </w:p>
    <w:p w14:paraId="7041C65D" w14:textId="77777777" w:rsidR="00D9439C" w:rsidRPr="0034642F" w:rsidRDefault="00D9439C" w:rsidP="00D9439C">
      <w:pPr>
        <w:pStyle w:val="Program"/>
        <w:rPr>
          <w:rFonts w:cs="Arial"/>
          <w:color w:val="008000"/>
          <w:lang w:val="ru-RU"/>
        </w:rPr>
      </w:pPr>
      <w:r w:rsidRPr="0034642F">
        <w:rPr>
          <w:rFonts w:cs="Arial"/>
          <w:color w:val="008000"/>
          <w:lang w:val="ru-RU"/>
        </w:rPr>
        <w:t>// Программа на C++, использующая функцию strcpy()</w:t>
      </w:r>
    </w:p>
    <w:p w14:paraId="7041C65E"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7041C65F"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7041C660"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7041C661"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7041C662"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7041C663"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7041C664"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7041C665"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7041C666"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7041C667"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7041C668" w14:textId="77777777"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14:paraId="7041C669" w14:textId="77777777" w:rsidR="00D9439C" w:rsidRPr="00616B29" w:rsidRDefault="00D9439C" w:rsidP="00D9439C">
      <w:pPr>
        <w:pStyle w:val="Program"/>
        <w:rPr>
          <w:rFonts w:cs="Arial"/>
        </w:rPr>
      </w:pPr>
    </w:p>
    <w:p w14:paraId="7041C66A"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SIZE 20</w:t>
      </w:r>
    </w:p>
    <w:p w14:paraId="7041C66B" w14:textId="77777777" w:rsidR="00D9439C" w:rsidRPr="00616B29" w:rsidRDefault="00D9439C" w:rsidP="00D9439C">
      <w:pPr>
        <w:pStyle w:val="Program"/>
        <w:rPr>
          <w:rFonts w:cs="Arial"/>
        </w:rPr>
      </w:pPr>
    </w:p>
    <w:p w14:paraId="7041C66C" w14:textId="77777777" w:rsidR="00D9439C" w:rsidRPr="00616B29" w:rsidRDefault="00D9439C" w:rsidP="00D9439C">
      <w:pPr>
        <w:pStyle w:val="Program"/>
        <w:rPr>
          <w:rFonts w:cs="Arial"/>
        </w:rPr>
      </w:pPr>
      <w:r w:rsidRPr="00616B29">
        <w:rPr>
          <w:rFonts w:cs="Arial"/>
        </w:rPr>
        <w:t>main()</w:t>
      </w:r>
    </w:p>
    <w:p w14:paraId="7041C66D" w14:textId="77777777" w:rsidR="00D9439C" w:rsidRPr="00616B29" w:rsidRDefault="00D9439C" w:rsidP="00D9439C">
      <w:pPr>
        <w:pStyle w:val="Program"/>
        <w:rPr>
          <w:rFonts w:cs="Arial"/>
        </w:rPr>
      </w:pPr>
      <w:r w:rsidRPr="00616B29">
        <w:rPr>
          <w:rFonts w:cs="Arial"/>
        </w:rPr>
        <w:t>{</w:t>
      </w:r>
    </w:p>
    <w:p w14:paraId="7041C66E" w14:textId="77777777" w:rsidR="00D9439C" w:rsidRPr="00616B29" w:rsidRDefault="00D9439C" w:rsidP="00D9439C">
      <w:pPr>
        <w:pStyle w:val="Program"/>
        <w:rPr>
          <w:rFonts w:cs="Arial"/>
        </w:rPr>
      </w:pPr>
      <w:r w:rsidRPr="00616B29">
        <w:rPr>
          <w:rFonts w:cs="Arial"/>
        </w:rPr>
        <w:tab/>
      </w:r>
      <w:r w:rsidRPr="00616B29">
        <w:rPr>
          <w:rFonts w:cs="Arial"/>
          <w:color w:val="0000FF"/>
        </w:rPr>
        <w:t>char</w:t>
      </w:r>
      <w:r w:rsidRPr="00616B29">
        <w:rPr>
          <w:rFonts w:cs="Arial"/>
        </w:rPr>
        <w:t xml:space="preserve"> szsource_string[iSIZE]="Initialized String!",</w:t>
      </w:r>
    </w:p>
    <w:p w14:paraId="7041C66F" w14:textId="77777777" w:rsidR="00D9439C" w:rsidRPr="00616B29" w:rsidRDefault="00D9439C" w:rsidP="00D9439C">
      <w:pPr>
        <w:pStyle w:val="Program"/>
        <w:rPr>
          <w:rFonts w:cs="Arial"/>
        </w:rPr>
      </w:pPr>
      <w:r w:rsidRPr="00616B29">
        <w:rPr>
          <w:rFonts w:cs="Arial"/>
        </w:rPr>
        <w:tab/>
      </w:r>
      <w:r w:rsidRPr="00616B29">
        <w:rPr>
          <w:rFonts w:cs="Arial"/>
        </w:rPr>
        <w:tab/>
        <w:t>szdestination_string[iSIZE];</w:t>
      </w:r>
    </w:p>
    <w:p w14:paraId="7041C670" w14:textId="77777777" w:rsidR="00D9439C" w:rsidRPr="00616B29" w:rsidRDefault="00D9439C" w:rsidP="00D9439C">
      <w:pPr>
        <w:pStyle w:val="Program"/>
        <w:rPr>
          <w:rFonts w:cs="Arial"/>
        </w:rPr>
      </w:pPr>
      <w:r w:rsidRPr="00616B29">
        <w:rPr>
          <w:rFonts w:cs="Arial"/>
        </w:rPr>
        <w:tab/>
        <w:t>strcpy(szdestination_string,"String Constant");</w:t>
      </w:r>
    </w:p>
    <w:p w14:paraId="7041C671" w14:textId="77777777" w:rsidR="00D9439C" w:rsidRPr="00616B29" w:rsidRDefault="00D9439C" w:rsidP="00D9439C">
      <w:pPr>
        <w:pStyle w:val="Program"/>
        <w:rPr>
          <w:rFonts w:cs="Arial"/>
        </w:rPr>
      </w:pPr>
      <w:r w:rsidRPr="00616B29">
        <w:rPr>
          <w:rFonts w:cs="Arial"/>
        </w:rPr>
        <w:tab/>
        <w:t>printf("%s\n",szdestination_string);</w:t>
      </w:r>
    </w:p>
    <w:p w14:paraId="7041C672" w14:textId="77777777" w:rsidR="00D9439C" w:rsidRPr="00616B29" w:rsidRDefault="00D9439C" w:rsidP="00D9439C">
      <w:pPr>
        <w:pStyle w:val="Program"/>
        <w:rPr>
          <w:rFonts w:cs="Arial"/>
        </w:rPr>
      </w:pPr>
      <w:r w:rsidRPr="00616B29">
        <w:rPr>
          <w:rFonts w:cs="Arial"/>
        </w:rPr>
        <w:tab/>
        <w:t>strcpy(szdestination_string,szsource_string);</w:t>
      </w:r>
    </w:p>
    <w:p w14:paraId="7041C673" w14:textId="77777777" w:rsidR="00D9439C" w:rsidRPr="00616B29" w:rsidRDefault="00D9439C" w:rsidP="00D9439C">
      <w:pPr>
        <w:pStyle w:val="Program"/>
        <w:rPr>
          <w:rFonts w:cs="Arial"/>
        </w:rPr>
      </w:pPr>
      <w:r w:rsidRPr="00616B29">
        <w:rPr>
          <w:rFonts w:cs="Arial"/>
        </w:rPr>
        <w:tab/>
        <w:t>printf("%s\n",szdestination_string);</w:t>
      </w:r>
    </w:p>
    <w:p w14:paraId="7041C674" w14:textId="77777777" w:rsidR="00D9439C" w:rsidRPr="00616B29" w:rsidRDefault="00D9439C" w:rsidP="00D9439C">
      <w:pPr>
        <w:pStyle w:val="Program"/>
        <w:rPr>
          <w:rFonts w:cs="Arial"/>
        </w:rPr>
      </w:pPr>
    </w:p>
    <w:p w14:paraId="7041C675" w14:textId="77777777" w:rsidR="00D9439C" w:rsidRPr="00616B29" w:rsidRDefault="00D9439C" w:rsidP="00D9439C">
      <w:pPr>
        <w:pStyle w:val="Program"/>
        <w:rPr>
          <w:rFonts w:cs="Arial"/>
        </w:rPr>
      </w:pPr>
      <w:r w:rsidRPr="00616B29">
        <w:rPr>
          <w:rFonts w:cs="Arial"/>
        </w:rPr>
        <w:lastRenderedPageBreak/>
        <w:tab/>
        <w:t>printf ("\n\nPress any key to finish\n");</w:t>
      </w:r>
    </w:p>
    <w:p w14:paraId="7041C676"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7041C677"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7041C678" w14:textId="77777777" w:rsidR="00D9439C" w:rsidRPr="0034642F" w:rsidRDefault="00D9439C" w:rsidP="00D9439C">
      <w:pPr>
        <w:pStyle w:val="Program"/>
        <w:rPr>
          <w:rFonts w:cs="Arial"/>
          <w:lang w:val="ru-RU"/>
        </w:rPr>
      </w:pPr>
      <w:r w:rsidRPr="0034642F">
        <w:rPr>
          <w:rFonts w:cs="Arial"/>
          <w:lang w:val="ru-RU"/>
        </w:rPr>
        <w:t>}</w:t>
      </w:r>
    </w:p>
    <w:p w14:paraId="7041C679" w14:textId="77777777" w:rsidR="00D9439C" w:rsidRDefault="00D9439C" w:rsidP="00D9439C">
      <w:pPr>
        <w:pStyle w:val="Main"/>
        <w:ind w:firstLine="0"/>
        <w:jc w:val="center"/>
        <w:rPr>
          <w:highlight w:val="yellow"/>
        </w:rPr>
      </w:pPr>
    </w:p>
    <w:p w14:paraId="7041C67A" w14:textId="77777777" w:rsidR="00D9439C" w:rsidRPr="00374BA3" w:rsidRDefault="00D9439C" w:rsidP="00D9439C">
      <w:pPr>
        <w:pStyle w:val="Main"/>
        <w:ind w:firstLine="0"/>
        <w:jc w:val="center"/>
        <w:rPr>
          <w:highlight w:val="yellow"/>
        </w:rPr>
      </w:pPr>
      <w:r>
        <w:rPr>
          <w:noProof/>
          <w:lang w:eastAsia="en-US"/>
        </w:rPr>
        <w:drawing>
          <wp:inline distT="0" distB="0" distL="0" distR="0" wp14:anchorId="7041C8A0" wp14:editId="7041C8A1">
            <wp:extent cx="2183130" cy="1441450"/>
            <wp:effectExtent l="19050" t="0" r="762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5" cstate="print"/>
                    <a:srcRect/>
                    <a:stretch>
                      <a:fillRect/>
                    </a:stretch>
                  </pic:blipFill>
                  <pic:spPr bwMode="auto">
                    <a:xfrm>
                      <a:off x="0" y="0"/>
                      <a:ext cx="2183130" cy="1441450"/>
                    </a:xfrm>
                    <a:prstGeom prst="rect">
                      <a:avLst/>
                    </a:prstGeom>
                    <a:noFill/>
                    <a:ln w="9525">
                      <a:noFill/>
                      <a:miter lim="800000"/>
                      <a:headEnd/>
                      <a:tailEnd/>
                    </a:ln>
                  </pic:spPr>
                </pic:pic>
              </a:graphicData>
            </a:graphic>
          </wp:inline>
        </w:drawing>
      </w:r>
    </w:p>
    <w:p w14:paraId="7041C67B" w14:textId="77777777" w:rsidR="00D9439C" w:rsidRPr="00374BA3" w:rsidRDefault="00D9439C" w:rsidP="00D9439C">
      <w:pPr>
        <w:pStyle w:val="Main"/>
        <w:ind w:firstLine="0"/>
        <w:jc w:val="center"/>
        <w:rPr>
          <w:highlight w:val="yellow"/>
        </w:rPr>
      </w:pPr>
    </w:p>
    <w:p w14:paraId="7041C67C" w14:textId="77777777" w:rsidR="00D9439C" w:rsidRPr="0034642F" w:rsidRDefault="00D9439C" w:rsidP="00D9439C">
      <w:pPr>
        <w:pStyle w:val="Main"/>
        <w:rPr>
          <w:lang w:val="ru-RU"/>
        </w:rPr>
      </w:pPr>
      <w:bookmarkStart w:id="77" w:name="AP01324"/>
      <w:r w:rsidRPr="0034642F">
        <w:rPr>
          <w:highlight w:val="yellow"/>
          <w:lang w:val="ru-RU"/>
        </w:rPr>
        <w:t xml:space="preserve">Функция strcat() </w:t>
      </w:r>
      <w:bookmarkEnd w:id="77"/>
      <w:r w:rsidRPr="0034642F">
        <w:rPr>
          <w:highlight w:val="yellow"/>
          <w:lang w:val="ru-RU"/>
        </w:rPr>
        <w:t>объединяет вместе две отдельные строки, которые должны заканчиваться null-символом; результат также имеет в конце null-символ.</w:t>
      </w:r>
      <w:r w:rsidRPr="0034642F">
        <w:rPr>
          <w:lang w:val="ru-RU"/>
        </w:rPr>
        <w:t xml:space="preserve"> В следующей программе используется уже знакомая вам функция strcpy() и представляется функция strcat():</w:t>
      </w:r>
    </w:p>
    <w:p w14:paraId="7041C67D" w14:textId="77777777" w:rsidR="00D9439C" w:rsidRPr="0034642F" w:rsidRDefault="00D9439C" w:rsidP="00D9439C">
      <w:pPr>
        <w:pStyle w:val="Program"/>
        <w:rPr>
          <w:lang w:val="ru-RU"/>
        </w:rPr>
      </w:pPr>
    </w:p>
    <w:p w14:paraId="7041C67E" w14:textId="77777777" w:rsidR="00D9439C" w:rsidRPr="0034642F" w:rsidRDefault="00D9439C" w:rsidP="00D9439C">
      <w:pPr>
        <w:pStyle w:val="Program"/>
        <w:rPr>
          <w:rFonts w:cs="Arial"/>
          <w:color w:val="008000"/>
          <w:lang w:val="ru-RU"/>
        </w:rPr>
      </w:pPr>
      <w:r w:rsidRPr="0034642F">
        <w:rPr>
          <w:rFonts w:cs="Arial"/>
          <w:color w:val="008000"/>
          <w:lang w:val="ru-RU"/>
        </w:rPr>
        <w:t>/*09STRCAT.C</w:t>
      </w:r>
    </w:p>
    <w:p w14:paraId="7041C67F" w14:textId="77777777" w:rsidR="00D9439C" w:rsidRPr="0034642F" w:rsidRDefault="00D9439C" w:rsidP="00D9439C">
      <w:pPr>
        <w:pStyle w:val="Program"/>
        <w:rPr>
          <w:rFonts w:cs="Arial"/>
          <w:color w:val="008000"/>
          <w:lang w:val="ru-RU"/>
        </w:rPr>
      </w:pPr>
      <w:r w:rsidRPr="0034642F">
        <w:rPr>
          <w:rFonts w:cs="Arial"/>
          <w:color w:val="008000"/>
          <w:lang w:val="ru-RU"/>
        </w:rPr>
        <w:t>Программа на С, иллюстрирующая использование функции strcat()*/</w:t>
      </w:r>
    </w:p>
    <w:p w14:paraId="7041C680" w14:textId="77777777" w:rsidR="00D9439C" w:rsidRPr="0034642F" w:rsidRDefault="00D9439C" w:rsidP="00D9439C">
      <w:pPr>
        <w:pStyle w:val="Program"/>
        <w:rPr>
          <w:rFonts w:cs="Arial"/>
          <w:color w:val="008000"/>
          <w:lang w:val="ru-RU"/>
        </w:rPr>
      </w:pPr>
    </w:p>
    <w:p w14:paraId="7041C681"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7041C682"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7041C683"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7041C684"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7041C685"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7041C686"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7041C687"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7041C688"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7041C689"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7041C68A"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7041C68B" w14:textId="77777777"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14:paraId="7041C68C" w14:textId="77777777" w:rsidR="00D9439C" w:rsidRPr="00616B29" w:rsidRDefault="00D9439C" w:rsidP="00D9439C">
      <w:pPr>
        <w:pStyle w:val="Program"/>
        <w:rPr>
          <w:rFonts w:cs="Arial"/>
        </w:rPr>
      </w:pPr>
    </w:p>
    <w:p w14:paraId="7041C68D"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STRING_SIZE 35</w:t>
      </w:r>
    </w:p>
    <w:p w14:paraId="7041C68E" w14:textId="77777777" w:rsidR="00D9439C" w:rsidRPr="00616B29" w:rsidRDefault="00D9439C" w:rsidP="00D9439C">
      <w:pPr>
        <w:pStyle w:val="Program"/>
        <w:rPr>
          <w:rFonts w:cs="Arial"/>
        </w:rPr>
      </w:pPr>
    </w:p>
    <w:p w14:paraId="7041C68F" w14:textId="77777777" w:rsidR="00D9439C" w:rsidRPr="00616B29" w:rsidRDefault="00D9439C" w:rsidP="00D9439C">
      <w:pPr>
        <w:pStyle w:val="Program"/>
        <w:rPr>
          <w:rFonts w:cs="Arial"/>
        </w:rPr>
      </w:pPr>
      <w:r w:rsidRPr="00616B29">
        <w:rPr>
          <w:rFonts w:cs="Arial"/>
        </w:rPr>
        <w:t>main()</w:t>
      </w:r>
    </w:p>
    <w:p w14:paraId="7041C690" w14:textId="77777777" w:rsidR="00D9439C" w:rsidRPr="00616B29" w:rsidRDefault="00D9439C" w:rsidP="00D9439C">
      <w:pPr>
        <w:pStyle w:val="Program"/>
        <w:rPr>
          <w:rFonts w:cs="Arial"/>
        </w:rPr>
      </w:pPr>
      <w:r w:rsidRPr="00616B29">
        <w:rPr>
          <w:rFonts w:cs="Arial"/>
        </w:rPr>
        <w:t>{</w:t>
      </w:r>
    </w:p>
    <w:p w14:paraId="7041C691" w14:textId="77777777" w:rsidR="00D9439C" w:rsidRPr="00616B29" w:rsidRDefault="00D9439C" w:rsidP="00D9439C">
      <w:pPr>
        <w:pStyle w:val="Program"/>
        <w:rPr>
          <w:rFonts w:cs="Arial"/>
        </w:rPr>
      </w:pPr>
      <w:r w:rsidRPr="00616B29">
        <w:rPr>
          <w:rFonts w:cs="Arial"/>
        </w:rPr>
        <w:tab/>
      </w:r>
      <w:r w:rsidRPr="00616B29">
        <w:rPr>
          <w:rFonts w:cs="Arial"/>
          <w:color w:val="0000FF"/>
        </w:rPr>
        <w:t>char</w:t>
      </w:r>
      <w:r w:rsidRPr="00616B29">
        <w:rPr>
          <w:rFonts w:cs="Arial"/>
        </w:rPr>
        <w:t xml:space="preserve"> szgreeting[]="Good morning!",</w:t>
      </w:r>
      <w:r w:rsidRPr="00616B29">
        <w:rPr>
          <w:rFonts w:cs="Arial"/>
          <w:color w:val="008000"/>
        </w:rPr>
        <w:t xml:space="preserve"> /* </w:t>
      </w:r>
      <w:r w:rsidRPr="0034642F">
        <w:rPr>
          <w:rFonts w:cs="Arial"/>
          <w:color w:val="008000"/>
          <w:lang w:val="ru-RU"/>
        </w:rPr>
        <w:t>Доброе</w:t>
      </w:r>
      <w:r w:rsidRPr="00616B29">
        <w:rPr>
          <w:rFonts w:cs="Arial"/>
          <w:color w:val="008000"/>
        </w:rPr>
        <w:t xml:space="preserve"> </w:t>
      </w:r>
      <w:r w:rsidRPr="0034642F">
        <w:rPr>
          <w:rFonts w:cs="Arial"/>
          <w:color w:val="008000"/>
          <w:lang w:val="ru-RU"/>
        </w:rPr>
        <w:t>утро</w:t>
      </w:r>
      <w:r w:rsidRPr="00616B29">
        <w:rPr>
          <w:rFonts w:cs="Arial"/>
          <w:color w:val="008000"/>
        </w:rPr>
        <w:t xml:space="preserve"> */</w:t>
      </w:r>
    </w:p>
    <w:p w14:paraId="7041C692" w14:textId="77777777" w:rsidR="00D9439C" w:rsidRPr="00616B29" w:rsidRDefault="00D9439C" w:rsidP="00D9439C">
      <w:pPr>
        <w:pStyle w:val="Program"/>
        <w:rPr>
          <w:rFonts w:cs="Arial"/>
          <w:color w:val="008000"/>
        </w:rPr>
      </w:pPr>
      <w:r w:rsidRPr="00616B29">
        <w:rPr>
          <w:rFonts w:cs="Arial"/>
        </w:rPr>
        <w:tab/>
      </w:r>
      <w:r w:rsidRPr="00616B29">
        <w:rPr>
          <w:rFonts w:cs="Arial"/>
        </w:rPr>
        <w:tab/>
        <w:t xml:space="preserve">szname[]=" Carolyn, ", </w:t>
      </w:r>
      <w:r w:rsidRPr="00616B29">
        <w:rPr>
          <w:rFonts w:cs="Arial"/>
          <w:color w:val="008000"/>
        </w:rPr>
        <w:t xml:space="preserve">/* </w:t>
      </w:r>
      <w:r w:rsidRPr="0034642F">
        <w:rPr>
          <w:rFonts w:cs="Arial"/>
          <w:color w:val="008000"/>
          <w:lang w:val="ru-RU"/>
        </w:rPr>
        <w:t>Кэролин</w:t>
      </w:r>
      <w:r w:rsidRPr="00616B29">
        <w:rPr>
          <w:rFonts w:cs="Arial"/>
          <w:color w:val="008000"/>
        </w:rPr>
        <w:t>, */</w:t>
      </w:r>
    </w:p>
    <w:p w14:paraId="7041C693" w14:textId="77777777" w:rsidR="00D9439C" w:rsidRPr="00616B29" w:rsidRDefault="00D9439C" w:rsidP="00D9439C">
      <w:pPr>
        <w:pStyle w:val="Program"/>
        <w:rPr>
          <w:rFonts w:cs="Arial"/>
        </w:rPr>
      </w:pPr>
      <w:r w:rsidRPr="00616B29">
        <w:rPr>
          <w:rFonts w:cs="Arial"/>
        </w:rPr>
        <w:tab/>
      </w:r>
      <w:r w:rsidRPr="00616B29">
        <w:rPr>
          <w:rFonts w:cs="Arial"/>
        </w:rPr>
        <w:tab/>
        <w:t>szmessage[iSTRING_SIZE];</w:t>
      </w:r>
    </w:p>
    <w:p w14:paraId="7041C694" w14:textId="77777777" w:rsidR="00D9439C" w:rsidRPr="00616B29" w:rsidRDefault="00D9439C" w:rsidP="00D9439C">
      <w:pPr>
        <w:pStyle w:val="Program"/>
        <w:rPr>
          <w:rFonts w:cs="Arial"/>
        </w:rPr>
      </w:pPr>
      <w:r w:rsidRPr="00616B29">
        <w:rPr>
          <w:rFonts w:cs="Arial"/>
        </w:rPr>
        <w:tab/>
        <w:t>strcpy(szmessage,szgreeting);</w:t>
      </w:r>
    </w:p>
    <w:p w14:paraId="7041C695" w14:textId="77777777" w:rsidR="00D9439C" w:rsidRPr="00616B29" w:rsidRDefault="00D9439C" w:rsidP="00D9439C">
      <w:pPr>
        <w:pStyle w:val="Program"/>
        <w:rPr>
          <w:rFonts w:cs="Arial"/>
        </w:rPr>
      </w:pPr>
      <w:r w:rsidRPr="00616B29">
        <w:rPr>
          <w:rFonts w:cs="Arial"/>
        </w:rPr>
        <w:tab/>
        <w:t>strcat(szmessage,szname);</w:t>
      </w:r>
    </w:p>
    <w:p w14:paraId="7041C696" w14:textId="77777777" w:rsidR="00D9439C" w:rsidRPr="00616B29" w:rsidRDefault="00D9439C" w:rsidP="00D9439C">
      <w:pPr>
        <w:pStyle w:val="Program"/>
        <w:rPr>
          <w:rFonts w:cs="Arial"/>
        </w:rPr>
      </w:pPr>
      <w:r w:rsidRPr="00616B29">
        <w:rPr>
          <w:rFonts w:cs="Arial"/>
        </w:rPr>
        <w:tab/>
        <w:t>strcat(szmessage,"how are you?");</w:t>
      </w:r>
      <w:r w:rsidRPr="00616B29">
        <w:rPr>
          <w:rFonts w:cs="Arial"/>
          <w:color w:val="008000"/>
        </w:rPr>
        <w:t xml:space="preserve"> /* </w:t>
      </w:r>
      <w:r w:rsidRPr="0034642F">
        <w:rPr>
          <w:rFonts w:cs="Arial"/>
          <w:color w:val="008000"/>
          <w:lang w:val="ru-RU"/>
        </w:rPr>
        <w:t>как</w:t>
      </w:r>
      <w:r w:rsidRPr="00616B29">
        <w:rPr>
          <w:rFonts w:cs="Arial"/>
          <w:color w:val="008000"/>
        </w:rPr>
        <w:t xml:space="preserve"> </w:t>
      </w:r>
      <w:r w:rsidRPr="0034642F">
        <w:rPr>
          <w:rFonts w:cs="Arial"/>
          <w:color w:val="008000"/>
          <w:lang w:val="ru-RU"/>
        </w:rPr>
        <w:t>поживаете</w:t>
      </w:r>
      <w:r w:rsidRPr="00616B29">
        <w:rPr>
          <w:rFonts w:cs="Arial"/>
          <w:color w:val="008000"/>
        </w:rPr>
        <w:t>? */</w:t>
      </w:r>
    </w:p>
    <w:p w14:paraId="7041C697" w14:textId="77777777" w:rsidR="00D9439C" w:rsidRPr="00616B29" w:rsidRDefault="00D9439C" w:rsidP="00D9439C">
      <w:pPr>
        <w:pStyle w:val="Program"/>
        <w:rPr>
          <w:rFonts w:cs="Arial"/>
        </w:rPr>
      </w:pPr>
      <w:r w:rsidRPr="00616B29">
        <w:rPr>
          <w:rFonts w:cs="Arial"/>
        </w:rPr>
        <w:tab/>
        <w:t>printf("%s\n",szmessage);</w:t>
      </w:r>
    </w:p>
    <w:p w14:paraId="7041C698" w14:textId="77777777" w:rsidR="00D9439C" w:rsidRPr="00616B29" w:rsidRDefault="00D9439C" w:rsidP="00D9439C">
      <w:pPr>
        <w:pStyle w:val="Program"/>
        <w:rPr>
          <w:rFonts w:cs="Arial"/>
        </w:rPr>
      </w:pPr>
    </w:p>
    <w:p w14:paraId="7041C699" w14:textId="77777777" w:rsidR="00D9439C" w:rsidRPr="00616B29" w:rsidRDefault="00D9439C" w:rsidP="00D9439C">
      <w:pPr>
        <w:pStyle w:val="Program"/>
        <w:rPr>
          <w:rFonts w:cs="Arial"/>
        </w:rPr>
      </w:pPr>
      <w:r w:rsidRPr="00616B29">
        <w:rPr>
          <w:rFonts w:cs="Arial"/>
        </w:rPr>
        <w:tab/>
        <w:t>printf ("\n\nPress any key to finish\n");</w:t>
      </w:r>
    </w:p>
    <w:p w14:paraId="7041C69A"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7041C69B"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7041C69C" w14:textId="77777777" w:rsidR="00D9439C" w:rsidRPr="0034642F" w:rsidRDefault="00D9439C" w:rsidP="00D9439C">
      <w:pPr>
        <w:pStyle w:val="Program"/>
        <w:rPr>
          <w:rFonts w:cs="Arial"/>
          <w:lang w:val="ru-RU"/>
        </w:rPr>
      </w:pPr>
      <w:r w:rsidRPr="0034642F">
        <w:rPr>
          <w:rFonts w:cs="Arial"/>
          <w:lang w:val="ru-RU"/>
        </w:rPr>
        <w:t>}</w:t>
      </w:r>
    </w:p>
    <w:p w14:paraId="7041C69D" w14:textId="77777777" w:rsidR="00D9439C" w:rsidRDefault="00D9439C" w:rsidP="00D9439C">
      <w:pPr>
        <w:pStyle w:val="Main"/>
        <w:ind w:firstLine="0"/>
        <w:jc w:val="center"/>
        <w:rPr>
          <w:highlight w:val="yellow"/>
        </w:rPr>
      </w:pPr>
    </w:p>
    <w:p w14:paraId="7041C69E" w14:textId="77777777" w:rsidR="00D9439C" w:rsidRDefault="00D9439C" w:rsidP="00D9439C">
      <w:pPr>
        <w:pStyle w:val="Main"/>
        <w:ind w:firstLine="0"/>
        <w:jc w:val="center"/>
        <w:rPr>
          <w:highlight w:val="yellow"/>
        </w:rPr>
      </w:pPr>
      <w:r>
        <w:rPr>
          <w:noProof/>
          <w:lang w:eastAsia="en-US"/>
        </w:rPr>
        <w:drawing>
          <wp:inline distT="0" distB="0" distL="0" distR="0" wp14:anchorId="7041C8A2" wp14:editId="7041C8A3">
            <wp:extent cx="2940685" cy="1210945"/>
            <wp:effectExtent l="1905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6" cstate="print"/>
                    <a:srcRect/>
                    <a:stretch>
                      <a:fillRect/>
                    </a:stretch>
                  </pic:blipFill>
                  <pic:spPr bwMode="auto">
                    <a:xfrm>
                      <a:off x="0" y="0"/>
                      <a:ext cx="2940685" cy="1210945"/>
                    </a:xfrm>
                    <a:prstGeom prst="rect">
                      <a:avLst/>
                    </a:prstGeom>
                    <a:noFill/>
                    <a:ln w="9525">
                      <a:noFill/>
                      <a:miter lim="800000"/>
                      <a:headEnd/>
                      <a:tailEnd/>
                    </a:ln>
                  </pic:spPr>
                </pic:pic>
              </a:graphicData>
            </a:graphic>
          </wp:inline>
        </w:drawing>
      </w:r>
    </w:p>
    <w:p w14:paraId="7041C69F" w14:textId="77777777" w:rsidR="00D9439C" w:rsidRPr="00374BA3" w:rsidRDefault="00D9439C" w:rsidP="00D9439C">
      <w:pPr>
        <w:pStyle w:val="Main"/>
        <w:ind w:firstLine="0"/>
        <w:jc w:val="center"/>
        <w:rPr>
          <w:highlight w:val="yellow"/>
        </w:rPr>
      </w:pPr>
    </w:p>
    <w:p w14:paraId="7041C6A0" w14:textId="77777777" w:rsidR="00D9439C" w:rsidRPr="0034642F" w:rsidRDefault="00D9439C" w:rsidP="00D9439C">
      <w:pPr>
        <w:pStyle w:val="Main"/>
        <w:rPr>
          <w:lang w:val="ru-RU"/>
        </w:rPr>
      </w:pPr>
      <w:r w:rsidRPr="0034642F">
        <w:rPr>
          <w:highlight w:val="yellow"/>
          <w:lang w:val="ru-RU"/>
        </w:rPr>
        <w:t xml:space="preserve">В этом примере две переменные, szgreeting и szname, инициализируются, а переменная szmessage — нет. При помощи функции strcpy() содержимое переменной szgreeting копируется в szmessage. Затем функция strcat() позволяет соединить содержимое переменной szname ("Carolyn,") и строку "Good morning", хранящуюся в переменной szmessage. Последний вызов функции strcat() осуществляет конкатенацию строковой константы и строки: литеральная строка "how are you?" объединяется с текущим содержимым </w:t>
      </w:r>
      <w:r w:rsidRPr="0034642F">
        <w:rPr>
          <w:highlight w:val="yellow"/>
          <w:lang w:val="ru-RU"/>
        </w:rPr>
        <w:lastRenderedPageBreak/>
        <w:t>переменной szmessage ("Good morning Carolyn,").</w:t>
      </w:r>
      <w:r w:rsidRPr="0034642F">
        <w:rPr>
          <w:lang w:val="ru-RU"/>
        </w:rPr>
        <w:t xml:space="preserve"> В результате на выходе программы получается следующее:</w:t>
      </w:r>
    </w:p>
    <w:p w14:paraId="7041C6A1" w14:textId="77777777" w:rsidR="00D9439C" w:rsidRPr="00140D21" w:rsidRDefault="00D9439C" w:rsidP="00D9439C">
      <w:pPr>
        <w:pStyle w:val="Main"/>
        <w:rPr>
          <w:lang w:val="ru-RU"/>
        </w:rPr>
      </w:pPr>
      <w:r w:rsidRPr="00616B29">
        <w:t>Good</w:t>
      </w:r>
      <w:r w:rsidRPr="00140D21">
        <w:rPr>
          <w:lang w:val="ru-RU"/>
        </w:rPr>
        <w:t xml:space="preserve"> </w:t>
      </w:r>
      <w:r w:rsidRPr="00616B29">
        <w:t>morning</w:t>
      </w:r>
      <w:r w:rsidRPr="00140D21">
        <w:rPr>
          <w:lang w:val="ru-RU"/>
        </w:rPr>
        <w:t xml:space="preserve"> </w:t>
      </w:r>
      <w:r w:rsidRPr="00616B29">
        <w:t>Carolyn</w:t>
      </w:r>
      <w:r w:rsidRPr="00140D21">
        <w:rPr>
          <w:lang w:val="ru-RU"/>
        </w:rPr>
        <w:t xml:space="preserve">, </w:t>
      </w:r>
      <w:r w:rsidRPr="00616B29">
        <w:t>how</w:t>
      </w:r>
      <w:r w:rsidRPr="00140D21">
        <w:rPr>
          <w:lang w:val="ru-RU"/>
        </w:rPr>
        <w:t xml:space="preserve"> </w:t>
      </w:r>
      <w:r w:rsidRPr="00616B29">
        <w:t>are</w:t>
      </w:r>
      <w:r w:rsidRPr="00140D21">
        <w:rPr>
          <w:lang w:val="ru-RU"/>
        </w:rPr>
        <w:t xml:space="preserve"> </w:t>
      </w:r>
      <w:r w:rsidRPr="00616B29">
        <w:t>you</w:t>
      </w:r>
      <w:r w:rsidRPr="00140D21">
        <w:rPr>
          <w:lang w:val="ru-RU"/>
        </w:rPr>
        <w:t>?</w:t>
      </w:r>
    </w:p>
    <w:p w14:paraId="7041C6A2" w14:textId="77777777" w:rsidR="00D9439C" w:rsidRPr="00140D21" w:rsidRDefault="00D9439C" w:rsidP="00D9439C">
      <w:pPr>
        <w:pStyle w:val="Main"/>
        <w:rPr>
          <w:lang w:val="ru-RU"/>
        </w:rPr>
      </w:pPr>
    </w:p>
    <w:p w14:paraId="7041C6A3" w14:textId="77777777" w:rsidR="00D9439C" w:rsidRPr="0034642F" w:rsidRDefault="00D9439C" w:rsidP="00D9439C">
      <w:pPr>
        <w:pStyle w:val="Main"/>
        <w:rPr>
          <w:lang w:val="ru-RU"/>
        </w:rPr>
      </w:pPr>
      <w:r w:rsidRPr="0034642F">
        <w:rPr>
          <w:lang w:val="ru-RU"/>
        </w:rPr>
        <w:t>В следующей программе для проверки на равенство (совпадение) двух строк используется функция strncmp():</w:t>
      </w:r>
    </w:p>
    <w:p w14:paraId="7041C6A4" w14:textId="77777777" w:rsidR="00D9439C" w:rsidRPr="0034642F" w:rsidRDefault="00D9439C" w:rsidP="00D9439C">
      <w:pPr>
        <w:pStyle w:val="Program"/>
        <w:rPr>
          <w:lang w:val="ru-RU"/>
        </w:rPr>
      </w:pPr>
    </w:p>
    <w:p w14:paraId="7041C6A5" w14:textId="77777777" w:rsidR="00D9439C" w:rsidRPr="0034642F" w:rsidRDefault="00D9439C" w:rsidP="00D9439C">
      <w:pPr>
        <w:pStyle w:val="Program"/>
        <w:rPr>
          <w:rFonts w:cs="Arial"/>
          <w:color w:val="008000"/>
          <w:lang w:val="ru-RU"/>
        </w:rPr>
      </w:pPr>
      <w:r w:rsidRPr="0034642F">
        <w:rPr>
          <w:rFonts w:cs="Arial"/>
          <w:color w:val="008000"/>
          <w:lang w:val="ru-RU"/>
        </w:rPr>
        <w:t>/*09SRNCMP.C</w:t>
      </w:r>
    </w:p>
    <w:p w14:paraId="7041C6A6" w14:textId="77777777" w:rsidR="00D9439C" w:rsidRPr="0034642F" w:rsidRDefault="00D9439C" w:rsidP="00D9439C">
      <w:pPr>
        <w:pStyle w:val="Program"/>
        <w:rPr>
          <w:rFonts w:cs="Arial"/>
          <w:color w:val="008000"/>
          <w:lang w:val="ru-RU"/>
        </w:rPr>
      </w:pPr>
      <w:r w:rsidRPr="0034642F">
        <w:rPr>
          <w:rFonts w:cs="Arial"/>
          <w:color w:val="008000"/>
          <w:lang w:val="ru-RU"/>
        </w:rPr>
        <w:t>Программа на С, в которой для сравнения двух строк используется</w:t>
      </w:r>
    </w:p>
    <w:p w14:paraId="7041C6A7" w14:textId="77777777" w:rsidR="00D9439C" w:rsidRPr="0034642F" w:rsidRDefault="00D9439C" w:rsidP="00D9439C">
      <w:pPr>
        <w:pStyle w:val="Program"/>
        <w:rPr>
          <w:rFonts w:cs="Arial"/>
          <w:color w:val="008000"/>
          <w:lang w:val="ru-RU"/>
        </w:rPr>
      </w:pPr>
      <w:r w:rsidRPr="0034642F">
        <w:rPr>
          <w:rFonts w:cs="Arial"/>
          <w:color w:val="008000"/>
          <w:lang w:val="ru-RU"/>
        </w:rPr>
        <w:t>функция strncmp() с помощью функции strlen()*/</w:t>
      </w:r>
    </w:p>
    <w:p w14:paraId="7041C6A8" w14:textId="77777777" w:rsidR="00D9439C" w:rsidRPr="0034642F" w:rsidRDefault="00D9439C" w:rsidP="00D9439C">
      <w:pPr>
        <w:pStyle w:val="Program"/>
        <w:rPr>
          <w:rFonts w:cs="Arial"/>
          <w:color w:val="008000"/>
          <w:lang w:val="ru-RU"/>
        </w:rPr>
      </w:pPr>
    </w:p>
    <w:p w14:paraId="7041C6A9"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7041C6AA"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7041C6AB"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7041C6AC"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7041C6AD"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7041C6AE"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7041C6AF"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7041C6B0"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7041C6B1"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7041C6B2"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7041C6B3" w14:textId="77777777"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14:paraId="7041C6B4" w14:textId="77777777" w:rsidR="00D9439C" w:rsidRPr="00616B29" w:rsidRDefault="00D9439C" w:rsidP="00D9439C">
      <w:pPr>
        <w:pStyle w:val="Program"/>
        <w:rPr>
          <w:rFonts w:cs="Arial"/>
        </w:rPr>
      </w:pPr>
    </w:p>
    <w:p w14:paraId="7041C6B5" w14:textId="77777777" w:rsidR="00D9439C" w:rsidRPr="00616B29" w:rsidRDefault="00D9439C" w:rsidP="00D9439C">
      <w:pPr>
        <w:pStyle w:val="Program"/>
        <w:rPr>
          <w:rFonts w:cs="Arial"/>
        </w:rPr>
      </w:pPr>
      <w:r w:rsidRPr="00616B29">
        <w:rPr>
          <w:rFonts w:cs="Arial"/>
        </w:rPr>
        <w:t>main()</w:t>
      </w:r>
    </w:p>
    <w:p w14:paraId="7041C6B6" w14:textId="77777777" w:rsidR="00D9439C" w:rsidRPr="00616B29" w:rsidRDefault="00D9439C" w:rsidP="00D9439C">
      <w:pPr>
        <w:pStyle w:val="Program"/>
        <w:rPr>
          <w:rFonts w:cs="Arial"/>
        </w:rPr>
      </w:pPr>
      <w:r w:rsidRPr="00616B29">
        <w:rPr>
          <w:rFonts w:cs="Arial"/>
        </w:rPr>
        <w:t>{</w:t>
      </w:r>
    </w:p>
    <w:p w14:paraId="7041C6B7" w14:textId="77777777" w:rsidR="00D9439C" w:rsidRPr="00616B29" w:rsidRDefault="00D9439C" w:rsidP="00D9439C">
      <w:pPr>
        <w:pStyle w:val="Program"/>
        <w:rPr>
          <w:rFonts w:cs="Arial"/>
        </w:rPr>
      </w:pPr>
      <w:r w:rsidRPr="00616B29">
        <w:rPr>
          <w:rFonts w:cs="Arial"/>
        </w:rPr>
        <w:tab/>
      </w:r>
      <w:r w:rsidRPr="00616B29">
        <w:rPr>
          <w:rFonts w:cs="Arial"/>
          <w:color w:val="0000FF"/>
        </w:rPr>
        <w:t>char</w:t>
      </w:r>
      <w:r w:rsidRPr="00616B29">
        <w:rPr>
          <w:rFonts w:cs="Arial"/>
        </w:rPr>
        <w:t xml:space="preserve"> szstringA[]="Adam", szstringB[]="Abel";</w:t>
      </w:r>
    </w:p>
    <w:p w14:paraId="7041C6B8" w14:textId="77777777"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stringA_length, iresult=0;</w:t>
      </w:r>
    </w:p>
    <w:p w14:paraId="7041C6B9" w14:textId="77777777" w:rsidR="00D9439C" w:rsidRPr="00616B29" w:rsidRDefault="00D9439C" w:rsidP="00D9439C">
      <w:pPr>
        <w:pStyle w:val="Program"/>
        <w:rPr>
          <w:rFonts w:cs="Arial"/>
        </w:rPr>
      </w:pPr>
      <w:r w:rsidRPr="00616B29">
        <w:rPr>
          <w:rFonts w:cs="Arial"/>
        </w:rPr>
        <w:tab/>
        <w:t>istringA_length=strlen(szstringA);</w:t>
      </w:r>
    </w:p>
    <w:p w14:paraId="7041C6BA" w14:textId="77777777" w:rsidR="00D9439C" w:rsidRPr="00616B29" w:rsidRDefault="00D9439C" w:rsidP="00D9439C">
      <w:pPr>
        <w:pStyle w:val="Program"/>
        <w:rPr>
          <w:rFonts w:cs="Arial"/>
        </w:rPr>
      </w:pPr>
      <w:r w:rsidRPr="00616B29">
        <w:rPr>
          <w:rFonts w:cs="Arial"/>
        </w:rPr>
        <w:tab/>
      </w:r>
      <w:r w:rsidRPr="00616B29">
        <w:rPr>
          <w:rFonts w:cs="Arial"/>
          <w:color w:val="0000FF"/>
        </w:rPr>
        <w:t>if</w:t>
      </w:r>
      <w:r w:rsidRPr="00616B29">
        <w:rPr>
          <w:rFonts w:cs="Arial"/>
        </w:rPr>
        <w:t>(strlen(szstringB) &gt;= strlen(szstringA))</w:t>
      </w:r>
    </w:p>
    <w:p w14:paraId="7041C6BB" w14:textId="77777777" w:rsidR="00D9439C" w:rsidRPr="00616B29" w:rsidRDefault="00D9439C" w:rsidP="00D9439C">
      <w:pPr>
        <w:pStyle w:val="Program"/>
        <w:rPr>
          <w:rFonts w:cs="Arial"/>
        </w:rPr>
      </w:pPr>
      <w:r w:rsidRPr="00616B29">
        <w:rPr>
          <w:rFonts w:cs="Arial"/>
        </w:rPr>
        <w:tab/>
      </w:r>
      <w:r w:rsidRPr="00616B29">
        <w:rPr>
          <w:rFonts w:cs="Arial"/>
        </w:rPr>
        <w:tab/>
        <w:t>iresult=strncmp(szstringA, szstringB, istringA_length);</w:t>
      </w:r>
    </w:p>
    <w:p w14:paraId="7041C6BC" w14:textId="77777777" w:rsidR="00D9439C" w:rsidRPr="00616B29" w:rsidRDefault="00D9439C" w:rsidP="00D9439C">
      <w:pPr>
        <w:pStyle w:val="Program"/>
        <w:rPr>
          <w:rFonts w:cs="Arial"/>
        </w:rPr>
      </w:pPr>
      <w:r w:rsidRPr="00616B29">
        <w:rPr>
          <w:rFonts w:cs="Arial"/>
        </w:rPr>
        <w:tab/>
        <w:t>printf("The string %s found\n",iresult ==0 ? "was" : "wasn't");</w:t>
      </w:r>
    </w:p>
    <w:p w14:paraId="7041C6BD" w14:textId="77777777" w:rsidR="00D9439C" w:rsidRPr="00616B29" w:rsidRDefault="00D9439C" w:rsidP="00D9439C">
      <w:pPr>
        <w:pStyle w:val="Program"/>
        <w:rPr>
          <w:rFonts w:cs="Arial"/>
        </w:rPr>
      </w:pPr>
    </w:p>
    <w:p w14:paraId="7041C6BE" w14:textId="77777777" w:rsidR="00D9439C" w:rsidRPr="00616B29" w:rsidRDefault="00D9439C" w:rsidP="00D9439C">
      <w:pPr>
        <w:pStyle w:val="Program"/>
        <w:rPr>
          <w:rFonts w:cs="Arial"/>
        </w:rPr>
      </w:pPr>
      <w:r w:rsidRPr="00616B29">
        <w:rPr>
          <w:rFonts w:cs="Arial"/>
        </w:rPr>
        <w:tab/>
        <w:t>printf ("\n\nPress any key to finish\n");</w:t>
      </w:r>
    </w:p>
    <w:p w14:paraId="7041C6BF"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7041C6C0"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7041C6C1" w14:textId="77777777" w:rsidR="00D9439C" w:rsidRPr="0034642F" w:rsidRDefault="00D9439C" w:rsidP="00D9439C">
      <w:pPr>
        <w:pStyle w:val="Program"/>
        <w:rPr>
          <w:rFonts w:cs="Arial"/>
          <w:lang w:val="ru-RU"/>
        </w:rPr>
      </w:pPr>
      <w:r w:rsidRPr="0034642F">
        <w:rPr>
          <w:rFonts w:cs="Arial"/>
          <w:lang w:val="ru-RU"/>
        </w:rPr>
        <w:t>}</w:t>
      </w:r>
    </w:p>
    <w:p w14:paraId="7041C6C2" w14:textId="77777777" w:rsidR="00D9439C" w:rsidRDefault="00D9439C" w:rsidP="00D9439C">
      <w:pPr>
        <w:pStyle w:val="Main"/>
        <w:ind w:firstLine="0"/>
        <w:jc w:val="center"/>
        <w:rPr>
          <w:highlight w:val="yellow"/>
        </w:rPr>
      </w:pPr>
    </w:p>
    <w:p w14:paraId="7041C6C3" w14:textId="77777777" w:rsidR="00D9439C" w:rsidRDefault="00D9439C" w:rsidP="00D9439C">
      <w:pPr>
        <w:pStyle w:val="Main"/>
        <w:ind w:firstLine="0"/>
        <w:jc w:val="center"/>
        <w:rPr>
          <w:highlight w:val="yellow"/>
        </w:rPr>
      </w:pPr>
      <w:r>
        <w:rPr>
          <w:noProof/>
          <w:lang w:eastAsia="en-US"/>
        </w:rPr>
        <w:drawing>
          <wp:inline distT="0" distB="0" distL="0" distR="0" wp14:anchorId="7041C8A4" wp14:editId="7041C8A5">
            <wp:extent cx="2413635" cy="1095375"/>
            <wp:effectExtent l="19050" t="0" r="571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7" cstate="print"/>
                    <a:srcRect/>
                    <a:stretch>
                      <a:fillRect/>
                    </a:stretch>
                  </pic:blipFill>
                  <pic:spPr bwMode="auto">
                    <a:xfrm>
                      <a:off x="0" y="0"/>
                      <a:ext cx="2413635" cy="1095375"/>
                    </a:xfrm>
                    <a:prstGeom prst="rect">
                      <a:avLst/>
                    </a:prstGeom>
                    <a:noFill/>
                    <a:ln w="9525">
                      <a:noFill/>
                      <a:miter lim="800000"/>
                      <a:headEnd/>
                      <a:tailEnd/>
                    </a:ln>
                  </pic:spPr>
                </pic:pic>
              </a:graphicData>
            </a:graphic>
          </wp:inline>
        </w:drawing>
      </w:r>
    </w:p>
    <w:p w14:paraId="7041C6C4" w14:textId="77777777" w:rsidR="00D9439C" w:rsidRPr="00374BA3" w:rsidRDefault="00D9439C" w:rsidP="00D9439C">
      <w:pPr>
        <w:pStyle w:val="Main"/>
        <w:ind w:firstLine="0"/>
        <w:jc w:val="center"/>
        <w:rPr>
          <w:highlight w:val="yellow"/>
        </w:rPr>
      </w:pPr>
    </w:p>
    <w:p w14:paraId="7041C6C5" w14:textId="77777777" w:rsidR="00D9439C" w:rsidRPr="0034642F" w:rsidRDefault="00D9439C" w:rsidP="00D9439C">
      <w:pPr>
        <w:pStyle w:val="Main"/>
        <w:rPr>
          <w:lang w:val="ru-RU"/>
        </w:rPr>
      </w:pPr>
      <w:r w:rsidRPr="0034642F">
        <w:rPr>
          <w:highlight w:val="yellow"/>
          <w:lang w:val="ru-RU"/>
        </w:rPr>
        <w:t>Функция strlen() весьма полезна: она возвращает число символов в заданной строке, не считая null-символа. Эта функция использована в приведенной программе в двух различных ситуациях; это сделало для того, чтобы пояснить способы ее применения</w:t>
      </w:r>
      <w:r w:rsidRPr="0034642F">
        <w:rPr>
          <w:lang w:val="ru-RU"/>
        </w:rPr>
        <w:t xml:space="preserve">. </w:t>
      </w:r>
      <w:r w:rsidRPr="0034642F">
        <w:rPr>
          <w:highlight w:val="cyan"/>
          <w:lang w:val="ru-RU"/>
        </w:rPr>
        <w:t xml:space="preserve">При первом вызове </w:t>
      </w:r>
      <w:r w:rsidRPr="0034642F">
        <w:rPr>
          <w:highlight w:val="yellow"/>
          <w:lang w:val="ru-RU"/>
        </w:rPr>
        <w:t>функции длина строки szstringA запоминается в переменной istringA_length</w:t>
      </w:r>
      <w:r w:rsidRPr="0034642F">
        <w:rPr>
          <w:highlight w:val="cyan"/>
          <w:lang w:val="ru-RU"/>
        </w:rPr>
        <w:t xml:space="preserve">. Второе обращение </w:t>
      </w:r>
      <w:r w:rsidRPr="0034642F">
        <w:rPr>
          <w:highlight w:val="yellow"/>
          <w:lang w:val="ru-RU"/>
        </w:rPr>
        <w:t>к функции происходит при обработке if-условия. Напоминаем, что при вычислении условий проверки получается результат ИСТИНА (не ноль или !0) и ЛОЖЬ (0). При вычислении if-условия берутся результаты двух обращений к strlen() и выполняется условная операция &gt;=. Если длина строки szstringB &gt;= длины строки szstringA, то вызывается функция strncmp()</w:t>
      </w:r>
      <w:r w:rsidRPr="0034642F">
        <w:rPr>
          <w:lang w:val="ru-RU"/>
        </w:rPr>
        <w:t>.</w:t>
      </w:r>
    </w:p>
    <w:p w14:paraId="7041C6C6" w14:textId="77777777" w:rsidR="00D9439C" w:rsidRPr="0034642F" w:rsidRDefault="00D9439C" w:rsidP="00D9439C">
      <w:pPr>
        <w:pStyle w:val="Main"/>
        <w:rPr>
          <w:lang w:val="ru-RU"/>
        </w:rPr>
      </w:pPr>
      <w:r w:rsidRPr="0034642F">
        <w:rPr>
          <w:lang w:val="ru-RU"/>
        </w:rPr>
        <w:t>Вас, вероятно, заинтересует, почему в программе используется проверка &gt;=, а не ==. Для ответа на этот вопрос нужно еще раз пояснить принцип работы функции strncmp(). Эта функция сравнивает две строки, начиная с первого символа каждой строки. Если строки идентичны, то функция возвращает ноль. Если же строки не совпадают, strncmp() возвращает значение меньшее нуля, если строка szstringA меньше строки szstringB; или значение больше нуля, если szstringA больше szstringB. Проверочное условие &gt;= используется в том случае, когда в программе нужно учесть случай равенства сравниваемых строк или определить большую или меньшую строку. В последнем операторе программы используется полученное значение iresult и условная операция (?:); с их помощью определяется, какое из строковых сообщений печатать. Для приведенного примера результат программы будет следующий:</w:t>
      </w:r>
    </w:p>
    <w:p w14:paraId="7041C6C7" w14:textId="77777777" w:rsidR="00D9439C" w:rsidRPr="0034642F" w:rsidRDefault="00D9439C" w:rsidP="00D9439C">
      <w:pPr>
        <w:pStyle w:val="Main"/>
        <w:rPr>
          <w:lang w:val="ru-RU"/>
        </w:rPr>
      </w:pPr>
      <w:r w:rsidRPr="0034642F">
        <w:rPr>
          <w:lang w:val="ru-RU"/>
        </w:rPr>
        <w:t>The string wasn't found</w:t>
      </w:r>
    </w:p>
    <w:p w14:paraId="7041C6C8" w14:textId="77777777" w:rsidR="00D9439C" w:rsidRPr="0034642F" w:rsidRDefault="00D9439C" w:rsidP="00D9439C">
      <w:pPr>
        <w:pStyle w:val="Main"/>
        <w:rPr>
          <w:lang w:val="ru-RU"/>
        </w:rPr>
      </w:pPr>
      <w:r w:rsidRPr="0034642F">
        <w:rPr>
          <w:lang w:val="ru-RU"/>
        </w:rPr>
        <w:t>(Строка не найдена)</w:t>
      </w:r>
    </w:p>
    <w:p w14:paraId="7041C6C9" w14:textId="77777777" w:rsidR="00D9439C" w:rsidRPr="0034642F" w:rsidRDefault="00D9439C" w:rsidP="00D9439C">
      <w:pPr>
        <w:pStyle w:val="Main"/>
        <w:rPr>
          <w:lang w:val="ru-RU"/>
        </w:rPr>
      </w:pPr>
    </w:p>
    <w:p w14:paraId="7041C6CA" w14:textId="77777777" w:rsidR="00D9439C" w:rsidRPr="0034642F" w:rsidRDefault="00D9439C" w:rsidP="00D9439C">
      <w:pPr>
        <w:pStyle w:val="Main"/>
        <w:rPr>
          <w:lang w:val="ru-RU"/>
        </w:rPr>
      </w:pPr>
      <w:r w:rsidRPr="0034642F">
        <w:rPr>
          <w:lang w:val="ru-RU"/>
        </w:rPr>
        <w:lastRenderedPageBreak/>
        <w:t>Перед тем, как перейти к следующему материалу, напомним, что из числа наиболее часто встречающихся программных ошибок, две связаны с выходом за границы массивов и с отсутствием в конце символьных массивов, используемых в качестве строк, null-символа \0. Обе ошибки могут очень долго не проявляться, пока какой-нибудь пользователь не введет строку, размер которой окажется на символ длиннее, чем нужно.</w:t>
      </w:r>
    </w:p>
    <w:p w14:paraId="7041C6CB" w14:textId="77777777" w:rsidR="00D9439C" w:rsidRPr="0034642F" w:rsidRDefault="00D9439C" w:rsidP="00D9439C">
      <w:pPr>
        <w:pStyle w:val="Main"/>
        <w:rPr>
          <w:lang w:val="ru-RU"/>
        </w:rPr>
      </w:pPr>
    </w:p>
    <w:p w14:paraId="7041C6CC"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78" w:name="_Toc188857188"/>
      <w:bookmarkStart w:id="79" w:name="_Toc309797173"/>
      <w:bookmarkStart w:id="80" w:name="_Toc515770182"/>
      <w:bookmarkStart w:id="81" w:name="AP0791213"/>
      <w:r w:rsidRPr="00D9439C">
        <w:rPr>
          <w:i w:val="0"/>
          <w:sz w:val="20"/>
          <w:szCs w:val="20"/>
        </w:rPr>
        <w:t xml:space="preserve">Динамическое выделение </w:t>
      </w:r>
      <w:bookmarkEnd w:id="78"/>
      <w:r w:rsidRPr="00D9439C">
        <w:rPr>
          <w:i w:val="0"/>
          <w:sz w:val="20"/>
          <w:szCs w:val="20"/>
        </w:rPr>
        <w:t>памяти.</w:t>
      </w:r>
      <w:bookmarkEnd w:id="79"/>
      <w:bookmarkEnd w:id="80"/>
    </w:p>
    <w:bookmarkEnd w:id="81"/>
    <w:p w14:paraId="7041C6CD" w14:textId="77777777" w:rsidR="00D9439C" w:rsidRPr="0034642F" w:rsidRDefault="00D9439C" w:rsidP="00D9439C">
      <w:pPr>
        <w:pStyle w:val="Main"/>
        <w:rPr>
          <w:lang w:val="ru-RU"/>
        </w:rPr>
      </w:pPr>
      <w:r w:rsidRPr="0034642F">
        <w:rPr>
          <w:highlight w:val="yellow"/>
          <w:lang w:val="ru-RU"/>
        </w:rPr>
        <w:t>В программе каждая переменная может размещаться в одном из трех мест: в области данных программы, в стеке или свободной памяти (так называемая куча</w:t>
      </w:r>
      <w:r w:rsidRPr="0034642F">
        <w:rPr>
          <w:lang w:val="ru-RU"/>
        </w:rPr>
        <w:t>).</w:t>
      </w:r>
    </w:p>
    <w:p w14:paraId="7041C6CE" w14:textId="77777777" w:rsidR="00D9439C" w:rsidRPr="0034642F" w:rsidRDefault="00D9439C" w:rsidP="00D9439C">
      <w:pPr>
        <w:pStyle w:val="Main"/>
        <w:rPr>
          <w:lang w:val="ru-RU"/>
        </w:rPr>
      </w:pPr>
      <w:r w:rsidRPr="0034642F">
        <w:rPr>
          <w:highlight w:val="yellow"/>
          <w:lang w:val="ru-RU"/>
        </w:rPr>
        <w:t>Каждой переменной в программе память может отводится либо статически, то есть в момент загрузки программы, либо динамически – в процессе выполнения программы. До сих пор все определяемые массивы объявлялись статически, и, следовательно, хранили значения всех своих элементов в стековой памяти или области данных программы. Если количество элементов массива невелико, такое размещение оправдано. Однако довольно часто возникают случаи, когда в стековой памяти, содержащей локальные переменные и вспомогательную информацию (например, точки возврата из вложенных функций), недостаточно места для размещения всех элементов большого массива. Ситуация еще более усугубляется, если массивов большого размера должно быть много. Здесь на помощь приходит возможность использования для хранения данных динамической памят</w:t>
      </w:r>
      <w:r w:rsidRPr="0034642F">
        <w:rPr>
          <w:lang w:val="ru-RU"/>
        </w:rPr>
        <w:t>и.</w:t>
      </w:r>
    </w:p>
    <w:p w14:paraId="7041C6CF" w14:textId="77777777" w:rsidR="00D9439C" w:rsidRPr="0034642F" w:rsidRDefault="00D9439C" w:rsidP="00D9439C">
      <w:pPr>
        <w:pStyle w:val="Main"/>
        <w:rPr>
          <w:lang w:val="ru-RU"/>
        </w:rPr>
      </w:pPr>
    </w:p>
    <w:p w14:paraId="7041C6D0" w14:textId="77777777" w:rsidR="00D9439C" w:rsidRPr="008A5D83" w:rsidRDefault="00D9439C" w:rsidP="008A5D83">
      <w:pPr>
        <w:pStyle w:val="3"/>
        <w:keepNext w:val="0"/>
        <w:spacing w:before="0" w:after="0"/>
        <w:ind w:left="709" w:firstLine="0"/>
        <w:rPr>
          <w:sz w:val="20"/>
          <w:szCs w:val="20"/>
        </w:rPr>
      </w:pPr>
      <w:bookmarkStart w:id="82" w:name="_Toc515770183"/>
      <w:r w:rsidRPr="008A5D83">
        <w:rPr>
          <w:sz w:val="20"/>
          <w:szCs w:val="20"/>
        </w:rPr>
        <w:t>Функции malloc, calloc, free и операторы new и delete</w:t>
      </w:r>
      <w:bookmarkEnd w:id="82"/>
    </w:p>
    <w:p w14:paraId="7041C6D1" w14:textId="77777777" w:rsidR="00D9439C" w:rsidRPr="0034642F" w:rsidRDefault="00D9439C" w:rsidP="00D9439C">
      <w:pPr>
        <w:pStyle w:val="Main"/>
        <w:rPr>
          <w:lang w:val="ru-RU"/>
        </w:rPr>
      </w:pPr>
      <w:r w:rsidRPr="0034642F">
        <w:rPr>
          <w:highlight w:val="yellow"/>
          <w:lang w:val="ru-RU"/>
        </w:rPr>
        <w:t>Чтобы в дальнейшем можно было разместить в памяти некоторый динамический объект, для него необходимо предварительно выделить в памяти соответствующее место. По окончании работы с объектом выделенную для его хранения память требуется освободить</w:t>
      </w:r>
      <w:r w:rsidRPr="0034642F">
        <w:rPr>
          <w:lang w:val="ru-RU"/>
        </w:rPr>
        <w:t>.</w:t>
      </w:r>
    </w:p>
    <w:p w14:paraId="7041C6D2" w14:textId="77777777" w:rsidR="00D9439C" w:rsidRPr="0034642F" w:rsidRDefault="00D9439C" w:rsidP="00D9439C">
      <w:pPr>
        <w:pStyle w:val="Main"/>
        <w:rPr>
          <w:lang w:val="ru-RU"/>
        </w:rPr>
      </w:pPr>
      <w:r w:rsidRPr="0034642F">
        <w:rPr>
          <w:highlight w:val="yellow"/>
          <w:lang w:val="ru-RU"/>
        </w:rPr>
        <w:t>Выделение динамической памяти под объект осуществляется при помощи следующих выражений</w:t>
      </w:r>
      <w:r w:rsidRPr="0034642F">
        <w:rPr>
          <w:lang w:val="ru-RU"/>
        </w:rPr>
        <w:t>:</w:t>
      </w:r>
    </w:p>
    <w:p w14:paraId="7041C6D3" w14:textId="77777777" w:rsidR="00D9439C" w:rsidRPr="0034642F" w:rsidRDefault="00D9439C" w:rsidP="00D9439C">
      <w:pPr>
        <w:pStyle w:val="Main"/>
        <w:numPr>
          <w:ilvl w:val="0"/>
          <w:numId w:val="13"/>
        </w:numPr>
        <w:rPr>
          <w:lang w:val="ru-RU"/>
        </w:rPr>
      </w:pPr>
      <w:r w:rsidRPr="0034642F">
        <w:rPr>
          <w:lang w:val="ru-RU"/>
        </w:rPr>
        <w:t>malloc;</w:t>
      </w:r>
    </w:p>
    <w:p w14:paraId="7041C6D4" w14:textId="77777777" w:rsidR="00D9439C" w:rsidRPr="0034642F" w:rsidRDefault="00D9439C" w:rsidP="00D9439C">
      <w:pPr>
        <w:pStyle w:val="Main"/>
        <w:numPr>
          <w:ilvl w:val="0"/>
          <w:numId w:val="13"/>
        </w:numPr>
        <w:rPr>
          <w:lang w:val="ru-RU"/>
        </w:rPr>
      </w:pPr>
      <w:r w:rsidRPr="0034642F">
        <w:rPr>
          <w:lang w:val="ru-RU"/>
        </w:rPr>
        <w:t>calloc;</w:t>
      </w:r>
    </w:p>
    <w:p w14:paraId="7041C6D5" w14:textId="77777777" w:rsidR="00D9439C" w:rsidRPr="0034642F" w:rsidRDefault="00D9439C" w:rsidP="00D9439C">
      <w:pPr>
        <w:pStyle w:val="Main"/>
        <w:numPr>
          <w:ilvl w:val="0"/>
          <w:numId w:val="13"/>
        </w:numPr>
        <w:rPr>
          <w:lang w:val="ru-RU"/>
        </w:rPr>
      </w:pPr>
      <w:r w:rsidRPr="0034642F">
        <w:rPr>
          <w:lang w:val="ru-RU"/>
        </w:rPr>
        <w:t>new;</w:t>
      </w:r>
    </w:p>
    <w:p w14:paraId="7041C6D6" w14:textId="77777777" w:rsidR="00D9439C" w:rsidRPr="0034642F" w:rsidRDefault="00D9439C" w:rsidP="00D9439C">
      <w:pPr>
        <w:pStyle w:val="Main"/>
        <w:rPr>
          <w:lang w:val="ru-RU"/>
        </w:rPr>
      </w:pPr>
    </w:p>
    <w:p w14:paraId="7041C6D7" w14:textId="77777777" w:rsidR="00D9439C" w:rsidRPr="0034642F" w:rsidRDefault="00D9439C" w:rsidP="00D9439C">
      <w:pPr>
        <w:pStyle w:val="Main"/>
        <w:rPr>
          <w:lang w:val="ru-RU"/>
        </w:rPr>
      </w:pPr>
      <w:r w:rsidRPr="0034642F">
        <w:rPr>
          <w:highlight w:val="yellow"/>
          <w:lang w:val="ru-RU"/>
        </w:rPr>
        <w:t>Освобождение выделенных ресурсов памяти производится выражениями</w:t>
      </w:r>
      <w:r w:rsidRPr="0034642F">
        <w:rPr>
          <w:lang w:val="ru-RU"/>
        </w:rPr>
        <w:t>:</w:t>
      </w:r>
    </w:p>
    <w:p w14:paraId="7041C6D8" w14:textId="77777777" w:rsidR="00D9439C" w:rsidRPr="0034642F" w:rsidRDefault="00D9439C" w:rsidP="00D9439C">
      <w:pPr>
        <w:pStyle w:val="Main"/>
        <w:numPr>
          <w:ilvl w:val="0"/>
          <w:numId w:val="13"/>
        </w:numPr>
        <w:rPr>
          <w:lang w:val="ru-RU"/>
        </w:rPr>
      </w:pPr>
      <w:r w:rsidRPr="0034642F">
        <w:rPr>
          <w:lang w:val="ru-RU"/>
        </w:rPr>
        <w:t>free;</w:t>
      </w:r>
    </w:p>
    <w:p w14:paraId="7041C6D9" w14:textId="77777777" w:rsidR="00D9439C" w:rsidRPr="0034642F" w:rsidRDefault="00D9439C" w:rsidP="00D9439C">
      <w:pPr>
        <w:pStyle w:val="Main"/>
        <w:numPr>
          <w:ilvl w:val="0"/>
          <w:numId w:val="13"/>
        </w:numPr>
        <w:rPr>
          <w:lang w:val="ru-RU"/>
        </w:rPr>
      </w:pPr>
      <w:r w:rsidRPr="0034642F">
        <w:rPr>
          <w:lang w:val="ru-RU"/>
        </w:rPr>
        <w:t>delete;</w:t>
      </w:r>
    </w:p>
    <w:p w14:paraId="7041C6DA" w14:textId="77777777" w:rsidR="00D9439C" w:rsidRPr="0034642F" w:rsidRDefault="00D9439C" w:rsidP="00D9439C">
      <w:pPr>
        <w:pStyle w:val="Main"/>
        <w:rPr>
          <w:lang w:val="ru-RU"/>
        </w:rPr>
      </w:pPr>
    </w:p>
    <w:p w14:paraId="7041C6DB" w14:textId="77777777" w:rsidR="00D9439C" w:rsidRPr="0034642F" w:rsidRDefault="00D9439C" w:rsidP="00D9439C">
      <w:pPr>
        <w:pStyle w:val="Main"/>
        <w:rPr>
          <w:lang w:val="ru-RU"/>
        </w:rPr>
      </w:pPr>
      <w:r w:rsidRPr="0034642F">
        <w:rPr>
          <w:lang w:val="ru-RU"/>
        </w:rPr>
        <w:t>Функция malloc подключается в одном из заголовочных файлов stdlib.h или alloc.h и имеет синтаксис:</w:t>
      </w:r>
    </w:p>
    <w:p w14:paraId="7041C6DC" w14:textId="77777777" w:rsidR="00D9439C" w:rsidRPr="0034642F" w:rsidRDefault="00D9439C" w:rsidP="00D9439C">
      <w:pPr>
        <w:pStyle w:val="Main"/>
        <w:rPr>
          <w:lang w:val="ru-RU"/>
        </w:rPr>
      </w:pPr>
    </w:p>
    <w:p w14:paraId="7041C6DD" w14:textId="5B8D5D52" w:rsidR="00D9439C" w:rsidRPr="00616B29" w:rsidRDefault="00D9439C" w:rsidP="00D9439C">
      <w:pPr>
        <w:pStyle w:val="Main"/>
      </w:pPr>
      <w:r w:rsidRPr="00616B29">
        <w:rPr>
          <w:color w:val="0000FF"/>
        </w:rPr>
        <w:t>void</w:t>
      </w:r>
      <w:r w:rsidRPr="00616B29">
        <w:t xml:space="preserve"> *malloc</w:t>
      </w:r>
      <w:r w:rsidR="00B07639" w:rsidRPr="00B07639">
        <w:t xml:space="preserve"> </w:t>
      </w:r>
      <w:r w:rsidRPr="00616B29">
        <w:t>(size_t size);</w:t>
      </w:r>
    </w:p>
    <w:p w14:paraId="7041C6DE" w14:textId="77777777" w:rsidR="00D9439C" w:rsidRPr="00616B29" w:rsidRDefault="00D9439C" w:rsidP="00D9439C">
      <w:pPr>
        <w:pStyle w:val="Main"/>
      </w:pPr>
    </w:p>
    <w:p w14:paraId="7041C6DF" w14:textId="77777777" w:rsidR="00D9439C" w:rsidRPr="0034642F" w:rsidRDefault="00D9439C" w:rsidP="00D9439C">
      <w:pPr>
        <w:pStyle w:val="Main"/>
        <w:rPr>
          <w:lang w:val="ru-RU"/>
        </w:rPr>
      </w:pPr>
      <w:r w:rsidRPr="0034642F">
        <w:rPr>
          <w:highlight w:val="yellow"/>
          <w:lang w:val="ru-RU"/>
        </w:rPr>
        <w:t>Данная функции призвана выделить в памяти блок размером size байт из кучи. В больших моделях памяти (Compact, Large, Huge) для кучи доступно все пространство памяти от вершины программного стека. В моделях Tiny, Small и Medium это пространство сокращено из-за наличия небольшой системной об</w:t>
      </w:r>
      <w:r>
        <w:rPr>
          <w:highlight w:val="yellow"/>
          <w:lang w:val="ru-RU"/>
        </w:rPr>
        <w:t>лос</w:t>
      </w:r>
      <w:r w:rsidRPr="0034642F">
        <w:rPr>
          <w:highlight w:val="yellow"/>
          <w:lang w:val="ru-RU"/>
        </w:rPr>
        <w:t>ти, позволяющей стеку расти</w:t>
      </w:r>
      <w:r w:rsidRPr="0034642F">
        <w:rPr>
          <w:lang w:val="ru-RU"/>
        </w:rPr>
        <w:t>.</w:t>
      </w:r>
    </w:p>
    <w:p w14:paraId="7041C6E0" w14:textId="77777777" w:rsidR="00D9439C" w:rsidRPr="0034642F" w:rsidRDefault="00D9439C" w:rsidP="00D9439C">
      <w:pPr>
        <w:pStyle w:val="Main"/>
        <w:rPr>
          <w:lang w:val="ru-RU"/>
        </w:rPr>
      </w:pPr>
      <w:r w:rsidRPr="0034642F">
        <w:rPr>
          <w:highlight w:val="yellow"/>
          <w:lang w:val="ru-RU"/>
        </w:rPr>
        <w:t>В случае успешного резервирования блока памяти функция malloc возвращает указатель на только что выделенный блок</w:t>
      </w:r>
      <w:r w:rsidRPr="0034642F">
        <w:rPr>
          <w:lang w:val="ru-RU"/>
        </w:rPr>
        <w:t>.</w:t>
      </w:r>
    </w:p>
    <w:p w14:paraId="7041C6E1" w14:textId="77777777" w:rsidR="00D9439C" w:rsidRPr="0034642F" w:rsidRDefault="00D9439C" w:rsidP="00D9439C">
      <w:pPr>
        <w:pStyle w:val="Main"/>
        <w:rPr>
          <w:lang w:val="ru-RU"/>
        </w:rPr>
      </w:pPr>
      <w:r w:rsidRPr="0034642F">
        <w:rPr>
          <w:highlight w:val="yellow"/>
          <w:lang w:val="ru-RU"/>
        </w:rPr>
        <w:t>При неудачном результате операции с памятью функция возвращает NULL - зарезервированный идентификатор со значением ‘\0’(абсолютное значение 0x00) При этом содержимое остается неизменным. Если в качестве аргумента функции используется значение 0, функция возвращает NULL</w:t>
      </w:r>
      <w:r w:rsidRPr="0034642F">
        <w:rPr>
          <w:lang w:val="ru-RU"/>
        </w:rPr>
        <w:t>.</w:t>
      </w:r>
    </w:p>
    <w:p w14:paraId="7041C6E2" w14:textId="77777777" w:rsidR="00D9439C" w:rsidRPr="0034642F" w:rsidRDefault="00D9439C" w:rsidP="00D9439C">
      <w:pPr>
        <w:pStyle w:val="Main"/>
        <w:rPr>
          <w:lang w:val="ru-RU"/>
        </w:rPr>
      </w:pPr>
      <w:r w:rsidRPr="0034642F">
        <w:rPr>
          <w:highlight w:val="yellow"/>
          <w:lang w:val="ru-RU"/>
        </w:rPr>
        <w:t>Как видно из синтаксиса, данная функция возвращает указатель типа void, однако, поскольку на практике чаще всего приходится выделять память для объектов конкретного типа, приходится приводить тип полученного пустого указателя к требуемому типу. Например, выделение памяти под три объекта типа int и определение указателя на начало выделенного блока можно произвести следующим образом</w:t>
      </w:r>
      <w:r w:rsidRPr="0034642F">
        <w:rPr>
          <w:lang w:val="ru-RU"/>
        </w:rPr>
        <w:t>:</w:t>
      </w:r>
    </w:p>
    <w:p w14:paraId="7041C6E3" w14:textId="77777777" w:rsidR="00D9439C" w:rsidRPr="0034642F" w:rsidRDefault="00D9439C" w:rsidP="00D9439C">
      <w:pPr>
        <w:pStyle w:val="Main"/>
        <w:rPr>
          <w:lang w:val="ru-RU"/>
        </w:rPr>
      </w:pPr>
    </w:p>
    <w:p w14:paraId="7041C6E4" w14:textId="77777777" w:rsidR="00D9439C" w:rsidRPr="00616B29" w:rsidRDefault="00D9439C" w:rsidP="00D9439C">
      <w:pPr>
        <w:pStyle w:val="Main"/>
      </w:pPr>
      <w:r w:rsidRPr="00616B29">
        <w:rPr>
          <w:color w:val="0000FF"/>
        </w:rPr>
        <w:t>int</w:t>
      </w:r>
      <w:r w:rsidRPr="00616B29">
        <w:t xml:space="preserve"> pint = (</w:t>
      </w:r>
      <w:r w:rsidRPr="00616B29">
        <w:rPr>
          <w:color w:val="0000FF"/>
        </w:rPr>
        <w:t>int</w:t>
      </w:r>
      <w:r w:rsidRPr="00616B29">
        <w:t>*)malloc(3*</w:t>
      </w:r>
      <w:r w:rsidRPr="00616B29">
        <w:rPr>
          <w:color w:val="0000FF"/>
        </w:rPr>
        <w:t>sizeof</w:t>
      </w:r>
      <w:r w:rsidRPr="00616B29">
        <w:t xml:space="preserve"> (</w:t>
      </w:r>
      <w:r w:rsidRPr="00616B29">
        <w:rPr>
          <w:color w:val="0000FF"/>
        </w:rPr>
        <w:t>int</w:t>
      </w:r>
      <w:r w:rsidRPr="00616B29">
        <w:t>));</w:t>
      </w:r>
    </w:p>
    <w:p w14:paraId="7041C6E5" w14:textId="77777777" w:rsidR="00D9439C" w:rsidRPr="00616B29" w:rsidRDefault="00D9439C" w:rsidP="00D9439C">
      <w:pPr>
        <w:pStyle w:val="Main"/>
      </w:pPr>
    </w:p>
    <w:p w14:paraId="7041C6E6" w14:textId="77777777" w:rsidR="00D9439C" w:rsidRPr="0034642F" w:rsidRDefault="00D9439C" w:rsidP="00D9439C">
      <w:pPr>
        <w:pStyle w:val="Main"/>
        <w:rPr>
          <w:lang w:val="ru-RU"/>
        </w:rPr>
      </w:pPr>
      <w:r w:rsidRPr="0034642F">
        <w:rPr>
          <w:highlight w:val="yellow"/>
          <w:lang w:val="ru-RU"/>
        </w:rPr>
        <w:t>В отличие от malloc. функция calloc кроме выделения области памяти под массив объектов еще производит инициализацию элементов массива нулевыми значениями. Функция имеет следующий синтаксис</w:t>
      </w:r>
      <w:r w:rsidRPr="0034642F">
        <w:rPr>
          <w:lang w:val="ru-RU"/>
        </w:rPr>
        <w:t>:</w:t>
      </w:r>
    </w:p>
    <w:p w14:paraId="7041C6E7" w14:textId="77777777" w:rsidR="00D9439C" w:rsidRPr="0034642F" w:rsidRDefault="00D9439C" w:rsidP="00D9439C">
      <w:pPr>
        <w:pStyle w:val="Main"/>
        <w:rPr>
          <w:lang w:val="ru-RU"/>
        </w:rPr>
      </w:pPr>
    </w:p>
    <w:p w14:paraId="7041C6E8" w14:textId="77777777" w:rsidR="00D9439C" w:rsidRPr="00B07639" w:rsidRDefault="00D9439C" w:rsidP="00D9439C">
      <w:pPr>
        <w:pStyle w:val="Main"/>
      </w:pPr>
      <w:r w:rsidRPr="00B07639">
        <w:rPr>
          <w:color w:val="0000FF"/>
        </w:rPr>
        <w:t>void</w:t>
      </w:r>
      <w:r w:rsidRPr="00B07639">
        <w:t xml:space="preserve"> *calloc(size_t num, size_t size);</w:t>
      </w:r>
    </w:p>
    <w:p w14:paraId="7041C6E9" w14:textId="77777777" w:rsidR="00D9439C" w:rsidRPr="00B07639" w:rsidRDefault="00D9439C" w:rsidP="00D9439C">
      <w:pPr>
        <w:pStyle w:val="Main"/>
      </w:pPr>
    </w:p>
    <w:p w14:paraId="7041C6EA" w14:textId="77777777" w:rsidR="00D9439C" w:rsidRPr="0034642F" w:rsidRDefault="00D9439C" w:rsidP="00D9439C">
      <w:pPr>
        <w:pStyle w:val="Main"/>
        <w:rPr>
          <w:lang w:val="ru-RU"/>
        </w:rPr>
      </w:pPr>
      <w:r w:rsidRPr="0034642F">
        <w:rPr>
          <w:highlight w:val="yellow"/>
          <w:lang w:val="ru-RU"/>
        </w:rPr>
        <w:t>Аргумент num указывает, сколько элементов будет храниться в массиве, а параметр size сообщает размер каждого элемента в байтах Приведенный здесь тип size_t (объявлен в заголовочном файле stddef.h) является синонимом типа unsigned char, возвращаемого оператором sizeof</w:t>
      </w:r>
      <w:r w:rsidRPr="0034642F">
        <w:rPr>
          <w:lang w:val="ru-RU"/>
        </w:rPr>
        <w:t>.</w:t>
      </w:r>
    </w:p>
    <w:p w14:paraId="7041C6EB" w14:textId="77777777" w:rsidR="00D9439C" w:rsidRPr="0034642F" w:rsidRDefault="00D9439C" w:rsidP="00D9439C">
      <w:pPr>
        <w:pStyle w:val="Main"/>
        <w:rPr>
          <w:lang w:val="ru-RU"/>
        </w:rPr>
      </w:pPr>
      <w:r w:rsidRPr="0034642F">
        <w:rPr>
          <w:highlight w:val="yellow"/>
          <w:lang w:val="ru-RU"/>
        </w:rPr>
        <w:t>Функция освобождения памяти free в качестве единственного аргумента принимает указатель на удаляемый блок объектов (*block) и имеет синтаксис</w:t>
      </w:r>
      <w:r w:rsidRPr="0034642F">
        <w:rPr>
          <w:lang w:val="ru-RU"/>
        </w:rPr>
        <w:t>:</w:t>
      </w:r>
    </w:p>
    <w:p w14:paraId="7041C6EC" w14:textId="77777777" w:rsidR="00D9439C" w:rsidRPr="0034642F" w:rsidRDefault="00D9439C" w:rsidP="00D9439C">
      <w:pPr>
        <w:pStyle w:val="Main"/>
        <w:rPr>
          <w:lang w:val="ru-RU"/>
        </w:rPr>
      </w:pPr>
    </w:p>
    <w:p w14:paraId="7041C6ED" w14:textId="77777777" w:rsidR="00D9439C" w:rsidRPr="0034642F" w:rsidRDefault="00D9439C" w:rsidP="00D9439C">
      <w:pPr>
        <w:pStyle w:val="Main"/>
        <w:rPr>
          <w:lang w:val="ru-RU"/>
        </w:rPr>
      </w:pPr>
      <w:r w:rsidRPr="0034642F">
        <w:rPr>
          <w:color w:val="0000FF"/>
          <w:lang w:val="ru-RU"/>
        </w:rPr>
        <w:t xml:space="preserve">void </w:t>
      </w:r>
      <w:r w:rsidRPr="0034642F">
        <w:rPr>
          <w:lang w:val="ru-RU"/>
        </w:rPr>
        <w:t>free(</w:t>
      </w:r>
      <w:r w:rsidRPr="0034642F">
        <w:rPr>
          <w:color w:val="0000FF"/>
          <w:lang w:val="ru-RU"/>
        </w:rPr>
        <w:t>void</w:t>
      </w:r>
      <w:r w:rsidRPr="0034642F">
        <w:rPr>
          <w:lang w:val="ru-RU"/>
        </w:rPr>
        <w:t xml:space="preserve"> *block);</w:t>
      </w:r>
    </w:p>
    <w:p w14:paraId="7041C6EE" w14:textId="77777777" w:rsidR="00D9439C" w:rsidRPr="0034642F" w:rsidRDefault="00D9439C" w:rsidP="00D9439C">
      <w:pPr>
        <w:pStyle w:val="Main"/>
        <w:rPr>
          <w:lang w:val="ru-RU"/>
        </w:rPr>
      </w:pPr>
    </w:p>
    <w:p w14:paraId="7041C6EF" w14:textId="77777777" w:rsidR="00D9439C" w:rsidRPr="0034642F" w:rsidRDefault="00D9439C" w:rsidP="00D9439C">
      <w:pPr>
        <w:pStyle w:val="Main"/>
        <w:rPr>
          <w:lang w:val="ru-RU"/>
        </w:rPr>
      </w:pPr>
      <w:r w:rsidRPr="0034642F">
        <w:rPr>
          <w:lang w:val="ru-RU"/>
        </w:rPr>
        <w:lastRenderedPageBreak/>
        <w:t>Данная функция подключается в заголовочном файле stdlib.h или alloc.h. Тип объектов удаляемого блока может быть произвольным, на что указывает ключевое слово void.</w:t>
      </w:r>
    </w:p>
    <w:p w14:paraId="7041C6F0" w14:textId="77777777" w:rsidR="00D9439C" w:rsidRPr="0034642F" w:rsidRDefault="00D9439C" w:rsidP="00D9439C">
      <w:pPr>
        <w:pStyle w:val="Main"/>
        <w:rPr>
          <w:lang w:val="ru-RU"/>
        </w:rPr>
      </w:pPr>
      <w:r w:rsidRPr="0034642F">
        <w:rPr>
          <w:highlight w:val="yellow"/>
          <w:lang w:val="ru-RU"/>
        </w:rPr>
        <w:t>Рассмотрим пример выделения динамической памяти для десяти объектов типа int. заполнение выделенной области числами от нуля до девяти и освобождение ресурса памяти</w:t>
      </w:r>
      <w:r w:rsidRPr="0034642F">
        <w:rPr>
          <w:lang w:val="ru-RU"/>
        </w:rPr>
        <w:t>.</w:t>
      </w:r>
    </w:p>
    <w:p w14:paraId="7041C6F1" w14:textId="77777777" w:rsidR="00D9439C" w:rsidRPr="0034642F" w:rsidRDefault="00D9439C" w:rsidP="00D9439C">
      <w:pPr>
        <w:pStyle w:val="Main"/>
        <w:rPr>
          <w:lang w:val="ru-RU"/>
        </w:rPr>
      </w:pPr>
    </w:p>
    <w:p w14:paraId="7041C6F2" w14:textId="77777777" w:rsidR="00D9439C" w:rsidRPr="00616B29" w:rsidRDefault="00D9439C" w:rsidP="00D9439C">
      <w:pPr>
        <w:pStyle w:val="Program"/>
      </w:pPr>
      <w:r w:rsidRPr="00616B29">
        <w:rPr>
          <w:color w:val="0000FF"/>
        </w:rPr>
        <w:t xml:space="preserve">#include </w:t>
      </w:r>
      <w:r w:rsidRPr="00616B29">
        <w:t>&lt;iostream.h&gt;</w:t>
      </w:r>
    </w:p>
    <w:p w14:paraId="7041C6F3" w14:textId="77777777" w:rsidR="00D9439C" w:rsidRPr="00616B29" w:rsidRDefault="00D9439C" w:rsidP="00D9439C">
      <w:pPr>
        <w:pStyle w:val="Program"/>
      </w:pPr>
      <w:r w:rsidRPr="00616B29">
        <w:rPr>
          <w:color w:val="0000FF"/>
        </w:rPr>
        <w:t xml:space="preserve">#include </w:t>
      </w:r>
      <w:r w:rsidRPr="00616B29">
        <w:t>&lt;alloc.h&gt;</w:t>
      </w:r>
    </w:p>
    <w:p w14:paraId="7041C6F4" w14:textId="77777777" w:rsidR="00D9439C" w:rsidRPr="00616B29" w:rsidRDefault="00D9439C" w:rsidP="00D9439C">
      <w:pPr>
        <w:pStyle w:val="Program"/>
      </w:pPr>
      <w:r w:rsidRPr="00616B29">
        <w:rPr>
          <w:color w:val="0000FF"/>
        </w:rPr>
        <w:t>int</w:t>
      </w:r>
      <w:r w:rsidRPr="00616B29">
        <w:t xml:space="preserve"> main(</w:t>
      </w:r>
      <w:r w:rsidRPr="00616B29">
        <w:rPr>
          <w:color w:val="0000FF"/>
        </w:rPr>
        <w:t>void</w:t>
      </w:r>
      <w:r w:rsidRPr="00616B29">
        <w:t>)</w:t>
      </w:r>
    </w:p>
    <w:p w14:paraId="7041C6F5" w14:textId="77777777" w:rsidR="00D9439C" w:rsidRPr="00616B29" w:rsidRDefault="00D9439C" w:rsidP="00D9439C">
      <w:pPr>
        <w:pStyle w:val="Program"/>
      </w:pPr>
      <w:r w:rsidRPr="00616B29">
        <w:tab/>
        <w:t>{</w:t>
      </w:r>
    </w:p>
    <w:p w14:paraId="7041C6F6" w14:textId="77777777" w:rsidR="00D9439C" w:rsidRPr="00616B29" w:rsidRDefault="00D9439C" w:rsidP="00D9439C">
      <w:pPr>
        <w:pStyle w:val="Program"/>
      </w:pPr>
      <w:r w:rsidRPr="00616B29">
        <w:rPr>
          <w:color w:val="0000FF"/>
        </w:rPr>
        <w:tab/>
      </w:r>
      <w:r w:rsidRPr="00616B29">
        <w:rPr>
          <w:color w:val="0000FF"/>
        </w:rPr>
        <w:tab/>
        <w:t>int</w:t>
      </w:r>
      <w:r w:rsidRPr="00616B29">
        <w:t>* pRegion;</w:t>
      </w:r>
    </w:p>
    <w:p w14:paraId="7041C6F7" w14:textId="77777777" w:rsidR="00D9439C" w:rsidRPr="00616B29" w:rsidRDefault="00D9439C" w:rsidP="00D9439C">
      <w:pPr>
        <w:pStyle w:val="Program"/>
        <w:rPr>
          <w:color w:val="008000"/>
        </w:rPr>
      </w:pPr>
      <w:r w:rsidRPr="00616B29">
        <w:rPr>
          <w:color w:val="008000"/>
        </w:rPr>
        <w:tab/>
      </w:r>
      <w:r w:rsidRPr="00616B29">
        <w:rPr>
          <w:color w:val="008000"/>
        </w:rPr>
        <w:tab/>
        <w:t xml:space="preserve">// </w:t>
      </w:r>
      <w:r w:rsidRPr="0034642F">
        <w:rPr>
          <w:color w:val="008000"/>
          <w:lang w:val="ru-RU"/>
        </w:rPr>
        <w:t>Выделение</w:t>
      </w:r>
      <w:r w:rsidRPr="00616B29">
        <w:rPr>
          <w:color w:val="008000"/>
        </w:rPr>
        <w:t xml:space="preserve"> </w:t>
      </w:r>
      <w:r w:rsidRPr="0034642F">
        <w:rPr>
          <w:color w:val="008000"/>
          <w:lang w:val="ru-RU"/>
        </w:rPr>
        <w:t>области</w:t>
      </w:r>
      <w:r w:rsidRPr="00616B29">
        <w:rPr>
          <w:color w:val="008000"/>
        </w:rPr>
        <w:t xml:space="preserve"> </w:t>
      </w:r>
      <w:r w:rsidRPr="0034642F">
        <w:rPr>
          <w:color w:val="008000"/>
          <w:lang w:val="ru-RU"/>
        </w:rPr>
        <w:t>памяти</w:t>
      </w:r>
    </w:p>
    <w:p w14:paraId="7041C6F8" w14:textId="77777777" w:rsidR="00D9439C" w:rsidRPr="00616B29" w:rsidRDefault="00D9439C" w:rsidP="00D9439C">
      <w:pPr>
        <w:pStyle w:val="Program"/>
      </w:pPr>
      <w:r w:rsidRPr="00616B29">
        <w:rPr>
          <w:color w:val="0000FF"/>
        </w:rPr>
        <w:tab/>
      </w:r>
      <w:r w:rsidRPr="00616B29">
        <w:rPr>
          <w:color w:val="0000FF"/>
        </w:rPr>
        <w:tab/>
        <w:t>if</w:t>
      </w:r>
      <w:r w:rsidRPr="00616B29">
        <w:t>((pRegion =(</w:t>
      </w:r>
      <w:r w:rsidRPr="00616B29">
        <w:rPr>
          <w:color w:val="0000FF"/>
        </w:rPr>
        <w:t>int</w:t>
      </w:r>
      <w:r w:rsidRPr="00616B29">
        <w:t>*)malloc(10*sizeof(</w:t>
      </w:r>
      <w:r w:rsidRPr="00616B29">
        <w:rPr>
          <w:color w:val="0000FF"/>
        </w:rPr>
        <w:t>int</w:t>
      </w:r>
      <w:r w:rsidRPr="00616B29">
        <w:t>)))=NULL)</w:t>
      </w:r>
    </w:p>
    <w:p w14:paraId="7041C6F9" w14:textId="77777777" w:rsidR="00D9439C" w:rsidRPr="0034642F" w:rsidRDefault="00D9439C" w:rsidP="00D9439C">
      <w:pPr>
        <w:pStyle w:val="Program"/>
        <w:rPr>
          <w:lang w:val="ru-RU"/>
        </w:rPr>
      </w:pPr>
      <w:r w:rsidRPr="00616B29">
        <w:tab/>
      </w:r>
      <w:r w:rsidRPr="00616B29">
        <w:tab/>
      </w:r>
      <w:r w:rsidRPr="00616B29">
        <w:tab/>
      </w:r>
      <w:r w:rsidRPr="0034642F">
        <w:rPr>
          <w:lang w:val="ru-RU"/>
        </w:rPr>
        <w:t>{</w:t>
      </w:r>
    </w:p>
    <w:p w14:paraId="7041C6FA" w14:textId="77777777" w:rsidR="00D9439C" w:rsidRPr="0034642F" w:rsidRDefault="00D9439C" w:rsidP="00D9439C">
      <w:pPr>
        <w:pStyle w:val="Program"/>
        <w:rPr>
          <w:lang w:val="ru-RU"/>
        </w:rPr>
      </w:pPr>
      <w:r w:rsidRPr="0034642F">
        <w:rPr>
          <w:lang w:val="ru-RU"/>
        </w:rPr>
        <w:tab/>
      </w:r>
      <w:r w:rsidRPr="0034642F">
        <w:rPr>
          <w:lang w:val="ru-RU"/>
        </w:rPr>
        <w:tab/>
      </w:r>
      <w:r w:rsidRPr="0034642F">
        <w:rPr>
          <w:lang w:val="ru-RU"/>
        </w:rPr>
        <w:tab/>
      </w:r>
      <w:r w:rsidRPr="0034642F">
        <w:rPr>
          <w:lang w:val="ru-RU"/>
        </w:rPr>
        <w:tab/>
        <w:t>cout&lt;&lt; "He достаточно памяти\n";</w:t>
      </w:r>
    </w:p>
    <w:p w14:paraId="7041C6FB" w14:textId="77777777" w:rsidR="00D9439C" w:rsidRPr="0034642F" w:rsidRDefault="00D9439C" w:rsidP="00D9439C">
      <w:pPr>
        <w:pStyle w:val="Program"/>
        <w:rPr>
          <w:color w:val="008000"/>
          <w:lang w:val="ru-RU"/>
        </w:rPr>
      </w:pPr>
      <w:r w:rsidRPr="0034642F">
        <w:rPr>
          <w:color w:val="008000"/>
          <w:lang w:val="ru-RU"/>
        </w:rPr>
        <w:tab/>
      </w:r>
      <w:r w:rsidRPr="0034642F">
        <w:rPr>
          <w:color w:val="008000"/>
          <w:lang w:val="ru-RU"/>
        </w:rPr>
        <w:tab/>
      </w:r>
      <w:r w:rsidRPr="0034642F">
        <w:rPr>
          <w:color w:val="008000"/>
          <w:lang w:val="ru-RU"/>
        </w:rPr>
        <w:tab/>
      </w:r>
      <w:r w:rsidRPr="0034642F">
        <w:rPr>
          <w:color w:val="008000"/>
          <w:lang w:val="ru-RU"/>
        </w:rPr>
        <w:tab/>
        <w:t>// Завершить программу если не</w:t>
      </w:r>
    </w:p>
    <w:p w14:paraId="7041C6FC" w14:textId="77777777" w:rsidR="00D9439C" w:rsidRPr="0034642F" w:rsidRDefault="00D9439C" w:rsidP="00D9439C">
      <w:pPr>
        <w:pStyle w:val="Program"/>
        <w:rPr>
          <w:color w:val="008000"/>
          <w:lang w:val="ru-RU"/>
        </w:rPr>
      </w:pPr>
      <w:r w:rsidRPr="0034642F">
        <w:rPr>
          <w:color w:val="008000"/>
          <w:lang w:val="ru-RU"/>
        </w:rPr>
        <w:tab/>
      </w:r>
      <w:r w:rsidRPr="0034642F">
        <w:rPr>
          <w:color w:val="008000"/>
          <w:lang w:val="ru-RU"/>
        </w:rPr>
        <w:tab/>
      </w:r>
      <w:r w:rsidRPr="0034642F">
        <w:rPr>
          <w:color w:val="008000"/>
          <w:lang w:val="ru-RU"/>
        </w:rPr>
        <w:tab/>
      </w:r>
      <w:r w:rsidRPr="0034642F">
        <w:rPr>
          <w:color w:val="008000"/>
          <w:lang w:val="ru-RU"/>
        </w:rPr>
        <w:tab/>
        <w:t>// хватает памяти для выделения</w:t>
      </w:r>
    </w:p>
    <w:p w14:paraId="7041C6FD" w14:textId="77777777" w:rsidR="00D9439C" w:rsidRPr="00B07639" w:rsidRDefault="00D9439C" w:rsidP="00D9439C">
      <w:pPr>
        <w:pStyle w:val="Program"/>
      </w:pPr>
      <w:r w:rsidRPr="0034642F">
        <w:rPr>
          <w:color w:val="0000FF"/>
          <w:lang w:val="ru-RU"/>
        </w:rPr>
        <w:tab/>
      </w:r>
      <w:r w:rsidRPr="0034642F">
        <w:rPr>
          <w:color w:val="0000FF"/>
          <w:lang w:val="ru-RU"/>
        </w:rPr>
        <w:tab/>
      </w:r>
      <w:r w:rsidRPr="0034642F">
        <w:rPr>
          <w:color w:val="0000FF"/>
          <w:lang w:val="ru-RU"/>
        </w:rPr>
        <w:tab/>
      </w:r>
      <w:r w:rsidRPr="0034642F">
        <w:rPr>
          <w:color w:val="0000FF"/>
          <w:lang w:val="ru-RU"/>
        </w:rPr>
        <w:tab/>
      </w:r>
      <w:r w:rsidRPr="00B07639">
        <w:rPr>
          <w:color w:val="0000FF"/>
        </w:rPr>
        <w:t>return</w:t>
      </w:r>
      <w:r w:rsidRPr="00B07639">
        <w:t xml:space="preserve"> 1;</w:t>
      </w:r>
    </w:p>
    <w:p w14:paraId="7041C6FE" w14:textId="77777777" w:rsidR="00D9439C" w:rsidRPr="00B07639" w:rsidRDefault="00D9439C" w:rsidP="00D9439C">
      <w:pPr>
        <w:pStyle w:val="Program"/>
      </w:pPr>
      <w:r w:rsidRPr="00B07639">
        <w:tab/>
      </w:r>
      <w:r w:rsidRPr="00B07639">
        <w:tab/>
      </w:r>
      <w:r w:rsidRPr="00B07639">
        <w:tab/>
        <w:t>}</w:t>
      </w:r>
    </w:p>
    <w:p w14:paraId="7041C6FF" w14:textId="77777777" w:rsidR="00D9439C" w:rsidRPr="00B07639" w:rsidRDefault="00D9439C" w:rsidP="00D9439C">
      <w:pPr>
        <w:pStyle w:val="Program"/>
        <w:rPr>
          <w:color w:val="008000"/>
        </w:rPr>
      </w:pPr>
      <w:r w:rsidRPr="00B07639">
        <w:rPr>
          <w:color w:val="008000"/>
        </w:rPr>
        <w:tab/>
      </w:r>
      <w:r w:rsidRPr="00B07639">
        <w:rPr>
          <w:color w:val="008000"/>
        </w:rPr>
        <w:tab/>
        <w:t xml:space="preserve">// </w:t>
      </w:r>
      <w:r w:rsidRPr="0034642F">
        <w:rPr>
          <w:color w:val="008000"/>
          <w:lang w:val="ru-RU"/>
        </w:rPr>
        <w:t>Заполнение</w:t>
      </w:r>
      <w:r w:rsidRPr="00B07639">
        <w:rPr>
          <w:color w:val="008000"/>
        </w:rPr>
        <w:t xml:space="preserve"> </w:t>
      </w:r>
      <w:r w:rsidRPr="0034642F">
        <w:rPr>
          <w:color w:val="008000"/>
          <w:lang w:val="ru-RU"/>
        </w:rPr>
        <w:t>выделенного</w:t>
      </w:r>
      <w:r w:rsidRPr="00B07639">
        <w:rPr>
          <w:color w:val="008000"/>
        </w:rPr>
        <w:t xml:space="preserve"> </w:t>
      </w:r>
      <w:r w:rsidRPr="0034642F">
        <w:rPr>
          <w:color w:val="008000"/>
          <w:lang w:val="ru-RU"/>
        </w:rPr>
        <w:t>блока</w:t>
      </w:r>
      <w:r w:rsidRPr="00B07639">
        <w:rPr>
          <w:color w:val="008000"/>
        </w:rPr>
        <w:t xml:space="preserve"> </w:t>
      </w:r>
      <w:r w:rsidRPr="0034642F">
        <w:rPr>
          <w:color w:val="008000"/>
          <w:lang w:val="ru-RU"/>
        </w:rPr>
        <w:t>памяти</w:t>
      </w:r>
    </w:p>
    <w:p w14:paraId="7041C700" w14:textId="77777777" w:rsidR="00D9439C" w:rsidRPr="00B07639" w:rsidRDefault="00D9439C" w:rsidP="00D9439C">
      <w:pPr>
        <w:pStyle w:val="Program"/>
      </w:pPr>
      <w:r w:rsidRPr="00B07639">
        <w:rPr>
          <w:color w:val="0000FF"/>
        </w:rPr>
        <w:tab/>
      </w:r>
      <w:r w:rsidRPr="00B07639">
        <w:rPr>
          <w:color w:val="0000FF"/>
        </w:rPr>
        <w:tab/>
        <w:t>for</w:t>
      </w:r>
      <w:r w:rsidRPr="00B07639">
        <w:t>(</w:t>
      </w:r>
      <w:r w:rsidRPr="00B07639">
        <w:rPr>
          <w:color w:val="0000FF"/>
        </w:rPr>
        <w:t>int</w:t>
      </w:r>
      <w:r w:rsidRPr="00B07639">
        <w:t xml:space="preserve"> i=0; i&lt;10; i++)</w:t>
      </w:r>
    </w:p>
    <w:p w14:paraId="7041C701" w14:textId="77777777" w:rsidR="00D9439C" w:rsidRPr="00B07639" w:rsidRDefault="00D9439C" w:rsidP="00D9439C">
      <w:pPr>
        <w:pStyle w:val="Program"/>
      </w:pPr>
      <w:r w:rsidRPr="00B07639">
        <w:tab/>
      </w:r>
      <w:r w:rsidRPr="00B07639">
        <w:tab/>
        <w:t>*(pRegion+i) = i;</w:t>
      </w:r>
    </w:p>
    <w:p w14:paraId="7041C702" w14:textId="77777777" w:rsidR="00D9439C" w:rsidRPr="0034642F" w:rsidRDefault="00D9439C" w:rsidP="00D9439C">
      <w:pPr>
        <w:pStyle w:val="Program"/>
        <w:rPr>
          <w:color w:val="008000"/>
          <w:lang w:val="ru-RU"/>
        </w:rPr>
      </w:pPr>
      <w:r w:rsidRPr="00B07639">
        <w:rPr>
          <w:color w:val="008000"/>
        </w:rPr>
        <w:tab/>
      </w:r>
      <w:r w:rsidRPr="00B07639">
        <w:rPr>
          <w:color w:val="008000"/>
        </w:rPr>
        <w:tab/>
      </w:r>
      <w:r w:rsidRPr="0034642F">
        <w:rPr>
          <w:color w:val="008000"/>
          <w:lang w:val="ru-RU"/>
        </w:rPr>
        <w:t>// Вывод значений заполненного блока</w:t>
      </w:r>
    </w:p>
    <w:p w14:paraId="7041C703" w14:textId="77777777" w:rsidR="00D9439C" w:rsidRPr="00B07639" w:rsidRDefault="00D9439C" w:rsidP="00D9439C">
      <w:pPr>
        <w:pStyle w:val="Program"/>
        <w:rPr>
          <w:lang w:val="ru-RU"/>
        </w:rPr>
      </w:pPr>
      <w:r w:rsidRPr="0034642F">
        <w:rPr>
          <w:color w:val="0000FF"/>
          <w:lang w:val="ru-RU"/>
        </w:rPr>
        <w:tab/>
      </w:r>
      <w:r w:rsidRPr="0034642F">
        <w:rPr>
          <w:color w:val="0000FF"/>
          <w:lang w:val="ru-RU"/>
        </w:rPr>
        <w:tab/>
      </w:r>
      <w:r w:rsidRPr="00616B29">
        <w:rPr>
          <w:color w:val="0000FF"/>
        </w:rPr>
        <w:t>for</w:t>
      </w:r>
      <w:r w:rsidRPr="00B07639">
        <w:rPr>
          <w:lang w:val="ru-RU"/>
        </w:rPr>
        <w:t>(</w:t>
      </w:r>
      <w:r w:rsidRPr="00616B29">
        <w:rPr>
          <w:color w:val="0000FF"/>
        </w:rPr>
        <w:t>int</w:t>
      </w:r>
      <w:r w:rsidRPr="00B07639">
        <w:rPr>
          <w:lang w:val="ru-RU"/>
        </w:rPr>
        <w:t xml:space="preserve"> </w:t>
      </w:r>
      <w:r w:rsidRPr="00616B29">
        <w:t>i</w:t>
      </w:r>
      <w:r w:rsidRPr="00B07639">
        <w:rPr>
          <w:lang w:val="ru-RU"/>
        </w:rPr>
        <w:t xml:space="preserve">=0; </w:t>
      </w:r>
      <w:r w:rsidRPr="00616B29">
        <w:t>i</w:t>
      </w:r>
      <w:r w:rsidRPr="00B07639">
        <w:rPr>
          <w:lang w:val="ru-RU"/>
        </w:rPr>
        <w:t xml:space="preserve">&lt;10; </w:t>
      </w:r>
      <w:r w:rsidRPr="00616B29">
        <w:t>i</w:t>
      </w:r>
      <w:r w:rsidRPr="00B07639">
        <w:rPr>
          <w:lang w:val="ru-RU"/>
        </w:rPr>
        <w:t>++)</w:t>
      </w:r>
    </w:p>
    <w:p w14:paraId="7041C704" w14:textId="77777777" w:rsidR="00D9439C" w:rsidRPr="00B07639" w:rsidRDefault="00D9439C" w:rsidP="00D9439C">
      <w:pPr>
        <w:pStyle w:val="Program"/>
        <w:rPr>
          <w:lang w:val="ru-RU"/>
        </w:rPr>
      </w:pPr>
      <w:r w:rsidRPr="00B07639">
        <w:rPr>
          <w:lang w:val="ru-RU"/>
        </w:rPr>
        <w:tab/>
      </w:r>
      <w:r w:rsidRPr="00B07639">
        <w:rPr>
          <w:lang w:val="ru-RU"/>
        </w:rPr>
        <w:tab/>
      </w:r>
      <w:r w:rsidRPr="00B07639">
        <w:rPr>
          <w:lang w:val="ru-RU"/>
        </w:rPr>
        <w:tab/>
        <w:t>{</w:t>
      </w:r>
    </w:p>
    <w:p w14:paraId="7041C705" w14:textId="77777777" w:rsidR="00D9439C" w:rsidRPr="00616B29" w:rsidRDefault="00D9439C" w:rsidP="00D9439C">
      <w:pPr>
        <w:pStyle w:val="Program"/>
      </w:pPr>
      <w:r w:rsidRPr="00B07639">
        <w:rPr>
          <w:lang w:val="ru-RU"/>
        </w:rPr>
        <w:tab/>
      </w:r>
      <w:r w:rsidRPr="00B07639">
        <w:rPr>
          <w:lang w:val="ru-RU"/>
        </w:rPr>
        <w:tab/>
      </w:r>
      <w:r w:rsidRPr="00B07639">
        <w:rPr>
          <w:lang w:val="ru-RU"/>
        </w:rPr>
        <w:tab/>
      </w:r>
      <w:r w:rsidRPr="00B07639">
        <w:rPr>
          <w:lang w:val="ru-RU"/>
        </w:rPr>
        <w:tab/>
      </w:r>
      <w:r w:rsidRPr="00616B29">
        <w:t>cout&lt;&lt; (*pRegion) &lt;&lt;'\n';</w:t>
      </w:r>
    </w:p>
    <w:p w14:paraId="7041C706" w14:textId="77777777" w:rsidR="00D9439C" w:rsidRPr="00616B29" w:rsidRDefault="00D9439C" w:rsidP="00D9439C">
      <w:pPr>
        <w:pStyle w:val="Program"/>
      </w:pPr>
      <w:r w:rsidRPr="00616B29">
        <w:tab/>
      </w:r>
      <w:r w:rsidRPr="00616B29">
        <w:tab/>
      </w:r>
      <w:r w:rsidRPr="00616B29">
        <w:tab/>
      </w:r>
      <w:r w:rsidRPr="00616B29">
        <w:tab/>
        <w:t>pRegion++;</w:t>
      </w:r>
    </w:p>
    <w:p w14:paraId="7041C707" w14:textId="77777777" w:rsidR="00D9439C" w:rsidRPr="00B07639" w:rsidRDefault="00D9439C" w:rsidP="00D9439C">
      <w:pPr>
        <w:pStyle w:val="Program"/>
        <w:rPr>
          <w:lang w:val="ru-RU"/>
        </w:rPr>
      </w:pPr>
      <w:r w:rsidRPr="00616B29">
        <w:tab/>
      </w:r>
      <w:r w:rsidRPr="00616B29">
        <w:tab/>
      </w:r>
      <w:r w:rsidRPr="00616B29">
        <w:tab/>
      </w:r>
      <w:r w:rsidRPr="00B07639">
        <w:rPr>
          <w:lang w:val="ru-RU"/>
        </w:rPr>
        <w:t>}</w:t>
      </w:r>
    </w:p>
    <w:p w14:paraId="7041C708" w14:textId="77777777" w:rsidR="00D9439C" w:rsidRPr="00B07639" w:rsidRDefault="00D9439C" w:rsidP="00D9439C">
      <w:pPr>
        <w:pStyle w:val="Program"/>
        <w:rPr>
          <w:color w:val="008000"/>
          <w:lang w:val="ru-RU"/>
        </w:rPr>
      </w:pPr>
      <w:r w:rsidRPr="00B07639">
        <w:rPr>
          <w:color w:val="008000"/>
          <w:lang w:val="ru-RU"/>
        </w:rPr>
        <w:tab/>
      </w:r>
      <w:r w:rsidRPr="00B07639">
        <w:rPr>
          <w:color w:val="008000"/>
          <w:lang w:val="ru-RU"/>
        </w:rPr>
        <w:tab/>
        <w:t xml:space="preserve">// </w:t>
      </w:r>
      <w:r w:rsidRPr="0034642F">
        <w:rPr>
          <w:color w:val="008000"/>
          <w:lang w:val="ru-RU"/>
        </w:rPr>
        <w:t>Освобождение</w:t>
      </w:r>
      <w:r w:rsidRPr="00B07639">
        <w:rPr>
          <w:color w:val="008000"/>
          <w:lang w:val="ru-RU"/>
        </w:rPr>
        <w:t xml:space="preserve"> </w:t>
      </w:r>
      <w:r w:rsidRPr="0034642F">
        <w:rPr>
          <w:color w:val="008000"/>
          <w:lang w:val="ru-RU"/>
        </w:rPr>
        <w:t>блока</w:t>
      </w:r>
      <w:r w:rsidRPr="00B07639">
        <w:rPr>
          <w:color w:val="008000"/>
          <w:lang w:val="ru-RU"/>
        </w:rPr>
        <w:t xml:space="preserve"> </w:t>
      </w:r>
      <w:r w:rsidRPr="0034642F">
        <w:rPr>
          <w:color w:val="008000"/>
          <w:lang w:val="ru-RU"/>
        </w:rPr>
        <w:t>памяти</w:t>
      </w:r>
    </w:p>
    <w:p w14:paraId="7041C709" w14:textId="77777777" w:rsidR="00D9439C" w:rsidRPr="00B07639" w:rsidRDefault="00D9439C" w:rsidP="00D9439C">
      <w:pPr>
        <w:pStyle w:val="Program"/>
        <w:rPr>
          <w:lang w:val="ru-RU"/>
        </w:rPr>
      </w:pPr>
      <w:r w:rsidRPr="00B07639">
        <w:rPr>
          <w:lang w:val="ru-RU"/>
        </w:rPr>
        <w:tab/>
      </w:r>
      <w:r w:rsidRPr="00B07639">
        <w:rPr>
          <w:lang w:val="ru-RU"/>
        </w:rPr>
        <w:tab/>
      </w:r>
      <w:r w:rsidRPr="00616B29">
        <w:t>free</w:t>
      </w:r>
      <w:r w:rsidRPr="00B07639">
        <w:rPr>
          <w:lang w:val="ru-RU"/>
        </w:rPr>
        <w:t>(</w:t>
      </w:r>
      <w:r w:rsidRPr="00616B29">
        <w:t>pRegion</w:t>
      </w:r>
      <w:r w:rsidRPr="00B07639">
        <w:rPr>
          <w:lang w:val="ru-RU"/>
        </w:rPr>
        <w:t>);</w:t>
      </w:r>
    </w:p>
    <w:p w14:paraId="7041C70A" w14:textId="77777777" w:rsidR="00D9439C" w:rsidRPr="0034642F" w:rsidRDefault="00D9439C" w:rsidP="00D9439C">
      <w:pPr>
        <w:pStyle w:val="Program"/>
        <w:rPr>
          <w:lang w:val="ru-RU"/>
        </w:rPr>
      </w:pPr>
      <w:r w:rsidRPr="00B07639">
        <w:rPr>
          <w:color w:val="0000FF"/>
          <w:lang w:val="ru-RU"/>
        </w:rPr>
        <w:tab/>
      </w:r>
      <w:r w:rsidRPr="00B07639">
        <w:rPr>
          <w:color w:val="0000FF"/>
          <w:lang w:val="ru-RU"/>
        </w:rPr>
        <w:tab/>
      </w:r>
      <w:r w:rsidRPr="0034642F">
        <w:rPr>
          <w:color w:val="0000FF"/>
          <w:lang w:val="ru-RU"/>
        </w:rPr>
        <w:t>return</w:t>
      </w:r>
      <w:r w:rsidRPr="0034642F">
        <w:rPr>
          <w:lang w:val="ru-RU"/>
        </w:rPr>
        <w:t xml:space="preserve"> 0;</w:t>
      </w:r>
    </w:p>
    <w:p w14:paraId="7041C70B" w14:textId="77777777" w:rsidR="00D9439C" w:rsidRPr="0034642F" w:rsidRDefault="00D9439C" w:rsidP="00D9439C">
      <w:pPr>
        <w:pStyle w:val="Program"/>
        <w:rPr>
          <w:lang w:val="ru-RU"/>
        </w:rPr>
      </w:pPr>
      <w:r w:rsidRPr="0034642F">
        <w:rPr>
          <w:lang w:val="ru-RU"/>
        </w:rPr>
        <w:tab/>
        <w:t>}</w:t>
      </w:r>
    </w:p>
    <w:p w14:paraId="7041C70C" w14:textId="77777777" w:rsidR="00D9439C" w:rsidRPr="0034642F" w:rsidRDefault="00D9439C" w:rsidP="00D9439C">
      <w:pPr>
        <w:pStyle w:val="Center"/>
      </w:pPr>
    </w:p>
    <w:p w14:paraId="7041C70D" w14:textId="77777777" w:rsidR="00D9439C" w:rsidRPr="0034642F" w:rsidRDefault="00D9439C" w:rsidP="00D9439C">
      <w:pPr>
        <w:pStyle w:val="Center"/>
      </w:pPr>
      <w:r>
        <w:rPr>
          <w:noProof/>
          <w:lang w:val="en-US" w:eastAsia="en-US"/>
        </w:rPr>
        <w:drawing>
          <wp:inline distT="0" distB="0" distL="0" distR="0" wp14:anchorId="7041C8A6" wp14:editId="7041C8A7">
            <wp:extent cx="4300220" cy="634365"/>
            <wp:effectExtent l="19050" t="0" r="508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8" cstate="print"/>
                    <a:srcRect/>
                    <a:stretch>
                      <a:fillRect/>
                    </a:stretch>
                  </pic:blipFill>
                  <pic:spPr bwMode="auto">
                    <a:xfrm>
                      <a:off x="0" y="0"/>
                      <a:ext cx="4300220" cy="634365"/>
                    </a:xfrm>
                    <a:prstGeom prst="rect">
                      <a:avLst/>
                    </a:prstGeom>
                    <a:noFill/>
                    <a:ln w="9525">
                      <a:noFill/>
                      <a:miter lim="800000"/>
                      <a:headEnd/>
                      <a:tailEnd/>
                    </a:ln>
                  </pic:spPr>
                </pic:pic>
              </a:graphicData>
            </a:graphic>
          </wp:inline>
        </w:drawing>
      </w:r>
    </w:p>
    <w:p w14:paraId="7041C70E" w14:textId="77777777" w:rsidR="00D9439C" w:rsidRPr="0034642F" w:rsidRDefault="00D9439C" w:rsidP="00D9439C">
      <w:pPr>
        <w:pStyle w:val="Center"/>
      </w:pPr>
    </w:p>
    <w:p w14:paraId="7041C70F" w14:textId="77777777" w:rsidR="00D9439C" w:rsidRPr="0034642F" w:rsidRDefault="00D9439C" w:rsidP="00D9439C">
      <w:pPr>
        <w:pStyle w:val="Main"/>
        <w:rPr>
          <w:lang w:val="ru-RU"/>
        </w:rPr>
      </w:pPr>
    </w:p>
    <w:p w14:paraId="7041C710" w14:textId="77777777" w:rsidR="00D9439C" w:rsidRPr="0034642F" w:rsidRDefault="00D9439C" w:rsidP="00D9439C">
      <w:pPr>
        <w:pStyle w:val="Main"/>
        <w:shd w:val="clear" w:color="auto" w:fill="FF0000"/>
        <w:rPr>
          <w:lang w:val="ru-RU"/>
        </w:rPr>
      </w:pPr>
    </w:p>
    <w:p w14:paraId="7041C711" w14:textId="77777777" w:rsidR="00D9439C" w:rsidRPr="00616B29" w:rsidRDefault="00D9439C" w:rsidP="00D9439C">
      <w:pPr>
        <w:autoSpaceDE w:val="0"/>
        <w:autoSpaceDN w:val="0"/>
        <w:adjustRightInd w:val="0"/>
        <w:rPr>
          <w:rFonts w:ascii="Arial" w:hAnsi="Arial" w:cs="Arial"/>
          <w:noProof/>
          <w:color w:val="A31515"/>
          <w:sz w:val="20"/>
          <w:szCs w:val="20"/>
          <w:lang w:val="en-US" w:eastAsia="en-US"/>
        </w:rPr>
      </w:pPr>
      <w:r w:rsidRPr="00616B29">
        <w:rPr>
          <w:rFonts w:ascii="Arial" w:hAnsi="Arial" w:cs="Arial"/>
          <w:noProof/>
          <w:color w:val="0000FF"/>
          <w:sz w:val="20"/>
          <w:szCs w:val="20"/>
          <w:lang w:val="en-US" w:eastAsia="en-US"/>
        </w:rPr>
        <w:t>#include</w:t>
      </w:r>
      <w:r w:rsidRPr="00616B29">
        <w:rPr>
          <w:rFonts w:ascii="Arial" w:hAnsi="Arial" w:cs="Arial"/>
          <w:noProof/>
          <w:sz w:val="20"/>
          <w:szCs w:val="20"/>
          <w:lang w:val="en-US" w:eastAsia="en-US"/>
        </w:rPr>
        <w:t xml:space="preserve"> </w:t>
      </w:r>
      <w:r w:rsidRPr="00616B29">
        <w:rPr>
          <w:rFonts w:ascii="Arial" w:hAnsi="Arial" w:cs="Arial"/>
          <w:noProof/>
          <w:color w:val="A31515"/>
          <w:sz w:val="20"/>
          <w:szCs w:val="20"/>
          <w:lang w:val="en-US" w:eastAsia="en-US"/>
        </w:rPr>
        <w:t>&lt;iostream&gt;</w:t>
      </w:r>
    </w:p>
    <w:p w14:paraId="7041C712"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using</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namespace</w:t>
      </w:r>
      <w:r w:rsidRPr="00616B29">
        <w:rPr>
          <w:rFonts w:ascii="Arial" w:hAnsi="Arial" w:cs="Arial"/>
          <w:noProof/>
          <w:sz w:val="20"/>
          <w:szCs w:val="20"/>
          <w:lang w:val="en-US" w:eastAsia="en-US"/>
        </w:rPr>
        <w:t xml:space="preserve"> std;</w:t>
      </w:r>
    </w:p>
    <w:p w14:paraId="7041C713"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7041C714"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main(</w:t>
      </w:r>
      <w:r w:rsidRPr="00616B29">
        <w:rPr>
          <w:rFonts w:ascii="Arial" w:hAnsi="Arial" w:cs="Arial"/>
          <w:noProof/>
          <w:color w:val="0000FF"/>
          <w:sz w:val="20"/>
          <w:szCs w:val="20"/>
          <w:lang w:val="en-US" w:eastAsia="en-US"/>
        </w:rPr>
        <w:t>void</w:t>
      </w:r>
      <w:r w:rsidRPr="00616B29">
        <w:rPr>
          <w:rFonts w:ascii="Arial" w:hAnsi="Arial" w:cs="Arial"/>
          <w:noProof/>
          <w:sz w:val="20"/>
          <w:szCs w:val="20"/>
          <w:lang w:val="en-US" w:eastAsia="en-US"/>
        </w:rPr>
        <w:t>)</w:t>
      </w:r>
    </w:p>
    <w:p w14:paraId="7041C715"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14:paraId="7041C716"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setlocale(LC_ALL, </w:t>
      </w:r>
      <w:r w:rsidRPr="00616B29">
        <w:rPr>
          <w:rFonts w:ascii="Arial" w:hAnsi="Arial" w:cs="Arial"/>
          <w:noProof/>
          <w:color w:val="A31515"/>
          <w:sz w:val="20"/>
          <w:szCs w:val="20"/>
          <w:lang w:val="en-US" w:eastAsia="en-US"/>
        </w:rPr>
        <w:t>"Rus"</w:t>
      </w:r>
      <w:r w:rsidRPr="00616B29">
        <w:rPr>
          <w:rFonts w:ascii="Arial" w:hAnsi="Arial" w:cs="Arial"/>
          <w:noProof/>
          <w:sz w:val="20"/>
          <w:szCs w:val="20"/>
          <w:lang w:val="en-US" w:eastAsia="en-US"/>
        </w:rPr>
        <w:t>);</w:t>
      </w:r>
    </w:p>
    <w:p w14:paraId="7041C717"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pRegion;</w:t>
      </w:r>
    </w:p>
    <w:p w14:paraId="7041C718" w14:textId="77777777" w:rsidR="00D9439C" w:rsidRPr="00616B29" w:rsidRDefault="00D9439C" w:rsidP="00D9439C">
      <w:pPr>
        <w:autoSpaceDE w:val="0"/>
        <w:autoSpaceDN w:val="0"/>
        <w:adjustRightInd w:val="0"/>
        <w:rPr>
          <w:rFonts w:ascii="Arial" w:hAnsi="Arial" w:cs="Arial"/>
          <w:noProof/>
          <w:color w:val="008000"/>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Выделение</w:t>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области</w:t>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памяти</w:t>
      </w:r>
    </w:p>
    <w:p w14:paraId="7041C719"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if</w:t>
      </w:r>
      <w:r w:rsidRPr="00616B29">
        <w:rPr>
          <w:rFonts w:ascii="Arial" w:hAnsi="Arial" w:cs="Arial"/>
          <w:noProof/>
          <w:sz w:val="20"/>
          <w:szCs w:val="20"/>
          <w:lang w:val="en-US" w:eastAsia="en-US"/>
        </w:rPr>
        <w:t>((pRegion =(</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malloc(10*</w:t>
      </w:r>
      <w:r w:rsidRPr="00616B29">
        <w:rPr>
          <w:rFonts w:ascii="Arial" w:hAnsi="Arial" w:cs="Arial"/>
          <w:noProof/>
          <w:color w:val="0000FF"/>
          <w:sz w:val="20"/>
          <w:szCs w:val="20"/>
          <w:lang w:val="en-US" w:eastAsia="en-US"/>
        </w:rPr>
        <w:t>sizeof</w:t>
      </w:r>
      <w:r w:rsidRPr="00616B29">
        <w:rPr>
          <w:rFonts w:ascii="Arial" w:hAnsi="Arial" w:cs="Arial"/>
          <w:noProof/>
          <w:sz w:val="20"/>
          <w:szCs w:val="20"/>
          <w:lang w:val="en-US" w:eastAsia="en-US"/>
        </w:rPr>
        <w:t>(</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NULL){</w:t>
      </w:r>
    </w:p>
    <w:p w14:paraId="7041C71A" w14:textId="77777777" w:rsidR="00D9439C" w:rsidRPr="0034642F" w:rsidRDefault="00D9439C" w:rsidP="00D9439C">
      <w:pPr>
        <w:autoSpaceDE w:val="0"/>
        <w:autoSpaceDN w:val="0"/>
        <w:adjustRightInd w:val="0"/>
        <w:rPr>
          <w:rFonts w:ascii="Arial" w:hAnsi="Arial" w:cs="Arial"/>
          <w:noProof/>
          <w:sz w:val="20"/>
          <w:szCs w:val="20"/>
          <w:lang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r>
      <w:r w:rsidRPr="0034642F">
        <w:rPr>
          <w:rFonts w:ascii="Arial" w:hAnsi="Arial" w:cs="Arial"/>
          <w:noProof/>
          <w:sz w:val="20"/>
          <w:szCs w:val="20"/>
          <w:lang w:eastAsia="en-US"/>
        </w:rPr>
        <w:t xml:space="preserve">cout&lt;&lt; </w:t>
      </w:r>
      <w:r w:rsidRPr="0034642F">
        <w:rPr>
          <w:rFonts w:ascii="Arial" w:hAnsi="Arial" w:cs="Arial"/>
          <w:noProof/>
          <w:color w:val="A31515"/>
          <w:sz w:val="20"/>
          <w:szCs w:val="20"/>
          <w:lang w:eastAsia="en-US"/>
        </w:rPr>
        <w:t>"He достаточно памяти\n"</w:t>
      </w:r>
      <w:r w:rsidRPr="0034642F">
        <w:rPr>
          <w:rFonts w:ascii="Arial" w:hAnsi="Arial" w:cs="Arial"/>
          <w:noProof/>
          <w:sz w:val="20"/>
          <w:szCs w:val="20"/>
          <w:lang w:eastAsia="en-US"/>
        </w:rPr>
        <w:t>;</w:t>
      </w:r>
    </w:p>
    <w:p w14:paraId="7041C71B"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sz w:val="20"/>
          <w:szCs w:val="20"/>
          <w:lang w:eastAsia="en-US"/>
        </w:rPr>
        <w:tab/>
      </w:r>
      <w:r w:rsidRPr="0034642F">
        <w:rPr>
          <w:rFonts w:ascii="Arial" w:hAnsi="Arial" w:cs="Arial"/>
          <w:noProof/>
          <w:color w:val="008000"/>
          <w:sz w:val="20"/>
          <w:szCs w:val="20"/>
          <w:lang w:eastAsia="en-US"/>
        </w:rPr>
        <w:t>// Завершить программу если не</w:t>
      </w:r>
    </w:p>
    <w:p w14:paraId="7041C71C"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sz w:val="20"/>
          <w:szCs w:val="20"/>
          <w:lang w:eastAsia="en-US"/>
        </w:rPr>
        <w:tab/>
      </w:r>
      <w:r w:rsidRPr="0034642F">
        <w:rPr>
          <w:rFonts w:ascii="Arial" w:hAnsi="Arial" w:cs="Arial"/>
          <w:noProof/>
          <w:color w:val="008000"/>
          <w:sz w:val="20"/>
          <w:szCs w:val="20"/>
          <w:lang w:eastAsia="en-US"/>
        </w:rPr>
        <w:t>// хватает памяти для выделения</w:t>
      </w:r>
    </w:p>
    <w:p w14:paraId="7041C71D"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r>
      <w:r w:rsidRPr="0034642F">
        <w:rPr>
          <w:rFonts w:ascii="Arial" w:hAnsi="Arial" w:cs="Arial"/>
          <w:noProof/>
          <w:sz w:val="20"/>
          <w:szCs w:val="20"/>
          <w:lang w:eastAsia="en-US"/>
        </w:rPr>
        <w:tab/>
      </w:r>
      <w:r w:rsidRPr="0034642F">
        <w:rPr>
          <w:rFonts w:ascii="Arial" w:hAnsi="Arial" w:cs="Arial"/>
          <w:noProof/>
          <w:color w:val="0000FF"/>
          <w:sz w:val="20"/>
          <w:szCs w:val="20"/>
          <w:lang w:eastAsia="en-US"/>
        </w:rPr>
        <w:t>return</w:t>
      </w:r>
      <w:r w:rsidRPr="0034642F">
        <w:rPr>
          <w:rFonts w:ascii="Arial" w:hAnsi="Arial" w:cs="Arial"/>
          <w:noProof/>
          <w:sz w:val="20"/>
          <w:szCs w:val="20"/>
          <w:lang w:eastAsia="en-US"/>
        </w:rPr>
        <w:t xml:space="preserve"> 1;</w:t>
      </w:r>
    </w:p>
    <w:p w14:paraId="7041C71E"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t>}</w:t>
      </w:r>
    </w:p>
    <w:p w14:paraId="7041C71F"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 Заполнение выделенного блока памяти</w:t>
      </w:r>
    </w:p>
    <w:p w14:paraId="7041C720"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r>
      <w:r w:rsidRPr="0034642F">
        <w:rPr>
          <w:rFonts w:ascii="Arial" w:hAnsi="Arial" w:cs="Arial"/>
          <w:noProof/>
          <w:color w:val="0000FF"/>
          <w:sz w:val="20"/>
          <w:szCs w:val="20"/>
          <w:lang w:eastAsia="en-US"/>
        </w:rPr>
        <w:t>for</w:t>
      </w:r>
      <w:r w:rsidRPr="0034642F">
        <w:rPr>
          <w:rFonts w:ascii="Arial" w:hAnsi="Arial" w:cs="Arial"/>
          <w:noProof/>
          <w:sz w:val="20"/>
          <w:szCs w:val="20"/>
          <w:lang w:eastAsia="en-US"/>
        </w:rPr>
        <w:t>(</w:t>
      </w:r>
      <w:r w:rsidRPr="0034642F">
        <w:rPr>
          <w:rFonts w:ascii="Arial" w:hAnsi="Arial" w:cs="Arial"/>
          <w:noProof/>
          <w:color w:val="0000FF"/>
          <w:sz w:val="20"/>
          <w:szCs w:val="20"/>
          <w:lang w:eastAsia="en-US"/>
        </w:rPr>
        <w:t>int</w:t>
      </w:r>
      <w:r w:rsidRPr="0034642F">
        <w:rPr>
          <w:rFonts w:ascii="Arial" w:hAnsi="Arial" w:cs="Arial"/>
          <w:noProof/>
          <w:sz w:val="20"/>
          <w:szCs w:val="20"/>
          <w:lang w:eastAsia="en-US"/>
        </w:rPr>
        <w:t xml:space="preserve"> i= 0; i&lt; 10; i++)</w:t>
      </w:r>
    </w:p>
    <w:p w14:paraId="7041C721"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r>
      <w:r w:rsidRPr="0034642F">
        <w:rPr>
          <w:rFonts w:ascii="Arial" w:hAnsi="Arial" w:cs="Arial"/>
          <w:noProof/>
          <w:sz w:val="20"/>
          <w:szCs w:val="20"/>
          <w:lang w:eastAsia="en-US"/>
        </w:rPr>
        <w:tab/>
        <w:t>*(pRegion+ i) = i;</w:t>
      </w:r>
    </w:p>
    <w:p w14:paraId="7041C722"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 Вывод значений заполненного блока</w:t>
      </w:r>
    </w:p>
    <w:p w14:paraId="7041C723"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34642F">
        <w:rPr>
          <w:rFonts w:ascii="Arial" w:hAnsi="Arial" w:cs="Arial"/>
          <w:noProof/>
          <w:sz w:val="20"/>
          <w:szCs w:val="20"/>
          <w:lang w:eastAsia="en-US"/>
        </w:rPr>
        <w:tab/>
      </w:r>
      <w:r w:rsidRPr="00616B29">
        <w:rPr>
          <w:rFonts w:ascii="Arial" w:hAnsi="Arial" w:cs="Arial"/>
          <w:noProof/>
          <w:color w:val="0000FF"/>
          <w:sz w:val="20"/>
          <w:szCs w:val="20"/>
          <w:lang w:val="en-US" w:eastAsia="en-US"/>
        </w:rPr>
        <w:t>for</w:t>
      </w:r>
      <w:r w:rsidRPr="00616B29">
        <w:rPr>
          <w:rFonts w:ascii="Arial" w:hAnsi="Arial" w:cs="Arial"/>
          <w:noProof/>
          <w:sz w:val="20"/>
          <w:szCs w:val="20"/>
          <w:lang w:val="en-US" w:eastAsia="en-US"/>
        </w:rPr>
        <w:t>(</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i= 0; i&lt; 10; i++){</w:t>
      </w:r>
    </w:p>
    <w:p w14:paraId="7041C724"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 xml:space="preserve">cout &lt;&lt; (*pRegion) &lt;&lt; </w:t>
      </w:r>
      <w:r w:rsidRPr="00616B29">
        <w:rPr>
          <w:rFonts w:ascii="Arial" w:hAnsi="Arial" w:cs="Arial"/>
          <w:noProof/>
          <w:color w:val="A31515"/>
          <w:sz w:val="20"/>
          <w:szCs w:val="20"/>
          <w:lang w:val="en-US" w:eastAsia="en-US"/>
        </w:rPr>
        <w:t>'\n'</w:t>
      </w:r>
      <w:r w:rsidRPr="00616B29">
        <w:rPr>
          <w:rFonts w:ascii="Arial" w:hAnsi="Arial" w:cs="Arial"/>
          <w:noProof/>
          <w:sz w:val="20"/>
          <w:szCs w:val="20"/>
          <w:lang w:val="en-US" w:eastAsia="en-US"/>
        </w:rPr>
        <w:t>;</w:t>
      </w:r>
    </w:p>
    <w:p w14:paraId="7041C725"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pRegion++;</w:t>
      </w:r>
    </w:p>
    <w:p w14:paraId="7041C726"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w:t>
      </w:r>
    </w:p>
    <w:p w14:paraId="7041C727" w14:textId="77777777" w:rsidR="00D9439C" w:rsidRPr="00616B29" w:rsidRDefault="00D9439C" w:rsidP="00D9439C">
      <w:pPr>
        <w:autoSpaceDE w:val="0"/>
        <w:autoSpaceDN w:val="0"/>
        <w:adjustRightInd w:val="0"/>
        <w:rPr>
          <w:rFonts w:ascii="Arial" w:hAnsi="Arial" w:cs="Arial"/>
          <w:noProof/>
          <w:color w:val="008000"/>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Освобождение</w:t>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блока</w:t>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памяти</w:t>
      </w:r>
    </w:p>
    <w:p w14:paraId="7041C728"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free(pRegion);</w:t>
      </w:r>
    </w:p>
    <w:p w14:paraId="7041C729"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7041C72A" w14:textId="77777777" w:rsidR="00D9439C" w:rsidRPr="0034642F" w:rsidRDefault="00D9439C" w:rsidP="00D9439C">
      <w:pPr>
        <w:autoSpaceDE w:val="0"/>
        <w:autoSpaceDN w:val="0"/>
        <w:adjustRightInd w:val="0"/>
        <w:rPr>
          <w:rFonts w:ascii="Arial" w:hAnsi="Arial" w:cs="Arial"/>
          <w:noProof/>
          <w:sz w:val="20"/>
          <w:szCs w:val="20"/>
          <w:lang w:eastAsia="en-US"/>
        </w:rPr>
      </w:pPr>
      <w:r w:rsidRPr="00616B29">
        <w:rPr>
          <w:rFonts w:ascii="Arial" w:hAnsi="Arial" w:cs="Arial"/>
          <w:noProof/>
          <w:sz w:val="20"/>
          <w:szCs w:val="20"/>
          <w:lang w:val="en-US" w:eastAsia="en-US"/>
        </w:rPr>
        <w:tab/>
      </w:r>
      <w:r w:rsidRPr="0034642F">
        <w:rPr>
          <w:rFonts w:ascii="Arial" w:hAnsi="Arial" w:cs="Arial"/>
          <w:noProof/>
          <w:sz w:val="20"/>
          <w:szCs w:val="20"/>
          <w:lang w:eastAsia="en-US"/>
        </w:rPr>
        <w:t xml:space="preserve">getchar(); </w:t>
      </w:r>
      <w:r w:rsidRPr="0034642F">
        <w:rPr>
          <w:rFonts w:ascii="Arial" w:hAnsi="Arial" w:cs="Arial"/>
          <w:noProof/>
          <w:sz w:val="20"/>
          <w:szCs w:val="20"/>
          <w:lang w:eastAsia="en-US"/>
        </w:rPr>
        <w:tab/>
        <w:t>getchar();</w:t>
      </w:r>
    </w:p>
    <w:p w14:paraId="7041C72B"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r>
      <w:r w:rsidRPr="0034642F">
        <w:rPr>
          <w:rFonts w:ascii="Arial" w:hAnsi="Arial" w:cs="Arial"/>
          <w:noProof/>
          <w:color w:val="0000FF"/>
          <w:sz w:val="20"/>
          <w:szCs w:val="20"/>
          <w:lang w:eastAsia="en-US"/>
        </w:rPr>
        <w:t>return</w:t>
      </w:r>
      <w:r w:rsidRPr="0034642F">
        <w:rPr>
          <w:rFonts w:ascii="Arial" w:hAnsi="Arial" w:cs="Arial"/>
          <w:noProof/>
          <w:sz w:val="20"/>
          <w:szCs w:val="20"/>
          <w:lang w:eastAsia="en-US"/>
        </w:rPr>
        <w:t xml:space="preserve"> 0;</w:t>
      </w:r>
    </w:p>
    <w:p w14:paraId="7041C72C"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lastRenderedPageBreak/>
        <w:t>}</w:t>
      </w:r>
    </w:p>
    <w:p w14:paraId="7041C72D" w14:textId="77777777" w:rsidR="00D9439C" w:rsidRPr="0034642F" w:rsidRDefault="00D9439C" w:rsidP="00D9439C">
      <w:pPr>
        <w:pStyle w:val="Main"/>
        <w:rPr>
          <w:lang w:val="ru-RU"/>
        </w:rPr>
      </w:pPr>
    </w:p>
    <w:p w14:paraId="7041C72E" w14:textId="77777777" w:rsidR="00D9439C" w:rsidRPr="0034642F" w:rsidRDefault="00D9439C" w:rsidP="00D9439C">
      <w:pPr>
        <w:pStyle w:val="Main"/>
        <w:rPr>
          <w:lang w:val="ru-RU"/>
        </w:rPr>
      </w:pPr>
      <w:r w:rsidRPr="0034642F">
        <w:rPr>
          <w:lang w:val="ru-RU"/>
        </w:rPr>
        <w:t>Пример динамического выделения памяти под двумерный массив Array [10] [20] переменных типа int выглядит следующим образом:</w:t>
      </w:r>
    </w:p>
    <w:p w14:paraId="7041C72F" w14:textId="77777777" w:rsidR="00D9439C" w:rsidRPr="0034642F" w:rsidRDefault="00D9439C" w:rsidP="00D9439C">
      <w:pPr>
        <w:pStyle w:val="Main"/>
        <w:rPr>
          <w:lang w:val="ru-RU"/>
        </w:rPr>
      </w:pPr>
    </w:p>
    <w:p w14:paraId="7041C730" w14:textId="77777777" w:rsidR="00D9439C" w:rsidRPr="00616B29" w:rsidRDefault="00D9439C" w:rsidP="00D9439C">
      <w:pPr>
        <w:pStyle w:val="Main"/>
      </w:pPr>
      <w:r w:rsidRPr="00616B29">
        <w:t>Array = (</w:t>
      </w:r>
      <w:r w:rsidRPr="00616B29">
        <w:rPr>
          <w:color w:val="0000FF"/>
        </w:rPr>
        <w:t>int</w:t>
      </w:r>
      <w:r w:rsidRPr="00616B29">
        <w:t>*)malloc(10*20*</w:t>
      </w:r>
      <w:r w:rsidRPr="00616B29">
        <w:rPr>
          <w:color w:val="0000FF"/>
        </w:rPr>
        <w:t>sizeof</w:t>
      </w:r>
      <w:r w:rsidRPr="00616B29">
        <w:t>(</w:t>
      </w:r>
      <w:r w:rsidRPr="00616B29">
        <w:rPr>
          <w:color w:val="0000FF"/>
        </w:rPr>
        <w:t>int</w:t>
      </w:r>
      <w:r w:rsidRPr="00616B29">
        <w:t>));</w:t>
      </w:r>
    </w:p>
    <w:p w14:paraId="7041C731" w14:textId="77777777" w:rsidR="00D9439C" w:rsidRPr="00616B29" w:rsidRDefault="00D9439C" w:rsidP="00D9439C">
      <w:pPr>
        <w:pStyle w:val="Main"/>
      </w:pPr>
    </w:p>
    <w:p w14:paraId="7041C732" w14:textId="77777777" w:rsidR="00D9439C" w:rsidRPr="0034642F" w:rsidRDefault="00D9439C" w:rsidP="00D9439C">
      <w:pPr>
        <w:pStyle w:val="Main"/>
        <w:rPr>
          <w:lang w:val="ru-RU"/>
        </w:rPr>
      </w:pPr>
      <w:r w:rsidRPr="0034642F">
        <w:rPr>
          <w:highlight w:val="yellow"/>
          <w:lang w:val="ru-RU"/>
        </w:rPr>
        <w:t>В отличие от функций работы с динамической памятью malloc, calloc и free, заимствованных в C++ из стандарта ANSI С для совместимости, новые операторы гибкого распределения памяти new и delete обладают дополнительными возможностями</w:t>
      </w:r>
      <w:r>
        <w:rPr>
          <w:lang w:val="ru-RU"/>
        </w:rPr>
        <w:t>:</w:t>
      </w:r>
    </w:p>
    <w:p w14:paraId="7041C733" w14:textId="77777777" w:rsidR="00D9439C" w:rsidRPr="0034642F" w:rsidRDefault="00D9439C" w:rsidP="00D9439C">
      <w:pPr>
        <w:pStyle w:val="Main"/>
        <w:numPr>
          <w:ilvl w:val="0"/>
          <w:numId w:val="14"/>
        </w:numPr>
        <w:rPr>
          <w:lang w:val="ru-RU"/>
        </w:rPr>
      </w:pPr>
      <w:r w:rsidRPr="0034642F">
        <w:rPr>
          <w:lang w:val="ru-RU"/>
        </w:rPr>
        <w:t xml:space="preserve">Как отмечаюсь выше. функции malloc и calloc возвращают пустой указатель, который в дальнейшем требуется приводить к заданному типу. </w:t>
      </w:r>
      <w:r w:rsidRPr="0012438E">
        <w:rPr>
          <w:highlight w:val="yellow"/>
          <w:lang w:val="ru-RU"/>
        </w:rPr>
        <w:t>Оператор new возвращает указатель на тип, и дополнительных преобразований уже не требуется.</w:t>
      </w:r>
    </w:p>
    <w:p w14:paraId="7041C734" w14:textId="77777777" w:rsidR="00D9439C" w:rsidRPr="0034642F" w:rsidRDefault="00D9439C" w:rsidP="00D9439C">
      <w:pPr>
        <w:pStyle w:val="Main"/>
        <w:numPr>
          <w:ilvl w:val="0"/>
          <w:numId w:val="14"/>
        </w:numPr>
        <w:rPr>
          <w:lang w:val="ru-RU"/>
        </w:rPr>
      </w:pPr>
      <w:r w:rsidRPr="0012438E">
        <w:rPr>
          <w:highlight w:val="yellow"/>
          <w:lang w:val="ru-RU"/>
        </w:rPr>
        <w:t>Операция new предполагает возможность использования совместно с библиотечной функцией set_new_handler, позволяющей пользователю определить свою собственную процедуру обработки ошибки при выделении памяти</w:t>
      </w:r>
      <w:r w:rsidRPr="0034642F">
        <w:rPr>
          <w:lang w:val="ru-RU"/>
        </w:rPr>
        <w:t>.</w:t>
      </w:r>
    </w:p>
    <w:p w14:paraId="7041C735" w14:textId="77777777" w:rsidR="00D9439C" w:rsidRPr="0034642F" w:rsidRDefault="00D9439C" w:rsidP="00D9439C">
      <w:pPr>
        <w:pStyle w:val="Main"/>
        <w:numPr>
          <w:ilvl w:val="0"/>
          <w:numId w:val="14"/>
        </w:numPr>
        <w:rPr>
          <w:lang w:val="ru-RU"/>
        </w:rPr>
      </w:pPr>
      <w:r w:rsidRPr="0012438E">
        <w:rPr>
          <w:highlight w:val="yellow"/>
          <w:lang w:val="ru-RU"/>
        </w:rPr>
        <w:t>Операторы new и delete могут быть перегружены с тем, чтобы они, например, могли принимать дополнительные параметры или выполняли специфические действия с учетом конкретной ситуации работы с памятью.</w:t>
      </w:r>
    </w:p>
    <w:p w14:paraId="7041C736" w14:textId="77777777" w:rsidR="00D9439C" w:rsidRPr="0034642F" w:rsidRDefault="00D9439C" w:rsidP="00D9439C">
      <w:pPr>
        <w:pStyle w:val="Main"/>
        <w:rPr>
          <w:lang w:val="ru-RU"/>
        </w:rPr>
      </w:pPr>
    </w:p>
    <w:p w14:paraId="7041C737" w14:textId="77777777" w:rsidR="00D9439C" w:rsidRPr="0034642F" w:rsidRDefault="00D9439C" w:rsidP="00D9439C">
      <w:pPr>
        <w:pStyle w:val="Main"/>
        <w:rPr>
          <w:lang w:val="ru-RU"/>
        </w:rPr>
      </w:pPr>
      <w:r w:rsidRPr="0034642F">
        <w:rPr>
          <w:highlight w:val="yellow"/>
          <w:lang w:val="ru-RU"/>
        </w:rPr>
        <w:t>Операторы new и delete имеют две формы</w:t>
      </w:r>
      <w:r w:rsidRPr="0034642F">
        <w:rPr>
          <w:lang w:val="ru-RU"/>
        </w:rPr>
        <w:t>:</w:t>
      </w:r>
    </w:p>
    <w:p w14:paraId="7041C738" w14:textId="77777777" w:rsidR="00D9439C" w:rsidRPr="0034642F" w:rsidRDefault="00D9439C" w:rsidP="00D9439C">
      <w:pPr>
        <w:pStyle w:val="Main"/>
        <w:numPr>
          <w:ilvl w:val="0"/>
          <w:numId w:val="14"/>
        </w:numPr>
        <w:rPr>
          <w:lang w:val="ru-RU"/>
        </w:rPr>
      </w:pPr>
      <w:r w:rsidRPr="0034642F">
        <w:rPr>
          <w:lang w:val="ru-RU"/>
        </w:rPr>
        <w:t>управление динамическим размещением в памяти единичного объекта;</w:t>
      </w:r>
    </w:p>
    <w:p w14:paraId="7041C739" w14:textId="77777777" w:rsidR="00D9439C" w:rsidRPr="0034642F" w:rsidRDefault="00D9439C" w:rsidP="00D9439C">
      <w:pPr>
        <w:pStyle w:val="Main"/>
        <w:numPr>
          <w:ilvl w:val="0"/>
          <w:numId w:val="14"/>
        </w:numPr>
        <w:rPr>
          <w:lang w:val="ru-RU"/>
        </w:rPr>
      </w:pPr>
      <w:r w:rsidRPr="0034642F">
        <w:rPr>
          <w:lang w:val="ru-RU"/>
        </w:rPr>
        <w:t>динамическое размещение массива объектов.</w:t>
      </w:r>
    </w:p>
    <w:p w14:paraId="7041C73A" w14:textId="77777777" w:rsidR="00D9439C" w:rsidRPr="0034642F" w:rsidRDefault="00D9439C" w:rsidP="00D9439C">
      <w:pPr>
        <w:pStyle w:val="Main"/>
        <w:rPr>
          <w:lang w:val="ru-RU"/>
        </w:rPr>
      </w:pPr>
    </w:p>
    <w:p w14:paraId="7041C73B" w14:textId="77777777" w:rsidR="00D9439C" w:rsidRPr="0034642F" w:rsidRDefault="00D9439C" w:rsidP="00D9439C">
      <w:pPr>
        <w:pStyle w:val="Main"/>
        <w:rPr>
          <w:lang w:val="ru-RU"/>
        </w:rPr>
      </w:pPr>
      <w:r w:rsidRPr="0034642F">
        <w:rPr>
          <w:highlight w:val="yellow"/>
          <w:lang w:val="ru-RU"/>
        </w:rPr>
        <w:t>Синтаксис при работе с единичными объектами следующий</w:t>
      </w:r>
      <w:r w:rsidRPr="0034642F">
        <w:rPr>
          <w:lang w:val="ru-RU"/>
        </w:rPr>
        <w:t>:</w:t>
      </w:r>
    </w:p>
    <w:p w14:paraId="7041C73C" w14:textId="77777777" w:rsidR="00D9439C" w:rsidRPr="0034642F" w:rsidRDefault="00D9439C" w:rsidP="00D9439C">
      <w:pPr>
        <w:pStyle w:val="Main"/>
        <w:rPr>
          <w:lang w:val="ru-RU"/>
        </w:rPr>
      </w:pPr>
    </w:p>
    <w:p w14:paraId="7041C73D" w14:textId="77777777" w:rsidR="00D9439C" w:rsidRPr="0034642F" w:rsidRDefault="00D9439C" w:rsidP="00D9439C">
      <w:pPr>
        <w:pStyle w:val="Main"/>
        <w:rPr>
          <w:lang w:val="ru-RU"/>
        </w:rPr>
      </w:pPr>
      <w:r w:rsidRPr="0034642F">
        <w:rPr>
          <w:lang w:val="ru-RU"/>
        </w:rPr>
        <w:t>тип_объекта *имя = new тип _объекта;</w:t>
      </w:r>
    </w:p>
    <w:p w14:paraId="7041C73E" w14:textId="77777777" w:rsidR="00D9439C" w:rsidRPr="0034642F" w:rsidRDefault="00D9439C" w:rsidP="00D9439C">
      <w:pPr>
        <w:pStyle w:val="Main"/>
        <w:rPr>
          <w:lang w:val="ru-RU"/>
        </w:rPr>
      </w:pPr>
      <w:r w:rsidRPr="0034642F">
        <w:rPr>
          <w:lang w:val="ru-RU"/>
        </w:rPr>
        <w:t>delete имя;</w:t>
      </w:r>
    </w:p>
    <w:p w14:paraId="7041C73F" w14:textId="77777777" w:rsidR="00D9439C" w:rsidRPr="0034642F" w:rsidRDefault="00D9439C" w:rsidP="00D9439C">
      <w:pPr>
        <w:pStyle w:val="Main"/>
        <w:rPr>
          <w:lang w:val="ru-RU"/>
        </w:rPr>
      </w:pPr>
    </w:p>
    <w:p w14:paraId="7041C740" w14:textId="77777777" w:rsidR="00D9439C" w:rsidRPr="0034642F" w:rsidRDefault="00D9439C" w:rsidP="00D9439C">
      <w:pPr>
        <w:pStyle w:val="Main"/>
        <w:rPr>
          <w:lang w:val="ru-RU"/>
        </w:rPr>
      </w:pPr>
      <w:r w:rsidRPr="0034642F">
        <w:rPr>
          <w:highlight w:val="yellow"/>
          <w:lang w:val="ru-RU"/>
        </w:rPr>
        <w:t>При управлении жизненным циклом массива объектов синтаксис обоих операторов имеет вид</w:t>
      </w:r>
      <w:r w:rsidRPr="0034642F">
        <w:rPr>
          <w:lang w:val="ru-RU"/>
        </w:rPr>
        <w:t>:</w:t>
      </w:r>
    </w:p>
    <w:p w14:paraId="7041C741" w14:textId="77777777" w:rsidR="00D9439C" w:rsidRPr="0034642F" w:rsidRDefault="00D9439C" w:rsidP="00D9439C">
      <w:pPr>
        <w:pStyle w:val="Main"/>
        <w:rPr>
          <w:lang w:val="ru-RU"/>
        </w:rPr>
      </w:pPr>
    </w:p>
    <w:p w14:paraId="7041C742" w14:textId="77777777" w:rsidR="00D9439C" w:rsidRPr="0034642F" w:rsidRDefault="00D9439C" w:rsidP="00D9439C">
      <w:pPr>
        <w:pStyle w:val="Main"/>
        <w:rPr>
          <w:lang w:val="ru-RU"/>
        </w:rPr>
      </w:pPr>
      <w:r w:rsidRPr="0034642F">
        <w:rPr>
          <w:lang w:val="ru-RU"/>
        </w:rPr>
        <w:t>тип_объекта *имя = new тип _объекта[число];</w:t>
      </w:r>
    </w:p>
    <w:p w14:paraId="7041C743" w14:textId="77777777" w:rsidR="00D9439C" w:rsidRPr="0034642F" w:rsidRDefault="00D9439C" w:rsidP="00D9439C">
      <w:pPr>
        <w:pStyle w:val="Main"/>
        <w:rPr>
          <w:lang w:val="ru-RU"/>
        </w:rPr>
      </w:pPr>
      <w:r w:rsidRPr="0034642F">
        <w:rPr>
          <w:lang w:val="ru-RU"/>
        </w:rPr>
        <w:t>delete[] имя;</w:t>
      </w:r>
    </w:p>
    <w:p w14:paraId="7041C744" w14:textId="77777777" w:rsidR="00D9439C" w:rsidRPr="0034642F" w:rsidRDefault="00D9439C" w:rsidP="00D9439C">
      <w:pPr>
        <w:pStyle w:val="Main"/>
        <w:rPr>
          <w:lang w:val="ru-RU"/>
        </w:rPr>
      </w:pPr>
    </w:p>
    <w:p w14:paraId="7041C745" w14:textId="77777777" w:rsidR="00D9439C" w:rsidRPr="0034642F" w:rsidRDefault="00D9439C" w:rsidP="00D9439C">
      <w:pPr>
        <w:pStyle w:val="Main"/>
        <w:rPr>
          <w:lang w:val="ru-RU"/>
        </w:rPr>
      </w:pPr>
      <w:r w:rsidRPr="0034642F">
        <w:rPr>
          <w:lang w:val="ru-RU"/>
        </w:rPr>
        <w:t>Здесь число в операторе new [] характеризует количество объектов типа тип_объекта, для которых производится выделение области памяти. В случае успешного резервирования памяти переменная-указатель имя ссылается на начало выделенной области. При удалении массива его размер указывать не нужно.</w:t>
      </w:r>
    </w:p>
    <w:p w14:paraId="7041C746" w14:textId="77777777" w:rsidR="00D9439C" w:rsidRPr="0034642F" w:rsidRDefault="00D9439C" w:rsidP="00D9439C">
      <w:pPr>
        <w:pStyle w:val="Main"/>
        <w:rPr>
          <w:lang w:val="ru-RU"/>
        </w:rPr>
      </w:pPr>
      <w:r w:rsidRPr="0034642F">
        <w:rPr>
          <w:highlight w:val="yellow"/>
          <w:lang w:val="ru-RU"/>
        </w:rPr>
        <w:t>Форма оператора delete должна обязательно соответствовать форме оператора new для данного объекта: если выделение памяти проводилось для единичного объекта (new), освобождение памяти также должно осуществляться для единичного объекта (delete). В случае применения оператора new[] (для массива объектов), в конечном итоге высвобождение памяти должно быть произведено с использованием оператора delete[].</w:t>
      </w:r>
    </w:p>
    <w:p w14:paraId="7041C747" w14:textId="77777777" w:rsidR="00D9439C" w:rsidRPr="0034642F" w:rsidRDefault="00D9439C" w:rsidP="00D9439C">
      <w:pPr>
        <w:pStyle w:val="Main"/>
        <w:rPr>
          <w:lang w:val="ru-RU"/>
        </w:rPr>
      </w:pPr>
      <w:r w:rsidRPr="0034642F">
        <w:rPr>
          <w:lang w:val="ru-RU"/>
        </w:rPr>
        <w:t>Поясним вес вышесказанное на примере</w:t>
      </w:r>
    </w:p>
    <w:p w14:paraId="7041C748" w14:textId="77777777" w:rsidR="00D9439C" w:rsidRPr="0034642F" w:rsidRDefault="00D9439C" w:rsidP="00D9439C">
      <w:pPr>
        <w:pStyle w:val="Main"/>
        <w:rPr>
          <w:lang w:val="ru-RU"/>
        </w:rPr>
      </w:pPr>
    </w:p>
    <w:p w14:paraId="7041C749" w14:textId="77777777" w:rsidR="00D9439C" w:rsidRPr="0034642F" w:rsidRDefault="00D9439C" w:rsidP="00D9439C">
      <w:pPr>
        <w:pStyle w:val="Program"/>
        <w:rPr>
          <w:lang w:val="ru-RU"/>
        </w:rPr>
      </w:pPr>
      <w:r w:rsidRPr="0034642F">
        <w:rPr>
          <w:color w:val="0000FF"/>
          <w:lang w:val="ru-RU"/>
        </w:rPr>
        <w:t>#include</w:t>
      </w:r>
      <w:r w:rsidRPr="0034642F">
        <w:rPr>
          <w:lang w:val="ru-RU"/>
        </w:rPr>
        <w:t xml:space="preserve"> &lt;iostream.h&gt;</w:t>
      </w:r>
    </w:p>
    <w:p w14:paraId="7041C74A" w14:textId="77777777" w:rsidR="00D9439C" w:rsidRPr="00616B29" w:rsidRDefault="00D9439C" w:rsidP="00D9439C">
      <w:pPr>
        <w:pStyle w:val="Program"/>
      </w:pPr>
      <w:r w:rsidRPr="00616B29">
        <w:rPr>
          <w:color w:val="0000FF"/>
        </w:rPr>
        <w:t>#include</w:t>
      </w:r>
      <w:r w:rsidRPr="00616B29">
        <w:t xml:space="preserve"> &lt;new.h&gt;</w:t>
      </w:r>
    </w:p>
    <w:p w14:paraId="7041C74B" w14:textId="77777777" w:rsidR="00D9439C" w:rsidRPr="00616B29" w:rsidRDefault="00D9439C" w:rsidP="00D9439C">
      <w:pPr>
        <w:pStyle w:val="Program"/>
      </w:pPr>
      <w:r w:rsidRPr="00616B29">
        <w:rPr>
          <w:color w:val="0000FF"/>
        </w:rPr>
        <w:t>void</w:t>
      </w:r>
      <w:r w:rsidRPr="00616B29">
        <w:t xml:space="preserve"> newHandler()</w:t>
      </w:r>
    </w:p>
    <w:p w14:paraId="7041C74C" w14:textId="77777777" w:rsidR="00D9439C" w:rsidRPr="00B07639" w:rsidRDefault="00D9439C" w:rsidP="00D9439C">
      <w:pPr>
        <w:pStyle w:val="Program"/>
      </w:pPr>
      <w:r w:rsidRPr="00616B29">
        <w:tab/>
      </w:r>
      <w:r w:rsidRPr="00B07639">
        <w:t>{</w:t>
      </w:r>
    </w:p>
    <w:p w14:paraId="7041C74D" w14:textId="77777777" w:rsidR="00D9439C" w:rsidRPr="0034642F" w:rsidRDefault="00D9439C" w:rsidP="00D9439C">
      <w:pPr>
        <w:pStyle w:val="Program"/>
        <w:rPr>
          <w:lang w:val="ru-RU"/>
        </w:rPr>
      </w:pPr>
      <w:r w:rsidRPr="00B07639">
        <w:tab/>
      </w:r>
      <w:r w:rsidRPr="00B07639">
        <w:tab/>
      </w:r>
      <w:r w:rsidRPr="0034642F">
        <w:rPr>
          <w:lang w:val="ru-RU"/>
        </w:rPr>
        <w:t>cout &lt;&lt; "Хм…Недостаточно памяти!\n"</w:t>
      </w:r>
    </w:p>
    <w:p w14:paraId="7041C74E" w14:textId="77777777" w:rsidR="00D9439C" w:rsidRPr="00616B29" w:rsidRDefault="00D9439C" w:rsidP="00D9439C">
      <w:pPr>
        <w:pStyle w:val="Program"/>
      </w:pPr>
      <w:r w:rsidRPr="0034642F">
        <w:rPr>
          <w:lang w:val="ru-RU"/>
        </w:rPr>
        <w:tab/>
      </w:r>
      <w:r w:rsidRPr="00616B29">
        <w:t>}</w:t>
      </w:r>
    </w:p>
    <w:p w14:paraId="7041C74F" w14:textId="77777777" w:rsidR="00D9439C" w:rsidRPr="00616B29" w:rsidRDefault="00D9439C" w:rsidP="00D9439C">
      <w:pPr>
        <w:pStyle w:val="Program"/>
      </w:pPr>
      <w:r w:rsidRPr="00616B29">
        <w:rPr>
          <w:color w:val="0000FF"/>
        </w:rPr>
        <w:t>int</w:t>
      </w:r>
      <w:r w:rsidRPr="00616B29">
        <w:t xml:space="preserve"> main()</w:t>
      </w:r>
    </w:p>
    <w:p w14:paraId="7041C750" w14:textId="77777777" w:rsidR="00D9439C" w:rsidRPr="00616B29" w:rsidRDefault="00D9439C" w:rsidP="00D9439C">
      <w:pPr>
        <w:pStyle w:val="Program"/>
      </w:pPr>
      <w:r w:rsidRPr="00616B29">
        <w:tab/>
        <w:t>{</w:t>
      </w:r>
    </w:p>
    <w:p w14:paraId="7041C751" w14:textId="77777777" w:rsidR="00D9439C" w:rsidRPr="00616B29" w:rsidRDefault="00D9439C" w:rsidP="00D9439C">
      <w:pPr>
        <w:pStyle w:val="Program"/>
      </w:pPr>
      <w:r w:rsidRPr="00616B29">
        <w:rPr>
          <w:color w:val="0000FF"/>
        </w:rPr>
        <w:tab/>
      </w:r>
      <w:r w:rsidRPr="00616B29">
        <w:rPr>
          <w:color w:val="0000FF"/>
        </w:rPr>
        <w:tab/>
        <w:t>int</w:t>
      </w:r>
      <w:r w:rsidRPr="00616B29">
        <w:t>* ptr;</w:t>
      </w:r>
    </w:p>
    <w:p w14:paraId="7041C752" w14:textId="77777777" w:rsidR="00D9439C" w:rsidRPr="00616B29" w:rsidRDefault="00D9439C" w:rsidP="00D9439C">
      <w:pPr>
        <w:pStyle w:val="Program"/>
      </w:pPr>
      <w:r w:rsidRPr="00616B29">
        <w:tab/>
      </w:r>
      <w:r w:rsidRPr="00616B29">
        <w:tab/>
        <w:t>set_new_handler(newHandler);</w:t>
      </w:r>
    </w:p>
    <w:p w14:paraId="7041C753" w14:textId="77777777" w:rsidR="00D9439C" w:rsidRPr="00616B29" w:rsidRDefault="00D9439C" w:rsidP="00D9439C">
      <w:pPr>
        <w:pStyle w:val="Program"/>
      </w:pPr>
      <w:r w:rsidRPr="00616B29">
        <w:tab/>
      </w:r>
      <w:r w:rsidRPr="00616B29">
        <w:tab/>
        <w:t xml:space="preserve">ptr = new </w:t>
      </w:r>
      <w:r w:rsidRPr="00616B29">
        <w:rPr>
          <w:color w:val="0000FF"/>
        </w:rPr>
        <w:t>int</w:t>
      </w:r>
      <w:r w:rsidRPr="00616B29">
        <w:t>[100];</w:t>
      </w:r>
    </w:p>
    <w:p w14:paraId="7041C754" w14:textId="77777777" w:rsidR="00D9439C" w:rsidRPr="00616B29" w:rsidRDefault="00D9439C" w:rsidP="00D9439C">
      <w:pPr>
        <w:pStyle w:val="Program"/>
      </w:pPr>
      <w:r w:rsidRPr="00616B29">
        <w:rPr>
          <w:color w:val="0000FF"/>
        </w:rPr>
        <w:tab/>
      </w:r>
      <w:r w:rsidRPr="00616B29">
        <w:rPr>
          <w:color w:val="0000FF"/>
        </w:rPr>
        <w:tab/>
        <w:t>for</w:t>
      </w:r>
      <w:r w:rsidRPr="00616B29">
        <w:t>(</w:t>
      </w:r>
      <w:r w:rsidRPr="00616B29">
        <w:rPr>
          <w:color w:val="0000FF"/>
        </w:rPr>
        <w:t>int</w:t>
      </w:r>
      <w:r w:rsidRPr="00616B29">
        <w:t xml:space="preserve"> i=0; i&lt;100; i++)</w:t>
      </w:r>
    </w:p>
    <w:p w14:paraId="7041C755" w14:textId="77777777" w:rsidR="00D9439C" w:rsidRPr="00616B29" w:rsidRDefault="00D9439C" w:rsidP="00D9439C">
      <w:pPr>
        <w:pStyle w:val="Program"/>
      </w:pPr>
      <w:r w:rsidRPr="00616B29">
        <w:tab/>
      </w:r>
      <w:r w:rsidRPr="00616B29">
        <w:tab/>
        <w:t>*(ptr+i) = 100-i;</w:t>
      </w:r>
    </w:p>
    <w:p w14:paraId="7041C756" w14:textId="77777777" w:rsidR="00D9439C" w:rsidRPr="00616B29" w:rsidRDefault="00D9439C" w:rsidP="00D9439C">
      <w:pPr>
        <w:pStyle w:val="Program"/>
      </w:pPr>
      <w:r w:rsidRPr="00616B29">
        <w:rPr>
          <w:color w:val="0000FF"/>
        </w:rPr>
        <w:tab/>
      </w:r>
      <w:r w:rsidRPr="00616B29">
        <w:rPr>
          <w:color w:val="0000FF"/>
        </w:rPr>
        <w:tab/>
        <w:t>for</w:t>
      </w:r>
      <w:r w:rsidRPr="00616B29">
        <w:t>(</w:t>
      </w:r>
      <w:r w:rsidRPr="00616B29">
        <w:rPr>
          <w:color w:val="0000FF"/>
        </w:rPr>
        <w:t>int</w:t>
      </w:r>
      <w:r w:rsidRPr="00616B29">
        <w:t xml:space="preserve"> i=0; i&lt;100; i++)</w:t>
      </w:r>
    </w:p>
    <w:p w14:paraId="7041C757" w14:textId="77777777" w:rsidR="00D9439C" w:rsidRPr="00616B29" w:rsidRDefault="00D9439C" w:rsidP="00D9439C">
      <w:pPr>
        <w:pStyle w:val="Program"/>
      </w:pPr>
      <w:r w:rsidRPr="00616B29">
        <w:tab/>
      </w:r>
      <w:r w:rsidRPr="00616B29">
        <w:tab/>
        <w:t>cout &lt;&lt; *(ptr+i) &lt;&lt; " ";</w:t>
      </w:r>
    </w:p>
    <w:p w14:paraId="7041C758" w14:textId="77777777" w:rsidR="00D9439C" w:rsidRPr="00616B29" w:rsidRDefault="00D9439C" w:rsidP="00D9439C">
      <w:pPr>
        <w:pStyle w:val="Program"/>
      </w:pPr>
      <w:r w:rsidRPr="00616B29">
        <w:tab/>
      </w:r>
      <w:r w:rsidRPr="00616B29">
        <w:tab/>
        <w:t>delete[] ptr;</w:t>
      </w:r>
    </w:p>
    <w:p w14:paraId="7041C759" w14:textId="77777777" w:rsidR="00D9439C" w:rsidRPr="00616B29" w:rsidRDefault="00D9439C" w:rsidP="00D9439C">
      <w:pPr>
        <w:pStyle w:val="Program"/>
      </w:pPr>
      <w:r w:rsidRPr="00616B29">
        <w:rPr>
          <w:color w:val="0000FF"/>
        </w:rPr>
        <w:tab/>
      </w:r>
      <w:r w:rsidRPr="00616B29">
        <w:rPr>
          <w:color w:val="0000FF"/>
        </w:rPr>
        <w:tab/>
        <w:t>long double</w:t>
      </w:r>
      <w:r w:rsidRPr="00616B29">
        <w:t>* lptr;</w:t>
      </w:r>
    </w:p>
    <w:p w14:paraId="7041C75A" w14:textId="77777777" w:rsidR="00D9439C" w:rsidRPr="00616B29" w:rsidRDefault="00D9439C" w:rsidP="00D9439C">
      <w:pPr>
        <w:pStyle w:val="Program"/>
      </w:pPr>
      <w:r w:rsidRPr="00616B29">
        <w:rPr>
          <w:color w:val="0000FF"/>
        </w:rPr>
        <w:tab/>
      </w:r>
      <w:r w:rsidRPr="00616B29">
        <w:rPr>
          <w:color w:val="0000FF"/>
        </w:rPr>
        <w:tab/>
        <w:t>if</w:t>
      </w:r>
      <w:r w:rsidRPr="00616B29">
        <w:t>(lptr = new long double[999999])</w:t>
      </w:r>
    </w:p>
    <w:p w14:paraId="7041C75B" w14:textId="77777777" w:rsidR="00D9439C" w:rsidRPr="00616B29" w:rsidRDefault="00D9439C" w:rsidP="00D9439C">
      <w:pPr>
        <w:pStyle w:val="Program"/>
      </w:pPr>
      <w:r w:rsidRPr="00616B29">
        <w:tab/>
      </w:r>
      <w:r w:rsidRPr="00616B29">
        <w:tab/>
      </w:r>
      <w:r w:rsidRPr="00616B29">
        <w:tab/>
        <w:t>{</w:t>
      </w:r>
    </w:p>
    <w:p w14:paraId="7041C75C" w14:textId="77777777" w:rsidR="00D9439C" w:rsidRPr="00616B29" w:rsidRDefault="00D9439C" w:rsidP="00D9439C">
      <w:pPr>
        <w:pStyle w:val="Program"/>
      </w:pPr>
      <w:r w:rsidRPr="00616B29">
        <w:tab/>
      </w:r>
      <w:r w:rsidRPr="00616B29">
        <w:tab/>
      </w:r>
      <w:r w:rsidRPr="00616B29">
        <w:tab/>
      </w:r>
      <w:r w:rsidRPr="00616B29">
        <w:tab/>
        <w:t>cout &lt;&lt; "\n</w:t>
      </w:r>
      <w:r w:rsidRPr="0034642F">
        <w:rPr>
          <w:lang w:val="ru-RU"/>
        </w:rPr>
        <w:t>Готово</w:t>
      </w:r>
      <w:r w:rsidRPr="00616B29">
        <w:t>!";</w:t>
      </w:r>
    </w:p>
    <w:p w14:paraId="7041C75D" w14:textId="77777777" w:rsidR="00D9439C" w:rsidRPr="00616B29" w:rsidRDefault="00D9439C" w:rsidP="00D9439C">
      <w:pPr>
        <w:pStyle w:val="Program"/>
      </w:pPr>
      <w:r w:rsidRPr="00616B29">
        <w:tab/>
      </w:r>
      <w:r w:rsidRPr="00616B29">
        <w:tab/>
      </w:r>
      <w:r w:rsidRPr="00616B29">
        <w:tab/>
      </w:r>
      <w:r w:rsidRPr="00616B29">
        <w:tab/>
        <w:t>delete[] lptr;</w:t>
      </w:r>
    </w:p>
    <w:p w14:paraId="7041C75E" w14:textId="77777777" w:rsidR="00D9439C" w:rsidRPr="00616B29" w:rsidRDefault="00D9439C" w:rsidP="00D9439C">
      <w:pPr>
        <w:pStyle w:val="Program"/>
      </w:pPr>
      <w:r w:rsidRPr="00616B29">
        <w:lastRenderedPageBreak/>
        <w:tab/>
      </w:r>
      <w:r w:rsidRPr="00616B29">
        <w:tab/>
      </w:r>
      <w:r w:rsidRPr="00616B29">
        <w:tab/>
        <w:t>}</w:t>
      </w:r>
    </w:p>
    <w:p w14:paraId="7041C75F" w14:textId="77777777" w:rsidR="00D9439C" w:rsidRPr="00616B29" w:rsidRDefault="00D9439C" w:rsidP="00D9439C">
      <w:pPr>
        <w:pStyle w:val="Program"/>
        <w:rPr>
          <w:color w:val="0000FF"/>
        </w:rPr>
      </w:pPr>
      <w:r w:rsidRPr="00616B29">
        <w:rPr>
          <w:color w:val="0000FF"/>
        </w:rPr>
        <w:tab/>
      </w:r>
      <w:r w:rsidRPr="00616B29">
        <w:rPr>
          <w:color w:val="0000FF"/>
        </w:rPr>
        <w:tab/>
        <w:t>else</w:t>
      </w:r>
    </w:p>
    <w:p w14:paraId="7041C760" w14:textId="77777777" w:rsidR="00D9439C" w:rsidRPr="00140D21" w:rsidRDefault="00D9439C" w:rsidP="00D9439C">
      <w:pPr>
        <w:pStyle w:val="Program"/>
      </w:pPr>
      <w:r w:rsidRPr="00616B29">
        <w:tab/>
      </w:r>
      <w:r w:rsidRPr="00616B29">
        <w:tab/>
      </w:r>
      <w:r w:rsidRPr="00616B29">
        <w:tab/>
        <w:t>cout &lt;&lt;"\n</w:t>
      </w:r>
      <w:r w:rsidRPr="0034642F">
        <w:rPr>
          <w:lang w:val="ru-RU"/>
        </w:rPr>
        <w:t>Неудача</w:t>
      </w:r>
      <w:r w:rsidRPr="00616B29">
        <w:t xml:space="preserve">... </w:t>
      </w:r>
      <w:r w:rsidRPr="00140D21">
        <w:t>";</w:t>
      </w:r>
    </w:p>
    <w:p w14:paraId="7041C761" w14:textId="77777777" w:rsidR="00D9439C" w:rsidRPr="0034642F" w:rsidRDefault="00D9439C" w:rsidP="00D9439C">
      <w:pPr>
        <w:pStyle w:val="Program"/>
        <w:rPr>
          <w:lang w:val="ru-RU"/>
        </w:rPr>
      </w:pPr>
      <w:r w:rsidRPr="00140D21">
        <w:rPr>
          <w:color w:val="0000FF"/>
        </w:rPr>
        <w:tab/>
      </w:r>
      <w:r w:rsidRPr="00140D21">
        <w:rPr>
          <w:color w:val="0000FF"/>
        </w:rPr>
        <w:tab/>
      </w:r>
      <w:r w:rsidRPr="0034642F">
        <w:rPr>
          <w:color w:val="0000FF"/>
          <w:lang w:val="ru-RU"/>
        </w:rPr>
        <w:t>return</w:t>
      </w:r>
      <w:r w:rsidRPr="0034642F">
        <w:rPr>
          <w:lang w:val="ru-RU"/>
        </w:rPr>
        <w:t xml:space="preserve"> 0;</w:t>
      </w:r>
    </w:p>
    <w:p w14:paraId="7041C762" w14:textId="77777777" w:rsidR="00D9439C" w:rsidRPr="0034642F" w:rsidRDefault="00D9439C" w:rsidP="00D9439C">
      <w:pPr>
        <w:pStyle w:val="Program"/>
        <w:rPr>
          <w:lang w:val="ru-RU"/>
        </w:rPr>
      </w:pPr>
      <w:r w:rsidRPr="0034642F">
        <w:rPr>
          <w:lang w:val="ru-RU"/>
        </w:rPr>
        <w:tab/>
        <w:t>}</w:t>
      </w:r>
    </w:p>
    <w:p w14:paraId="7041C763" w14:textId="77777777" w:rsidR="00D9439C" w:rsidRPr="0034642F" w:rsidRDefault="00D9439C" w:rsidP="00D9439C">
      <w:pPr>
        <w:pStyle w:val="Center"/>
      </w:pPr>
    </w:p>
    <w:p w14:paraId="7041C764" w14:textId="77777777" w:rsidR="00D9439C" w:rsidRPr="0034642F" w:rsidRDefault="00D9439C" w:rsidP="00D9439C">
      <w:pPr>
        <w:pStyle w:val="Center"/>
      </w:pPr>
      <w:r>
        <w:rPr>
          <w:noProof/>
          <w:lang w:val="en-US" w:eastAsia="en-US"/>
        </w:rPr>
        <w:drawing>
          <wp:inline distT="0" distB="0" distL="0" distR="0" wp14:anchorId="7041C8A8" wp14:editId="7041C8A9">
            <wp:extent cx="4300220" cy="634365"/>
            <wp:effectExtent l="19050" t="0" r="508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8" cstate="print"/>
                    <a:srcRect/>
                    <a:stretch>
                      <a:fillRect/>
                    </a:stretch>
                  </pic:blipFill>
                  <pic:spPr bwMode="auto">
                    <a:xfrm>
                      <a:off x="0" y="0"/>
                      <a:ext cx="4300220" cy="634365"/>
                    </a:xfrm>
                    <a:prstGeom prst="rect">
                      <a:avLst/>
                    </a:prstGeom>
                    <a:noFill/>
                    <a:ln w="9525">
                      <a:noFill/>
                      <a:miter lim="800000"/>
                      <a:headEnd/>
                      <a:tailEnd/>
                    </a:ln>
                  </pic:spPr>
                </pic:pic>
              </a:graphicData>
            </a:graphic>
          </wp:inline>
        </w:drawing>
      </w:r>
    </w:p>
    <w:p w14:paraId="7041C765" w14:textId="77777777" w:rsidR="00D9439C" w:rsidRPr="0034642F" w:rsidRDefault="00D9439C" w:rsidP="00D9439C">
      <w:pPr>
        <w:pStyle w:val="Center"/>
      </w:pPr>
    </w:p>
    <w:p w14:paraId="7041C766" w14:textId="77777777" w:rsidR="00D9439C" w:rsidRPr="00616B29" w:rsidRDefault="00D9439C" w:rsidP="00D9439C">
      <w:pPr>
        <w:autoSpaceDE w:val="0"/>
        <w:autoSpaceDN w:val="0"/>
        <w:adjustRightInd w:val="0"/>
        <w:rPr>
          <w:rFonts w:ascii="Arial" w:hAnsi="Arial" w:cs="Arial"/>
          <w:noProof/>
          <w:color w:val="A31515"/>
          <w:sz w:val="20"/>
          <w:szCs w:val="20"/>
          <w:lang w:val="en-US" w:eastAsia="en-US"/>
        </w:rPr>
      </w:pPr>
      <w:r w:rsidRPr="00616B29">
        <w:rPr>
          <w:rFonts w:ascii="Arial" w:hAnsi="Arial" w:cs="Arial"/>
          <w:noProof/>
          <w:color w:val="0000FF"/>
          <w:sz w:val="20"/>
          <w:szCs w:val="20"/>
          <w:lang w:val="en-US" w:eastAsia="en-US"/>
        </w:rPr>
        <w:t>#include</w:t>
      </w:r>
      <w:r w:rsidRPr="00616B29">
        <w:rPr>
          <w:rFonts w:ascii="Arial" w:hAnsi="Arial" w:cs="Arial"/>
          <w:noProof/>
          <w:sz w:val="20"/>
          <w:szCs w:val="20"/>
          <w:lang w:val="en-US" w:eastAsia="en-US"/>
        </w:rPr>
        <w:t xml:space="preserve"> </w:t>
      </w:r>
      <w:r w:rsidRPr="00616B29">
        <w:rPr>
          <w:rFonts w:ascii="Arial" w:hAnsi="Arial" w:cs="Arial"/>
          <w:noProof/>
          <w:color w:val="A31515"/>
          <w:sz w:val="20"/>
          <w:szCs w:val="20"/>
          <w:lang w:val="en-US" w:eastAsia="en-US"/>
        </w:rPr>
        <w:t>&lt;new.h&gt;</w:t>
      </w:r>
    </w:p>
    <w:p w14:paraId="7041C767" w14:textId="77777777" w:rsidR="00D9439C" w:rsidRPr="00616B29" w:rsidRDefault="00D9439C" w:rsidP="00D9439C">
      <w:pPr>
        <w:autoSpaceDE w:val="0"/>
        <w:autoSpaceDN w:val="0"/>
        <w:adjustRightInd w:val="0"/>
        <w:rPr>
          <w:rFonts w:ascii="Arial" w:hAnsi="Arial" w:cs="Arial"/>
          <w:noProof/>
          <w:color w:val="A31515"/>
          <w:sz w:val="20"/>
          <w:szCs w:val="20"/>
          <w:lang w:val="en-US" w:eastAsia="en-US"/>
        </w:rPr>
      </w:pPr>
      <w:r w:rsidRPr="00616B29">
        <w:rPr>
          <w:rFonts w:ascii="Arial" w:hAnsi="Arial" w:cs="Arial"/>
          <w:noProof/>
          <w:color w:val="0000FF"/>
          <w:sz w:val="20"/>
          <w:szCs w:val="20"/>
          <w:lang w:val="en-US" w:eastAsia="en-US"/>
        </w:rPr>
        <w:t>#include</w:t>
      </w:r>
      <w:r w:rsidRPr="00616B29">
        <w:rPr>
          <w:rFonts w:ascii="Arial" w:hAnsi="Arial" w:cs="Arial"/>
          <w:noProof/>
          <w:sz w:val="20"/>
          <w:szCs w:val="20"/>
          <w:lang w:val="en-US" w:eastAsia="en-US"/>
        </w:rPr>
        <w:t xml:space="preserve"> </w:t>
      </w:r>
      <w:r w:rsidRPr="00616B29">
        <w:rPr>
          <w:rFonts w:ascii="Arial" w:hAnsi="Arial" w:cs="Arial"/>
          <w:noProof/>
          <w:color w:val="A31515"/>
          <w:sz w:val="20"/>
          <w:szCs w:val="20"/>
          <w:lang w:val="en-US" w:eastAsia="en-US"/>
        </w:rPr>
        <w:t>&lt;iostream&gt;</w:t>
      </w:r>
    </w:p>
    <w:p w14:paraId="7041C768"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using</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namespace</w:t>
      </w:r>
      <w:r w:rsidRPr="00616B29">
        <w:rPr>
          <w:rFonts w:ascii="Arial" w:hAnsi="Arial" w:cs="Arial"/>
          <w:noProof/>
          <w:sz w:val="20"/>
          <w:szCs w:val="20"/>
          <w:lang w:val="en-US" w:eastAsia="en-US"/>
        </w:rPr>
        <w:t xml:space="preserve"> std;</w:t>
      </w:r>
    </w:p>
    <w:p w14:paraId="7041C769"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7041C76A"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void</w:t>
      </w:r>
      <w:r w:rsidRPr="00616B29">
        <w:rPr>
          <w:rFonts w:ascii="Arial" w:hAnsi="Arial" w:cs="Arial"/>
          <w:noProof/>
          <w:sz w:val="20"/>
          <w:szCs w:val="20"/>
          <w:lang w:val="en-US" w:eastAsia="en-US"/>
        </w:rPr>
        <w:t xml:space="preserve"> newHandler()</w:t>
      </w:r>
    </w:p>
    <w:p w14:paraId="7041C76B"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w:t>
      </w:r>
    </w:p>
    <w:p w14:paraId="7041C76C"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t xml:space="preserve">cout &lt;&lt; </w:t>
      </w:r>
      <w:r w:rsidRPr="0034642F">
        <w:rPr>
          <w:rFonts w:ascii="Arial" w:hAnsi="Arial" w:cs="Arial"/>
          <w:noProof/>
          <w:color w:val="A31515"/>
          <w:sz w:val="20"/>
          <w:szCs w:val="20"/>
          <w:lang w:eastAsia="en-US"/>
        </w:rPr>
        <w:t>"Хм…Недостаточно памяти!\n"</w:t>
      </w:r>
      <w:r w:rsidRPr="0034642F">
        <w:rPr>
          <w:rFonts w:ascii="Arial" w:hAnsi="Arial" w:cs="Arial"/>
          <w:noProof/>
          <w:sz w:val="20"/>
          <w:szCs w:val="20"/>
          <w:lang w:eastAsia="en-US"/>
        </w:rPr>
        <w:t>;</w:t>
      </w:r>
    </w:p>
    <w:p w14:paraId="7041C76D"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14:paraId="7041C76E"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7041C76F"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main()</w:t>
      </w:r>
    </w:p>
    <w:p w14:paraId="7041C770"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14:paraId="7041C771"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setlocale(LC_ALL, </w:t>
      </w:r>
      <w:r w:rsidRPr="00616B29">
        <w:rPr>
          <w:rFonts w:ascii="Arial" w:hAnsi="Arial" w:cs="Arial"/>
          <w:noProof/>
          <w:color w:val="A31515"/>
          <w:sz w:val="20"/>
          <w:szCs w:val="20"/>
          <w:lang w:val="en-US" w:eastAsia="en-US"/>
        </w:rPr>
        <w:t>"Rus"</w:t>
      </w:r>
      <w:r w:rsidRPr="00616B29">
        <w:rPr>
          <w:rFonts w:ascii="Arial" w:hAnsi="Arial" w:cs="Arial"/>
          <w:noProof/>
          <w:sz w:val="20"/>
          <w:szCs w:val="20"/>
          <w:lang w:val="en-US" w:eastAsia="en-US"/>
        </w:rPr>
        <w:t>);</w:t>
      </w:r>
    </w:p>
    <w:p w14:paraId="7041C772"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ptr;</w:t>
      </w:r>
    </w:p>
    <w:p w14:paraId="7041C773"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set_new_handler(newHandler);</w:t>
      </w:r>
    </w:p>
    <w:p w14:paraId="7041C774"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ptr = </w:t>
      </w:r>
      <w:r w:rsidRPr="00616B29">
        <w:rPr>
          <w:rFonts w:ascii="Arial" w:hAnsi="Arial" w:cs="Arial"/>
          <w:noProof/>
          <w:color w:val="0000FF"/>
          <w:sz w:val="20"/>
          <w:szCs w:val="20"/>
          <w:lang w:val="en-US" w:eastAsia="en-US"/>
        </w:rPr>
        <w:t>new</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100];</w:t>
      </w:r>
    </w:p>
    <w:p w14:paraId="7041C775"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for</w:t>
      </w:r>
      <w:r w:rsidRPr="00616B29">
        <w:rPr>
          <w:rFonts w:ascii="Arial" w:hAnsi="Arial" w:cs="Arial"/>
          <w:noProof/>
          <w:sz w:val="20"/>
          <w:szCs w:val="20"/>
          <w:lang w:val="en-US" w:eastAsia="en-US"/>
        </w:rPr>
        <w:t>(</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i=0; i&lt;100; i++)</w:t>
      </w:r>
    </w:p>
    <w:p w14:paraId="7041C776"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ptr+i) = 100-i;</w:t>
      </w:r>
    </w:p>
    <w:p w14:paraId="7041C777"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for</w:t>
      </w:r>
      <w:r w:rsidRPr="00616B29">
        <w:rPr>
          <w:rFonts w:ascii="Arial" w:hAnsi="Arial" w:cs="Arial"/>
          <w:noProof/>
          <w:sz w:val="20"/>
          <w:szCs w:val="20"/>
          <w:lang w:val="en-US" w:eastAsia="en-US"/>
        </w:rPr>
        <w:t>(</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i=0; i&lt;100; i++)</w:t>
      </w:r>
    </w:p>
    <w:p w14:paraId="7041C778"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 xml:space="preserve">cout &lt;&lt; *(ptr+i) &lt;&lt; </w:t>
      </w:r>
      <w:r w:rsidRPr="00616B29">
        <w:rPr>
          <w:rFonts w:ascii="Arial" w:hAnsi="Arial" w:cs="Arial"/>
          <w:noProof/>
          <w:color w:val="A31515"/>
          <w:sz w:val="20"/>
          <w:szCs w:val="20"/>
          <w:lang w:val="en-US" w:eastAsia="en-US"/>
        </w:rPr>
        <w:t>" "</w:t>
      </w:r>
      <w:r w:rsidRPr="00616B29">
        <w:rPr>
          <w:rFonts w:ascii="Arial" w:hAnsi="Arial" w:cs="Arial"/>
          <w:noProof/>
          <w:sz w:val="20"/>
          <w:szCs w:val="20"/>
          <w:lang w:val="en-US" w:eastAsia="en-US"/>
        </w:rPr>
        <w:t>;</w:t>
      </w:r>
    </w:p>
    <w:p w14:paraId="7041C779"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delete</w:t>
      </w:r>
      <w:r w:rsidRPr="00616B29">
        <w:rPr>
          <w:rFonts w:ascii="Arial" w:hAnsi="Arial" w:cs="Arial"/>
          <w:noProof/>
          <w:sz w:val="20"/>
          <w:szCs w:val="20"/>
          <w:lang w:val="en-US" w:eastAsia="en-US"/>
        </w:rPr>
        <w:t>[] ptr;</w:t>
      </w:r>
    </w:p>
    <w:p w14:paraId="7041C77A"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long</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double</w:t>
      </w:r>
      <w:r w:rsidRPr="00616B29">
        <w:rPr>
          <w:rFonts w:ascii="Arial" w:hAnsi="Arial" w:cs="Arial"/>
          <w:noProof/>
          <w:sz w:val="20"/>
          <w:szCs w:val="20"/>
          <w:lang w:val="en-US" w:eastAsia="en-US"/>
        </w:rPr>
        <w:t>* lptr;</w:t>
      </w:r>
    </w:p>
    <w:p w14:paraId="7041C77B"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if</w:t>
      </w:r>
      <w:r w:rsidRPr="00616B29">
        <w:rPr>
          <w:rFonts w:ascii="Arial" w:hAnsi="Arial" w:cs="Arial"/>
          <w:noProof/>
          <w:sz w:val="20"/>
          <w:szCs w:val="20"/>
          <w:lang w:val="en-US" w:eastAsia="en-US"/>
        </w:rPr>
        <w:t xml:space="preserve">(lptr = </w:t>
      </w:r>
      <w:r w:rsidRPr="00616B29">
        <w:rPr>
          <w:rFonts w:ascii="Arial" w:hAnsi="Arial" w:cs="Arial"/>
          <w:noProof/>
          <w:color w:val="0000FF"/>
          <w:sz w:val="20"/>
          <w:szCs w:val="20"/>
          <w:lang w:val="en-US" w:eastAsia="en-US"/>
        </w:rPr>
        <w:t>new</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long</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double</w:t>
      </w:r>
      <w:r w:rsidRPr="00616B29">
        <w:rPr>
          <w:rFonts w:ascii="Arial" w:hAnsi="Arial" w:cs="Arial"/>
          <w:noProof/>
          <w:sz w:val="20"/>
          <w:szCs w:val="20"/>
          <w:lang w:val="en-US" w:eastAsia="en-US"/>
        </w:rPr>
        <w:t>[999999]){</w:t>
      </w:r>
    </w:p>
    <w:p w14:paraId="7041C77C"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 xml:space="preserve">cout &lt;&lt; </w:t>
      </w:r>
      <w:r w:rsidRPr="00616B29">
        <w:rPr>
          <w:rFonts w:ascii="Arial" w:hAnsi="Arial" w:cs="Arial"/>
          <w:noProof/>
          <w:color w:val="A31515"/>
          <w:sz w:val="20"/>
          <w:szCs w:val="20"/>
          <w:lang w:val="en-US" w:eastAsia="en-US"/>
        </w:rPr>
        <w:t>"\n</w:t>
      </w:r>
      <w:r w:rsidRPr="0034642F">
        <w:rPr>
          <w:rFonts w:ascii="Arial" w:hAnsi="Arial" w:cs="Arial"/>
          <w:noProof/>
          <w:color w:val="A31515"/>
          <w:sz w:val="20"/>
          <w:szCs w:val="20"/>
          <w:lang w:eastAsia="en-US"/>
        </w:rPr>
        <w:t>Готово</w:t>
      </w:r>
      <w:r w:rsidRPr="00616B29">
        <w:rPr>
          <w:rFonts w:ascii="Arial" w:hAnsi="Arial" w:cs="Arial"/>
          <w:noProof/>
          <w:color w:val="A31515"/>
          <w:sz w:val="20"/>
          <w:szCs w:val="20"/>
          <w:lang w:val="en-US" w:eastAsia="en-US"/>
        </w:rPr>
        <w:t>!"</w:t>
      </w:r>
      <w:r w:rsidRPr="00616B29">
        <w:rPr>
          <w:rFonts w:ascii="Arial" w:hAnsi="Arial" w:cs="Arial"/>
          <w:noProof/>
          <w:sz w:val="20"/>
          <w:szCs w:val="20"/>
          <w:lang w:val="en-US" w:eastAsia="en-US"/>
        </w:rPr>
        <w:t>;</w:t>
      </w:r>
    </w:p>
    <w:p w14:paraId="7041C77D"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delete</w:t>
      </w:r>
      <w:r w:rsidRPr="00616B29">
        <w:rPr>
          <w:rFonts w:ascii="Arial" w:hAnsi="Arial" w:cs="Arial"/>
          <w:noProof/>
          <w:sz w:val="20"/>
          <w:szCs w:val="20"/>
          <w:lang w:val="en-US" w:eastAsia="en-US"/>
        </w:rPr>
        <w:t>[] lptr;</w:t>
      </w:r>
    </w:p>
    <w:p w14:paraId="7041C77E"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w:t>
      </w:r>
    </w:p>
    <w:p w14:paraId="7041C77F" w14:textId="77777777" w:rsidR="00D9439C" w:rsidRPr="00616B29" w:rsidRDefault="00D9439C" w:rsidP="00D9439C">
      <w:pPr>
        <w:autoSpaceDE w:val="0"/>
        <w:autoSpaceDN w:val="0"/>
        <w:adjustRightInd w:val="0"/>
        <w:rPr>
          <w:rFonts w:ascii="Arial" w:hAnsi="Arial" w:cs="Arial"/>
          <w:noProof/>
          <w:color w:val="0000F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else</w:t>
      </w:r>
    </w:p>
    <w:p w14:paraId="7041C780" w14:textId="77777777" w:rsidR="00D9439C" w:rsidRPr="0034642F" w:rsidRDefault="00D9439C" w:rsidP="00D9439C">
      <w:pPr>
        <w:autoSpaceDE w:val="0"/>
        <w:autoSpaceDN w:val="0"/>
        <w:adjustRightInd w:val="0"/>
        <w:rPr>
          <w:rFonts w:ascii="Arial" w:hAnsi="Arial" w:cs="Arial"/>
          <w:noProof/>
          <w:sz w:val="20"/>
          <w:szCs w:val="20"/>
          <w:lang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 xml:space="preserve">cout &lt;&lt; </w:t>
      </w:r>
      <w:r w:rsidRPr="00616B29">
        <w:rPr>
          <w:rFonts w:ascii="Arial" w:hAnsi="Arial" w:cs="Arial"/>
          <w:noProof/>
          <w:color w:val="A31515"/>
          <w:sz w:val="20"/>
          <w:szCs w:val="20"/>
          <w:lang w:val="en-US" w:eastAsia="en-US"/>
        </w:rPr>
        <w:t>"\n</w:t>
      </w:r>
      <w:r w:rsidRPr="0034642F">
        <w:rPr>
          <w:rFonts w:ascii="Arial" w:hAnsi="Arial" w:cs="Arial"/>
          <w:noProof/>
          <w:color w:val="A31515"/>
          <w:sz w:val="20"/>
          <w:szCs w:val="20"/>
          <w:lang w:eastAsia="en-US"/>
        </w:rPr>
        <w:t>Неудача</w:t>
      </w:r>
      <w:r w:rsidRPr="00616B29">
        <w:rPr>
          <w:rFonts w:ascii="Arial" w:hAnsi="Arial" w:cs="Arial"/>
          <w:noProof/>
          <w:color w:val="A31515"/>
          <w:sz w:val="20"/>
          <w:szCs w:val="20"/>
          <w:lang w:val="en-US" w:eastAsia="en-US"/>
        </w:rPr>
        <w:t xml:space="preserve">... </w:t>
      </w:r>
      <w:r w:rsidRPr="0034642F">
        <w:rPr>
          <w:rFonts w:ascii="Arial" w:hAnsi="Arial" w:cs="Arial"/>
          <w:noProof/>
          <w:color w:val="A31515"/>
          <w:sz w:val="20"/>
          <w:szCs w:val="20"/>
          <w:lang w:eastAsia="en-US"/>
        </w:rPr>
        <w:t>"</w:t>
      </w:r>
      <w:r w:rsidRPr="0034642F">
        <w:rPr>
          <w:rFonts w:ascii="Arial" w:hAnsi="Arial" w:cs="Arial"/>
          <w:noProof/>
          <w:sz w:val="20"/>
          <w:szCs w:val="20"/>
          <w:lang w:eastAsia="en-US"/>
        </w:rPr>
        <w:t>;</w:t>
      </w:r>
    </w:p>
    <w:p w14:paraId="7041C781" w14:textId="77777777" w:rsidR="00D9439C" w:rsidRPr="0034642F" w:rsidRDefault="00D9439C" w:rsidP="00D9439C">
      <w:pPr>
        <w:autoSpaceDE w:val="0"/>
        <w:autoSpaceDN w:val="0"/>
        <w:adjustRightInd w:val="0"/>
        <w:rPr>
          <w:rFonts w:ascii="Arial" w:hAnsi="Arial" w:cs="Arial"/>
          <w:noProof/>
          <w:sz w:val="20"/>
          <w:szCs w:val="20"/>
          <w:lang w:eastAsia="en-US"/>
        </w:rPr>
      </w:pPr>
    </w:p>
    <w:p w14:paraId="7041C782"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t xml:space="preserve">getchar(); </w:t>
      </w:r>
      <w:r w:rsidRPr="0034642F">
        <w:rPr>
          <w:rFonts w:ascii="Arial" w:hAnsi="Arial" w:cs="Arial"/>
          <w:noProof/>
          <w:sz w:val="20"/>
          <w:szCs w:val="20"/>
          <w:lang w:eastAsia="en-US"/>
        </w:rPr>
        <w:tab/>
        <w:t>getchar();</w:t>
      </w:r>
    </w:p>
    <w:p w14:paraId="7041C783"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r>
      <w:r w:rsidRPr="0034642F">
        <w:rPr>
          <w:rFonts w:ascii="Arial" w:hAnsi="Arial" w:cs="Arial"/>
          <w:noProof/>
          <w:color w:val="0000FF"/>
          <w:sz w:val="20"/>
          <w:szCs w:val="20"/>
          <w:lang w:eastAsia="en-US"/>
        </w:rPr>
        <w:t>return</w:t>
      </w:r>
      <w:r w:rsidRPr="0034642F">
        <w:rPr>
          <w:rFonts w:ascii="Arial" w:hAnsi="Arial" w:cs="Arial"/>
          <w:noProof/>
          <w:sz w:val="20"/>
          <w:szCs w:val="20"/>
          <w:lang w:eastAsia="en-US"/>
        </w:rPr>
        <w:t xml:space="preserve"> 0;</w:t>
      </w:r>
    </w:p>
    <w:p w14:paraId="7041C784"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w:t>
      </w:r>
    </w:p>
    <w:p w14:paraId="7041C785" w14:textId="77777777" w:rsidR="00D9439C" w:rsidRPr="0034642F" w:rsidRDefault="00D9439C" w:rsidP="00D9439C">
      <w:pPr>
        <w:pStyle w:val="Center"/>
      </w:pPr>
    </w:p>
    <w:p w14:paraId="7041C786" w14:textId="77777777" w:rsidR="00D9439C" w:rsidRPr="0034642F" w:rsidRDefault="00D9439C" w:rsidP="00D9439C">
      <w:pPr>
        <w:pStyle w:val="Center"/>
      </w:pPr>
      <w:r>
        <w:rPr>
          <w:noProof/>
          <w:lang w:val="en-US" w:eastAsia="en-US"/>
        </w:rPr>
        <w:drawing>
          <wp:inline distT="0" distB="0" distL="0" distR="0" wp14:anchorId="7041C8AA" wp14:editId="7041C8AB">
            <wp:extent cx="6112510" cy="626110"/>
            <wp:effectExtent l="19050" t="0" r="254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9" cstate="print"/>
                    <a:srcRect/>
                    <a:stretch>
                      <a:fillRect/>
                    </a:stretch>
                  </pic:blipFill>
                  <pic:spPr bwMode="auto">
                    <a:xfrm>
                      <a:off x="0" y="0"/>
                      <a:ext cx="6112510" cy="626110"/>
                    </a:xfrm>
                    <a:prstGeom prst="rect">
                      <a:avLst/>
                    </a:prstGeom>
                    <a:noFill/>
                    <a:ln w="9525">
                      <a:noFill/>
                      <a:miter lim="800000"/>
                      <a:headEnd/>
                      <a:tailEnd/>
                    </a:ln>
                  </pic:spPr>
                </pic:pic>
              </a:graphicData>
            </a:graphic>
          </wp:inline>
        </w:drawing>
      </w:r>
    </w:p>
    <w:p w14:paraId="7041C787" w14:textId="77777777" w:rsidR="00D9439C" w:rsidRPr="0034642F" w:rsidRDefault="00D9439C" w:rsidP="00D9439C">
      <w:pPr>
        <w:pStyle w:val="Center"/>
      </w:pPr>
    </w:p>
    <w:p w14:paraId="7041C788" w14:textId="77777777" w:rsidR="00D9439C" w:rsidRPr="0034642F" w:rsidRDefault="00D9439C" w:rsidP="00D9439C">
      <w:pPr>
        <w:pStyle w:val="Main"/>
        <w:rPr>
          <w:lang w:val="ru-RU"/>
        </w:rPr>
      </w:pPr>
      <w:r w:rsidRPr="0034642F">
        <w:rPr>
          <w:lang w:val="ru-RU"/>
        </w:rPr>
        <w:t xml:space="preserve">В начале представленной программы подключается уже знакомый заголовочный файл iostream.h для использования операций ввода/вывода, а также файл new.h для определения обработчика ошибок set new_handler. </w:t>
      </w:r>
      <w:r w:rsidRPr="0034642F">
        <w:rPr>
          <w:highlight w:val="yellow"/>
          <w:lang w:val="ru-RU"/>
        </w:rPr>
        <w:t>Функция newHandler (), реализованная в начале программы, является собственно обработчиком ошибок выделения памяти.</w:t>
      </w:r>
      <w:r w:rsidRPr="0034642F">
        <w:rPr>
          <w:lang w:val="ru-RU"/>
        </w:rPr>
        <w:t xml:space="preserve"> Она подключается в строке</w:t>
      </w:r>
    </w:p>
    <w:p w14:paraId="7041C789" w14:textId="77777777" w:rsidR="00D9439C" w:rsidRPr="0034642F" w:rsidRDefault="00D9439C" w:rsidP="00D9439C">
      <w:pPr>
        <w:pStyle w:val="Main"/>
        <w:rPr>
          <w:lang w:val="ru-RU"/>
        </w:rPr>
      </w:pPr>
    </w:p>
    <w:p w14:paraId="7041C78A" w14:textId="77777777" w:rsidR="00D9439C" w:rsidRPr="0034642F" w:rsidRDefault="00D9439C" w:rsidP="00D9439C">
      <w:pPr>
        <w:pStyle w:val="Main"/>
        <w:rPr>
          <w:lang w:val="ru-RU"/>
        </w:rPr>
      </w:pPr>
      <w:r w:rsidRPr="0034642F">
        <w:rPr>
          <w:lang w:val="ru-RU"/>
        </w:rPr>
        <w:t>set_new_handler(newHandler);</w:t>
      </w:r>
    </w:p>
    <w:p w14:paraId="7041C78B" w14:textId="77777777" w:rsidR="00D9439C" w:rsidRPr="0034642F" w:rsidRDefault="00D9439C" w:rsidP="00D9439C">
      <w:pPr>
        <w:pStyle w:val="Main"/>
        <w:rPr>
          <w:lang w:val="ru-RU"/>
        </w:rPr>
      </w:pPr>
    </w:p>
    <w:p w14:paraId="7041C78C" w14:textId="77777777" w:rsidR="00D9439C" w:rsidRPr="0034642F" w:rsidRDefault="00D9439C" w:rsidP="00D9439C">
      <w:pPr>
        <w:pStyle w:val="Main"/>
        <w:rPr>
          <w:lang w:val="ru-RU"/>
        </w:rPr>
      </w:pPr>
      <w:r w:rsidRPr="0034642F">
        <w:rPr>
          <w:lang w:val="ru-RU"/>
        </w:rPr>
        <w:t>заменяя тем самым стандартную процедуру обработки. Теперь всякий раз когда программе будет необходимо выделить некоторую область динамической памяти, но в силу аппаратных или программных ограничений осуществить это будет невозможно, на экране будет появляться надпись:</w:t>
      </w:r>
    </w:p>
    <w:p w14:paraId="7041C78D" w14:textId="77777777" w:rsidR="00D9439C" w:rsidRPr="0034642F" w:rsidRDefault="00D9439C" w:rsidP="00D9439C">
      <w:pPr>
        <w:pStyle w:val="Main"/>
        <w:rPr>
          <w:lang w:val="ru-RU"/>
        </w:rPr>
      </w:pPr>
    </w:p>
    <w:p w14:paraId="7041C78E" w14:textId="77777777" w:rsidR="00D9439C" w:rsidRPr="0034642F" w:rsidRDefault="00D9439C" w:rsidP="00D9439C">
      <w:pPr>
        <w:pStyle w:val="Main"/>
        <w:rPr>
          <w:lang w:val="ru-RU"/>
        </w:rPr>
      </w:pPr>
      <w:r w:rsidRPr="0034642F">
        <w:rPr>
          <w:lang w:val="ru-RU"/>
        </w:rPr>
        <w:t>"Недостаточно памяти!".</w:t>
      </w:r>
    </w:p>
    <w:p w14:paraId="7041C78F" w14:textId="77777777" w:rsidR="00D9439C" w:rsidRPr="0034642F" w:rsidRDefault="00D9439C" w:rsidP="00D9439C">
      <w:pPr>
        <w:pStyle w:val="Main"/>
        <w:rPr>
          <w:lang w:val="ru-RU"/>
        </w:rPr>
      </w:pPr>
    </w:p>
    <w:p w14:paraId="7041C790" w14:textId="77777777" w:rsidR="00D9439C" w:rsidRPr="0034642F" w:rsidRDefault="00D9439C" w:rsidP="00D9439C">
      <w:pPr>
        <w:pStyle w:val="Main"/>
        <w:rPr>
          <w:lang w:val="ru-RU"/>
        </w:rPr>
      </w:pPr>
      <w:r w:rsidRPr="0034642F">
        <w:rPr>
          <w:lang w:val="ru-RU"/>
        </w:rPr>
        <w:t xml:space="preserve">В главной функции программы следует объявление целочисленного указателя ptr, которому тут же оператором new присваивается адрес выделенного блока динамической памяти для 100 значений типа int. Далее область памяти заполняется в цикле числами от 100 до 1. а в следующем цикле осуществляется вывод ее содержимого, после чего выделенный блок динамической памяти освобождается (оператор delete []). Следующий шаг - попытка выделения памяти для большого массива типа </w:t>
      </w:r>
      <w:r w:rsidRPr="0034642F">
        <w:rPr>
          <w:color w:val="0000FF"/>
          <w:lang w:val="ru-RU"/>
        </w:rPr>
        <w:t>long double</w:t>
      </w:r>
      <w:r w:rsidRPr="0034642F">
        <w:rPr>
          <w:lang w:val="ru-RU"/>
        </w:rPr>
        <w:t xml:space="preserve">. Если результат </w:t>
      </w:r>
      <w:r w:rsidRPr="0034642F">
        <w:rPr>
          <w:lang w:val="ru-RU"/>
        </w:rPr>
        <w:lastRenderedPageBreak/>
        <w:t>операции new[] не нулевой, указателю lptr будет присвоено значение адреса зарезервированной памяти с выводом надписи " Готово! " и последующим высвобождением области. В случае неудачного выделения выводится сообщение "Неудача... "</w:t>
      </w:r>
    </w:p>
    <w:p w14:paraId="7041C791" w14:textId="77777777" w:rsidR="00D9439C" w:rsidRPr="00DC52C5" w:rsidRDefault="00D9439C" w:rsidP="00DC52C5">
      <w:pPr>
        <w:pStyle w:val="Main"/>
        <w:ind w:firstLine="567"/>
        <w:rPr>
          <w:lang w:val="ru-RU"/>
        </w:rPr>
      </w:pPr>
    </w:p>
    <w:p w14:paraId="7041C792" w14:textId="77777777" w:rsidR="008A5D83" w:rsidRPr="008A5D83" w:rsidRDefault="008A5D83" w:rsidP="008A5D83">
      <w:pPr>
        <w:pStyle w:val="3"/>
        <w:keepNext w:val="0"/>
        <w:spacing w:before="0" w:after="0"/>
        <w:ind w:left="709" w:firstLine="0"/>
        <w:rPr>
          <w:sz w:val="20"/>
          <w:szCs w:val="20"/>
        </w:rPr>
      </w:pPr>
      <w:bookmarkStart w:id="83" w:name="_Toc408255751"/>
      <w:bookmarkStart w:id="84" w:name="_Toc408255246"/>
      <w:bookmarkStart w:id="85" w:name="_Toc310595984"/>
      <w:bookmarkStart w:id="86" w:name="_Toc304215135"/>
      <w:bookmarkStart w:id="87" w:name="_Toc310596150"/>
      <w:bookmarkStart w:id="88" w:name="_Toc515770184"/>
      <w:r w:rsidRPr="008A5D83">
        <w:rPr>
          <w:sz w:val="20"/>
          <w:szCs w:val="20"/>
        </w:rPr>
        <w:t>Функция memset()</w:t>
      </w:r>
      <w:bookmarkEnd w:id="83"/>
      <w:bookmarkEnd w:id="84"/>
      <w:r w:rsidRPr="008A5D83">
        <w:rPr>
          <w:sz w:val="20"/>
          <w:szCs w:val="20"/>
        </w:rPr>
        <w:t>.</w:t>
      </w:r>
      <w:bookmarkEnd w:id="85"/>
      <w:bookmarkEnd w:id="86"/>
      <w:bookmarkEnd w:id="87"/>
      <w:bookmarkEnd w:id="88"/>
    </w:p>
    <w:p w14:paraId="7041C793" w14:textId="77777777" w:rsidR="008A5D83" w:rsidRDefault="008A5D83" w:rsidP="008A5D83">
      <w:pPr>
        <w:pStyle w:val="Main"/>
        <w:rPr>
          <w:lang w:val="ru-RU"/>
        </w:rPr>
      </w:pPr>
      <w:bookmarkStart w:id="89" w:name="TP00404"/>
      <w:r>
        <w:rPr>
          <w:lang w:val="ru-RU"/>
        </w:rPr>
        <w:t xml:space="preserve">Эту функцию можно </w:t>
      </w:r>
      <w:bookmarkEnd w:id="89"/>
      <w:r>
        <w:rPr>
          <w:highlight w:val="yellow"/>
          <w:lang w:val="ru-RU"/>
        </w:rPr>
        <w:t xml:space="preserve">использовать для присвоения символьных значений ячейкам динамически выделенной памяти — одному или нескольким байтам. Прототип функции </w:t>
      </w:r>
      <w:r>
        <w:rPr>
          <w:highlight w:val="yellow"/>
        </w:rPr>
        <w:t>memset</w:t>
      </w:r>
      <w:r>
        <w:rPr>
          <w:highlight w:val="yellow"/>
          <w:lang w:val="ru-RU"/>
        </w:rPr>
        <w:t>()</w:t>
      </w:r>
      <w:r>
        <w:rPr>
          <w:lang w:val="ru-RU"/>
        </w:rPr>
        <w:t xml:space="preserve"> выглядит следующим образом:</w:t>
      </w:r>
    </w:p>
    <w:p w14:paraId="7041C794" w14:textId="77777777" w:rsidR="008A5D83" w:rsidRDefault="008A5D83" w:rsidP="008A5D83">
      <w:pPr>
        <w:pStyle w:val="Main"/>
        <w:rPr>
          <w:lang w:val="ru-RU"/>
        </w:rPr>
      </w:pPr>
    </w:p>
    <w:p w14:paraId="7041C795" w14:textId="77777777" w:rsidR="008A5D83" w:rsidRDefault="008A5D83" w:rsidP="008A5D83">
      <w:pPr>
        <w:pStyle w:val="Program"/>
        <w:rPr>
          <w:lang w:val="ru-RU"/>
        </w:rPr>
      </w:pPr>
      <w:r>
        <w:rPr>
          <w:lang w:val="ru-RU"/>
        </w:rPr>
        <w:t>void *memset(void *dest, int cchar, size_t count);</w:t>
      </w:r>
    </w:p>
    <w:p w14:paraId="7041C796" w14:textId="77777777" w:rsidR="008A5D83" w:rsidRDefault="008A5D83" w:rsidP="008A5D83">
      <w:pPr>
        <w:ind w:firstLine="540"/>
        <w:jc w:val="both"/>
        <w:textAlignment w:val="baseline"/>
        <w:rPr>
          <w:rFonts w:ascii="Arial" w:hAnsi="Arial" w:cs="Arial"/>
          <w:bCs/>
          <w:sz w:val="20"/>
        </w:rPr>
      </w:pPr>
    </w:p>
    <w:p w14:paraId="7041C797" w14:textId="77777777" w:rsidR="008A5D83" w:rsidRDefault="008A5D83" w:rsidP="008A5D83">
      <w:pPr>
        <w:pStyle w:val="Main"/>
        <w:rPr>
          <w:lang w:val="ru-RU"/>
        </w:rPr>
      </w:pPr>
      <w:r>
        <w:rPr>
          <w:highlight w:val="yellow"/>
          <w:lang w:val="ru-RU"/>
        </w:rPr>
        <w:t xml:space="preserve">После вызова </w:t>
      </w:r>
      <w:r>
        <w:rPr>
          <w:highlight w:val="yellow"/>
        </w:rPr>
        <w:t>memset</w:t>
      </w:r>
      <w:r>
        <w:rPr>
          <w:highlight w:val="yellow"/>
          <w:lang w:val="ru-RU"/>
        </w:rPr>
        <w:t xml:space="preserve">() переменная </w:t>
      </w:r>
      <w:r>
        <w:rPr>
          <w:highlight w:val="yellow"/>
        </w:rPr>
        <w:t>dest</w:t>
      </w:r>
      <w:r>
        <w:rPr>
          <w:highlight w:val="yellow"/>
          <w:lang w:val="ru-RU"/>
        </w:rPr>
        <w:t xml:space="preserve"> указывает на </w:t>
      </w:r>
      <w:r>
        <w:rPr>
          <w:highlight w:val="yellow"/>
        </w:rPr>
        <w:t>count</w:t>
      </w:r>
      <w:r>
        <w:rPr>
          <w:highlight w:val="yellow"/>
          <w:lang w:val="ru-RU"/>
        </w:rPr>
        <w:t xml:space="preserve"> байтов памяти, которые проинициализированы символьным значением </w:t>
      </w:r>
      <w:r>
        <w:rPr>
          <w:highlight w:val="yellow"/>
        </w:rPr>
        <w:t>cchar</w:t>
      </w:r>
      <w:r>
        <w:rPr>
          <w:highlight w:val="yellow"/>
          <w:lang w:val="ru-RU"/>
        </w:rPr>
        <w:t>. В следующем примере показана разница между статическим и динамическим объявлением структуры</w:t>
      </w:r>
      <w:r>
        <w:rPr>
          <w:lang w:val="ru-RU"/>
        </w:rPr>
        <w:t>:</w:t>
      </w:r>
    </w:p>
    <w:p w14:paraId="7041C798" w14:textId="77777777" w:rsidR="008A5D83" w:rsidRDefault="008A5D83" w:rsidP="008A5D83">
      <w:pPr>
        <w:pStyle w:val="Main"/>
        <w:rPr>
          <w:lang w:val="ru-RU"/>
        </w:rPr>
      </w:pPr>
    </w:p>
    <w:p w14:paraId="7041C799" w14:textId="77777777" w:rsidR="008A5D83" w:rsidRDefault="008A5D83" w:rsidP="008A5D83">
      <w:pPr>
        <w:pStyle w:val="Program"/>
        <w:rPr>
          <w:color w:val="008000"/>
          <w:lang w:val="ru-RU"/>
        </w:rPr>
      </w:pPr>
      <w:r>
        <w:rPr>
          <w:color w:val="008000"/>
          <w:lang w:val="ru-RU"/>
        </w:rPr>
        <w:t>// 05.17MEMSET.CPP</w:t>
      </w:r>
    </w:p>
    <w:p w14:paraId="7041C79A" w14:textId="77777777" w:rsidR="008A5D83" w:rsidRDefault="008A5D83" w:rsidP="008A5D83">
      <w:pPr>
        <w:pStyle w:val="Program"/>
        <w:rPr>
          <w:color w:val="008000"/>
          <w:lang w:val="ru-RU"/>
        </w:rPr>
      </w:pPr>
      <w:r>
        <w:rPr>
          <w:color w:val="008000"/>
          <w:lang w:val="ru-RU"/>
        </w:rPr>
        <w:t>// функция memset(). Динамическое выделение памяти</w:t>
      </w:r>
    </w:p>
    <w:p w14:paraId="7041C79B" w14:textId="77777777" w:rsidR="008A5D83" w:rsidRDefault="008A5D83" w:rsidP="008A5D83">
      <w:pPr>
        <w:pStyle w:val="Program"/>
        <w:rPr>
          <w:color w:val="008000"/>
        </w:rPr>
      </w:pPr>
      <w:r>
        <w:rPr>
          <w:color w:val="008000"/>
        </w:rPr>
        <w:t>//</w:t>
      </w:r>
    </w:p>
    <w:p w14:paraId="7041C79C" w14:textId="77777777" w:rsidR="008A5D83" w:rsidRDefault="008A5D83" w:rsidP="008A5D83">
      <w:pPr>
        <w:pStyle w:val="Program"/>
      </w:pPr>
      <w:r>
        <w:rPr>
          <w:color w:val="0000FF"/>
        </w:rPr>
        <w:t xml:space="preserve">#include </w:t>
      </w:r>
      <w:r>
        <w:t>"stdafx.h"</w:t>
      </w:r>
    </w:p>
    <w:p w14:paraId="7041C79D" w14:textId="77777777" w:rsidR="008A5D83" w:rsidRDefault="008A5D83" w:rsidP="008A5D83">
      <w:pPr>
        <w:pStyle w:val="Program"/>
      </w:pPr>
      <w:r>
        <w:rPr>
          <w:color w:val="0000FF"/>
        </w:rPr>
        <w:t xml:space="preserve">#include </w:t>
      </w:r>
      <w:r>
        <w:t>&lt;iostream&gt;</w:t>
      </w:r>
    </w:p>
    <w:p w14:paraId="7041C79E" w14:textId="77777777" w:rsidR="008A5D83" w:rsidRDefault="008A5D83" w:rsidP="008A5D83">
      <w:pPr>
        <w:pStyle w:val="Program"/>
      </w:pPr>
      <w:r>
        <w:rPr>
          <w:color w:val="0000FF"/>
        </w:rPr>
        <w:t xml:space="preserve">#include </w:t>
      </w:r>
      <w:r>
        <w:t>&lt;math.h&gt;</w:t>
      </w:r>
    </w:p>
    <w:p w14:paraId="7041C79F" w14:textId="77777777" w:rsidR="008A5D83" w:rsidRDefault="008A5D83" w:rsidP="008A5D83">
      <w:pPr>
        <w:pStyle w:val="Program"/>
      </w:pPr>
      <w:r>
        <w:rPr>
          <w:color w:val="0000FF"/>
        </w:rPr>
        <w:t xml:space="preserve">using namespace </w:t>
      </w:r>
      <w:r>
        <w:t>std;</w:t>
      </w:r>
    </w:p>
    <w:p w14:paraId="7041C7A0" w14:textId="77777777" w:rsidR="008A5D83" w:rsidRDefault="008A5D83" w:rsidP="008A5D83">
      <w:pPr>
        <w:pStyle w:val="Program"/>
      </w:pPr>
      <w:r>
        <w:rPr>
          <w:color w:val="0000FF"/>
        </w:rPr>
        <w:t>struct</w:t>
      </w:r>
      <w:r>
        <w:t xml:space="preserve"> keybits</w:t>
      </w:r>
    </w:p>
    <w:p w14:paraId="7041C7A1" w14:textId="77777777" w:rsidR="008A5D83" w:rsidRDefault="008A5D83" w:rsidP="008A5D83">
      <w:pPr>
        <w:pStyle w:val="Program"/>
      </w:pPr>
      <w:r>
        <w:t>{</w:t>
      </w:r>
    </w:p>
    <w:p w14:paraId="7041C7A2" w14:textId="77777777" w:rsidR="008A5D83" w:rsidRDefault="008A5D83" w:rsidP="008A5D83">
      <w:pPr>
        <w:pStyle w:val="Program"/>
      </w:pPr>
      <w:r>
        <w:tab/>
      </w:r>
      <w:r>
        <w:rPr>
          <w:color w:val="0000FF"/>
        </w:rPr>
        <w:t>unsigned char</w:t>
      </w:r>
      <w:r>
        <w:t xml:space="preserve"> rshift, lshift, ctrl, alt,</w:t>
      </w:r>
    </w:p>
    <w:p w14:paraId="7041C7A3" w14:textId="77777777" w:rsidR="008A5D83" w:rsidRDefault="008A5D83" w:rsidP="008A5D83">
      <w:pPr>
        <w:pStyle w:val="Program"/>
      </w:pPr>
      <w:r>
        <w:tab/>
      </w:r>
      <w:r>
        <w:tab/>
      </w:r>
      <w:r>
        <w:tab/>
        <w:t>scroll, numlock, caplock, insert;</w:t>
      </w:r>
    </w:p>
    <w:p w14:paraId="7041C7A4" w14:textId="77777777" w:rsidR="008A5D83" w:rsidRDefault="008A5D83" w:rsidP="008A5D83">
      <w:pPr>
        <w:pStyle w:val="Program"/>
      </w:pPr>
      <w:r>
        <w:t>};</w:t>
      </w:r>
    </w:p>
    <w:p w14:paraId="7041C7A5" w14:textId="77777777" w:rsidR="008A5D83" w:rsidRDefault="008A5D83" w:rsidP="008A5D83">
      <w:pPr>
        <w:pStyle w:val="Program"/>
      </w:pPr>
    </w:p>
    <w:p w14:paraId="7041C7A6" w14:textId="77777777" w:rsidR="008A5D83" w:rsidRDefault="008A5D83" w:rsidP="008A5D83">
      <w:pPr>
        <w:pStyle w:val="Program"/>
      </w:pPr>
      <w:r>
        <w:rPr>
          <w:color w:val="0000FF"/>
        </w:rPr>
        <w:t>void</w:t>
      </w:r>
      <w:r>
        <w:t xml:space="preserve"> *memset(</w:t>
      </w:r>
      <w:r>
        <w:rPr>
          <w:color w:val="0000FF"/>
        </w:rPr>
        <w:t>void</w:t>
      </w:r>
      <w:r>
        <w:t xml:space="preserve"> *dest, </w:t>
      </w:r>
      <w:r>
        <w:rPr>
          <w:color w:val="0000FF"/>
        </w:rPr>
        <w:t>int</w:t>
      </w:r>
      <w:r>
        <w:t xml:space="preserve"> cchar, size_t count);</w:t>
      </w:r>
    </w:p>
    <w:p w14:paraId="7041C7A7" w14:textId="77777777" w:rsidR="008A5D83" w:rsidRDefault="008A5D83" w:rsidP="008A5D83">
      <w:pPr>
        <w:pStyle w:val="Program"/>
      </w:pPr>
    </w:p>
    <w:p w14:paraId="7041C7A8" w14:textId="77777777" w:rsidR="008A5D83" w:rsidRDefault="008A5D83" w:rsidP="008A5D83">
      <w:pPr>
        <w:pStyle w:val="Program"/>
      </w:pPr>
      <w:r>
        <w:rPr>
          <w:color w:val="0000FF"/>
        </w:rPr>
        <w:t>void</w:t>
      </w:r>
      <w:r>
        <w:t xml:space="preserve"> main(</w:t>
      </w:r>
      <w:r>
        <w:rPr>
          <w:color w:val="0000FF"/>
        </w:rPr>
        <w:t>void</w:t>
      </w:r>
      <w:r>
        <w:t>)</w:t>
      </w:r>
    </w:p>
    <w:p w14:paraId="7041C7A9" w14:textId="77777777" w:rsidR="008A5D83" w:rsidRDefault="008A5D83" w:rsidP="008A5D83">
      <w:pPr>
        <w:pStyle w:val="Program"/>
      </w:pPr>
      <w:r>
        <w:t>{</w:t>
      </w:r>
    </w:p>
    <w:p w14:paraId="7041C7AA" w14:textId="77777777" w:rsidR="008A5D83" w:rsidRDefault="008A5D83" w:rsidP="008A5D83">
      <w:pPr>
        <w:pStyle w:val="Program"/>
      </w:pPr>
      <w:r>
        <w:tab/>
        <w:t>keybits stkgarbage, *pstkinitialized;</w:t>
      </w:r>
    </w:p>
    <w:p w14:paraId="7041C7AB" w14:textId="77777777" w:rsidR="008A5D83" w:rsidRDefault="008A5D83" w:rsidP="008A5D83">
      <w:pPr>
        <w:pStyle w:val="Program"/>
      </w:pPr>
      <w:r>
        <w:tab/>
        <w:t>pstkinitialized=</w:t>
      </w:r>
      <w:r>
        <w:rPr>
          <w:color w:val="0000FF"/>
        </w:rPr>
        <w:t xml:space="preserve">new </w:t>
      </w:r>
      <w:r>
        <w:t>keybits;</w:t>
      </w:r>
    </w:p>
    <w:p w14:paraId="7041C7AC" w14:textId="77777777" w:rsidR="008A5D83" w:rsidRDefault="008A5D83" w:rsidP="008A5D83">
      <w:pPr>
        <w:pStyle w:val="Program"/>
      </w:pPr>
      <w:r>
        <w:tab/>
        <w:t xml:space="preserve">memset(pstkinitialized, 0, </w:t>
      </w:r>
      <w:r>
        <w:rPr>
          <w:color w:val="0000FF"/>
        </w:rPr>
        <w:t>sizeof</w:t>
      </w:r>
      <w:r>
        <w:t>(keybits));</w:t>
      </w:r>
    </w:p>
    <w:p w14:paraId="7041C7AD" w14:textId="77777777" w:rsidR="008A5D83" w:rsidRPr="00B07639" w:rsidRDefault="008A5D83" w:rsidP="008A5D83">
      <w:pPr>
        <w:pStyle w:val="Program"/>
      </w:pPr>
      <w:r w:rsidRPr="00B07639">
        <w:t>}</w:t>
      </w:r>
    </w:p>
    <w:p w14:paraId="7041C7AE" w14:textId="77777777" w:rsidR="008A5D83" w:rsidRPr="00B07639" w:rsidRDefault="008A5D83" w:rsidP="008A5D83">
      <w:pPr>
        <w:ind w:firstLine="540"/>
        <w:jc w:val="both"/>
        <w:textAlignment w:val="baseline"/>
        <w:rPr>
          <w:rFonts w:ascii="Arial" w:hAnsi="Arial" w:cs="Arial"/>
          <w:bCs/>
          <w:sz w:val="20"/>
          <w:lang w:val="en-US"/>
        </w:rPr>
      </w:pPr>
    </w:p>
    <w:p w14:paraId="7041C7AF" w14:textId="77777777" w:rsidR="008A5D83" w:rsidRDefault="008A5D83" w:rsidP="008A5D83">
      <w:pPr>
        <w:pStyle w:val="Main"/>
        <w:rPr>
          <w:lang w:val="ru-RU"/>
        </w:rPr>
      </w:pPr>
      <w:r>
        <w:rPr>
          <w:highlight w:val="yellow"/>
          <w:lang w:val="ru-RU"/>
        </w:rPr>
        <w:t xml:space="preserve">Благодаря функции </w:t>
      </w:r>
      <w:r>
        <w:rPr>
          <w:highlight w:val="yellow"/>
        </w:rPr>
        <w:t>memset</w:t>
      </w:r>
      <w:r>
        <w:rPr>
          <w:highlight w:val="yellow"/>
          <w:lang w:val="ru-RU"/>
        </w:rPr>
        <w:t xml:space="preserve">(), динамически созданная структура, на которую указывает переменная </w:t>
      </w:r>
      <w:r>
        <w:rPr>
          <w:highlight w:val="yellow"/>
        </w:rPr>
        <w:t>pstkinitialized</w:t>
      </w:r>
      <w:r>
        <w:rPr>
          <w:highlight w:val="yellow"/>
          <w:lang w:val="ru-RU"/>
        </w:rPr>
        <w:t xml:space="preserve">, содержит все нули, в то время как статически созданная структура </w:t>
      </w:r>
      <w:r>
        <w:rPr>
          <w:highlight w:val="yellow"/>
        </w:rPr>
        <w:t>stkgarbage</w:t>
      </w:r>
      <w:r>
        <w:rPr>
          <w:highlight w:val="yellow"/>
          <w:lang w:val="ru-RU"/>
        </w:rPr>
        <w:t xml:space="preserve"> заполнена произвольными значениями. При вызове функции </w:t>
      </w:r>
      <w:r>
        <w:rPr>
          <w:highlight w:val="yellow"/>
        </w:rPr>
        <w:t>memset</w:t>
      </w:r>
      <w:r>
        <w:rPr>
          <w:highlight w:val="yellow"/>
          <w:lang w:val="ru-RU"/>
        </w:rPr>
        <w:t xml:space="preserve">() используется операция </w:t>
      </w:r>
      <w:r>
        <w:rPr>
          <w:highlight w:val="yellow"/>
        </w:rPr>
        <w:t>sizeof</w:t>
      </w:r>
      <w:r>
        <w:rPr>
          <w:highlight w:val="yellow"/>
          <w:lang w:val="ru-RU"/>
        </w:rPr>
        <w:t xml:space="preserve"> () вместо "зашитого" в оператор фиксированного числа.</w:t>
      </w:r>
      <w:r>
        <w:rPr>
          <w:lang w:val="ru-RU"/>
        </w:rPr>
        <w:t xml:space="preserve"> При этом процедура может автоматически выбирать размер любого передаваемого объекта. Напомним также, что в С++ при описании структурных переменных, как в случае с переменными </w:t>
      </w:r>
      <w:r>
        <w:t>stkgarbage</w:t>
      </w:r>
      <w:r>
        <w:rPr>
          <w:lang w:val="ru-RU"/>
        </w:rPr>
        <w:t xml:space="preserve"> и </w:t>
      </w:r>
      <w:r>
        <w:t>pstkinitialized</w:t>
      </w:r>
      <w:r>
        <w:rPr>
          <w:lang w:val="ru-RU"/>
        </w:rPr>
        <w:t xml:space="preserve">, не обязательно использовать ключевое слово </w:t>
      </w:r>
      <w:r>
        <w:t>struct</w:t>
      </w:r>
      <w:r>
        <w:rPr>
          <w:lang w:val="ru-RU"/>
        </w:rPr>
        <w:t xml:space="preserve"> перед полем тега структуры (</w:t>
      </w:r>
      <w:r>
        <w:t>keybits</w:t>
      </w:r>
      <w:r>
        <w:rPr>
          <w:lang w:val="ru-RU"/>
        </w:rPr>
        <w:t>).</w:t>
      </w:r>
    </w:p>
    <w:p w14:paraId="7041C7B0" w14:textId="77777777" w:rsidR="00DC52C5" w:rsidRPr="008A5D83" w:rsidRDefault="00DC52C5" w:rsidP="00DC52C5">
      <w:pPr>
        <w:pStyle w:val="Main"/>
        <w:ind w:firstLine="567"/>
        <w:rPr>
          <w:lang w:val="ru-RU"/>
        </w:rPr>
      </w:pPr>
    </w:p>
    <w:p w14:paraId="7041C7B1" w14:textId="77777777" w:rsidR="00DC52C5" w:rsidRPr="004C3214" w:rsidRDefault="00DC52C5" w:rsidP="00DC52C5">
      <w:pPr>
        <w:pStyle w:val="2"/>
        <w:keepNext w:val="0"/>
        <w:spacing w:before="0" w:after="0"/>
        <w:ind w:left="426" w:firstLine="0"/>
        <w:contextualSpacing/>
        <w:rPr>
          <w:i w:val="0"/>
          <w:sz w:val="20"/>
          <w:szCs w:val="20"/>
        </w:rPr>
      </w:pPr>
      <w:bookmarkStart w:id="90" w:name="_Toc515770185"/>
      <w:r w:rsidRPr="004C3214">
        <w:rPr>
          <w:i w:val="0"/>
          <w:sz w:val="20"/>
          <w:szCs w:val="20"/>
        </w:rPr>
        <w:t>Динамические массивы</w:t>
      </w:r>
      <w:bookmarkEnd w:id="90"/>
      <w:r w:rsidRPr="004C3214">
        <w:rPr>
          <w:i w:val="0"/>
          <w:sz w:val="20"/>
          <w:szCs w:val="20"/>
        </w:rPr>
        <w:t xml:space="preserve"> </w:t>
      </w:r>
    </w:p>
    <w:p w14:paraId="7041C7B2" w14:textId="77777777" w:rsidR="00DC52C5" w:rsidRDefault="00DC52C5" w:rsidP="00DC52C5">
      <w:pPr>
        <w:pStyle w:val="Main"/>
        <w:ind w:firstLine="567"/>
      </w:pPr>
      <w:r w:rsidRPr="00DC52C5">
        <w:rPr>
          <w:lang w:val="ru-RU"/>
        </w:rPr>
        <w:t xml:space="preserve">Обычно, объем памяти, необходимый для той или иной переменной, задается еще до процесса компиляции посредством объявления этой переменной. Если же возникает необходимость в создание переменной, размер которой неизвестен заранее, то используют динамическую память. </w:t>
      </w:r>
      <w:r w:rsidRPr="00DC52C5">
        <w:rPr>
          <w:b/>
          <w:bCs/>
          <w:lang w:val="ru-RU"/>
        </w:rPr>
        <w:t xml:space="preserve">Резервирование </w:t>
      </w:r>
      <w:r w:rsidRPr="00DC52C5">
        <w:rPr>
          <w:lang w:val="ru-RU"/>
        </w:rPr>
        <w:t xml:space="preserve">и </w:t>
      </w:r>
      <w:r w:rsidRPr="00DC52C5">
        <w:rPr>
          <w:b/>
          <w:bCs/>
          <w:lang w:val="ru-RU"/>
        </w:rPr>
        <w:t xml:space="preserve">освобождение </w:t>
      </w:r>
      <w:r w:rsidRPr="00DC52C5">
        <w:rPr>
          <w:lang w:val="ru-RU"/>
        </w:rPr>
        <w:t xml:space="preserve">памяти в программах на </w:t>
      </w:r>
      <w:r>
        <w:t>C</w:t>
      </w:r>
      <w:r w:rsidRPr="00DC52C5">
        <w:rPr>
          <w:lang w:val="ru-RU"/>
        </w:rPr>
        <w:t xml:space="preserve">++ может происходить в любой момент времени. </w:t>
      </w:r>
      <w:r>
        <w:t xml:space="preserve">Осуществляются операции </w:t>
      </w:r>
      <w:r w:rsidRPr="004C3214">
        <w:rPr>
          <w:i/>
          <w:iCs/>
        </w:rPr>
        <w:t>распределения</w:t>
      </w:r>
      <w:r>
        <w:t xml:space="preserve"> памяти двумя способами:</w:t>
      </w:r>
    </w:p>
    <w:p w14:paraId="7041C7B3" w14:textId="77777777" w:rsidR="00DC52C5" w:rsidRPr="00DC52C5" w:rsidRDefault="00DC52C5" w:rsidP="00DC52C5">
      <w:pPr>
        <w:pStyle w:val="Main"/>
        <w:numPr>
          <w:ilvl w:val="0"/>
          <w:numId w:val="39"/>
        </w:numPr>
        <w:ind w:left="426"/>
        <w:rPr>
          <w:lang w:val="ru-RU"/>
        </w:rPr>
      </w:pPr>
      <w:r w:rsidRPr="00DC52C5">
        <w:rPr>
          <w:lang w:val="ru-RU"/>
        </w:rPr>
        <w:t xml:space="preserve">с помощью функции </w:t>
      </w:r>
      <w:r w:rsidRPr="004C3214">
        <w:rPr>
          <w:b/>
          <w:bCs/>
        </w:rPr>
        <w:t>malloc</w:t>
      </w:r>
      <w:r w:rsidRPr="00DC52C5">
        <w:rPr>
          <w:lang w:val="ru-RU"/>
        </w:rPr>
        <w:t xml:space="preserve">, </w:t>
      </w:r>
      <w:r w:rsidRPr="004C3214">
        <w:rPr>
          <w:b/>
          <w:bCs/>
        </w:rPr>
        <w:t>calloc</w:t>
      </w:r>
      <w:r w:rsidRPr="00DC52C5">
        <w:rPr>
          <w:lang w:val="ru-RU"/>
        </w:rPr>
        <w:t xml:space="preserve">, </w:t>
      </w:r>
      <w:r w:rsidRPr="004C3214">
        <w:rPr>
          <w:b/>
          <w:bCs/>
        </w:rPr>
        <w:t>realloc</w:t>
      </w:r>
      <w:r w:rsidRPr="00DC52C5">
        <w:rPr>
          <w:lang w:val="ru-RU"/>
        </w:rPr>
        <w:t xml:space="preserve"> и </w:t>
      </w:r>
      <w:r w:rsidRPr="004C3214">
        <w:rPr>
          <w:b/>
          <w:bCs/>
        </w:rPr>
        <w:t>free</w:t>
      </w:r>
      <w:r w:rsidRPr="00DC52C5">
        <w:rPr>
          <w:b/>
          <w:bCs/>
          <w:lang w:val="ru-RU"/>
        </w:rPr>
        <w:t>;</w:t>
      </w:r>
    </w:p>
    <w:p w14:paraId="7041C7B4" w14:textId="77777777" w:rsidR="00DC52C5" w:rsidRPr="00DC52C5" w:rsidRDefault="00DC52C5" w:rsidP="00DC52C5">
      <w:pPr>
        <w:pStyle w:val="Main"/>
        <w:numPr>
          <w:ilvl w:val="0"/>
          <w:numId w:val="39"/>
        </w:numPr>
        <w:ind w:left="426"/>
        <w:rPr>
          <w:lang w:val="ru-RU"/>
        </w:rPr>
      </w:pPr>
      <w:r w:rsidRPr="00DC52C5">
        <w:rPr>
          <w:lang w:val="ru-RU"/>
        </w:rPr>
        <w:t xml:space="preserve">посредством оператора </w:t>
      </w:r>
      <w:r w:rsidRPr="004C3214">
        <w:rPr>
          <w:b/>
          <w:bCs/>
        </w:rPr>
        <w:t>new</w:t>
      </w:r>
      <w:r w:rsidRPr="00DC52C5">
        <w:rPr>
          <w:lang w:val="ru-RU"/>
        </w:rPr>
        <w:t xml:space="preserve"> и </w:t>
      </w:r>
      <w:r w:rsidRPr="004C3214">
        <w:rPr>
          <w:b/>
          <w:bCs/>
        </w:rPr>
        <w:t>delete</w:t>
      </w:r>
      <w:r w:rsidRPr="00DC52C5">
        <w:rPr>
          <w:lang w:val="ru-RU"/>
        </w:rPr>
        <w:t>.</w:t>
      </w:r>
    </w:p>
    <w:p w14:paraId="7041C7B5" w14:textId="77777777" w:rsidR="00DC52C5" w:rsidRPr="00DC52C5" w:rsidRDefault="00DC52C5" w:rsidP="00DC52C5">
      <w:pPr>
        <w:pStyle w:val="Main"/>
        <w:ind w:firstLine="567"/>
        <w:rPr>
          <w:lang w:val="ru-RU"/>
        </w:rPr>
      </w:pPr>
    </w:p>
    <w:p w14:paraId="7041C7B6" w14:textId="77777777" w:rsidR="00DC52C5" w:rsidRPr="00DC52C5" w:rsidRDefault="00DC52C5" w:rsidP="00DC52C5">
      <w:pPr>
        <w:pStyle w:val="Main"/>
        <w:ind w:firstLine="567"/>
        <w:rPr>
          <w:lang w:val="ru-RU"/>
        </w:rPr>
      </w:pPr>
      <w:r w:rsidRPr="00DC52C5">
        <w:rPr>
          <w:lang w:val="ru-RU"/>
        </w:rPr>
        <w:t xml:space="preserve">Функция </w:t>
      </w:r>
      <w:r w:rsidRPr="004C3214">
        <w:rPr>
          <w:b/>
          <w:bCs/>
        </w:rPr>
        <w:t>malloc</w:t>
      </w:r>
      <w:r w:rsidRPr="00DC52C5">
        <w:rPr>
          <w:lang w:val="ru-RU"/>
        </w:rPr>
        <w:t xml:space="preserve"> </w:t>
      </w:r>
      <w:r w:rsidRPr="00DC52C5">
        <w:rPr>
          <w:i/>
          <w:iCs/>
          <w:lang w:val="ru-RU"/>
        </w:rPr>
        <w:t>резервирует</w:t>
      </w:r>
      <w:r w:rsidRPr="00DC52C5">
        <w:rPr>
          <w:lang w:val="ru-RU"/>
        </w:rPr>
        <w:t xml:space="preserve"> непрерывный блок ячеек памяти для хранения указанного объекта и возвращает указатель на первую ячейку этого блока. Обращение к функции имеет вид:</w:t>
      </w:r>
    </w:p>
    <w:p w14:paraId="7041C7B7" w14:textId="77777777" w:rsidR="00DC52C5" w:rsidRPr="00DC52C5" w:rsidRDefault="00DC52C5" w:rsidP="00DC52C5">
      <w:pPr>
        <w:pStyle w:val="Main"/>
        <w:ind w:firstLine="567"/>
        <w:rPr>
          <w:lang w:val="ru-RU"/>
        </w:rPr>
      </w:pPr>
    </w:p>
    <w:p w14:paraId="7041C7B8" w14:textId="77777777" w:rsidR="00DC52C5" w:rsidRPr="00DC52C5" w:rsidRDefault="00DC52C5" w:rsidP="00DC52C5">
      <w:pPr>
        <w:pStyle w:val="Main"/>
        <w:ind w:firstLine="567"/>
        <w:rPr>
          <w:lang w:val="ru-RU"/>
        </w:rPr>
      </w:pPr>
      <w:r w:rsidRPr="004C3214">
        <w:rPr>
          <w:b/>
          <w:bCs/>
        </w:rPr>
        <w:t>void</w:t>
      </w:r>
      <w:r w:rsidRPr="00DC52C5">
        <w:rPr>
          <w:b/>
          <w:bCs/>
          <w:lang w:val="ru-RU"/>
        </w:rPr>
        <w:t xml:space="preserve"> *</w:t>
      </w:r>
      <w:r w:rsidRPr="004C3214">
        <w:rPr>
          <w:b/>
          <w:bCs/>
        </w:rPr>
        <w:t>malloc</w:t>
      </w:r>
      <w:r w:rsidRPr="00DC52C5">
        <w:rPr>
          <w:b/>
          <w:bCs/>
          <w:lang w:val="ru-RU"/>
        </w:rPr>
        <w:t>(</w:t>
      </w:r>
      <w:r w:rsidRPr="004C3214">
        <w:rPr>
          <w:b/>
          <w:bCs/>
        </w:rPr>
        <w:t>size</w:t>
      </w:r>
      <w:r w:rsidRPr="00DC52C5">
        <w:rPr>
          <w:b/>
          <w:bCs/>
          <w:lang w:val="ru-RU"/>
        </w:rPr>
        <w:t>);</w:t>
      </w:r>
    </w:p>
    <w:p w14:paraId="7041C7B9" w14:textId="77777777" w:rsidR="00DC52C5" w:rsidRPr="00DC52C5" w:rsidRDefault="00DC52C5" w:rsidP="00DC52C5">
      <w:pPr>
        <w:pStyle w:val="Main"/>
        <w:ind w:firstLine="567"/>
        <w:rPr>
          <w:lang w:val="ru-RU"/>
        </w:rPr>
      </w:pPr>
    </w:p>
    <w:p w14:paraId="7041C7BA" w14:textId="77777777" w:rsidR="00DC52C5" w:rsidRPr="00DC52C5" w:rsidRDefault="00DC52C5" w:rsidP="00DC52C5">
      <w:pPr>
        <w:pStyle w:val="Main"/>
        <w:ind w:firstLine="567"/>
        <w:rPr>
          <w:lang w:val="ru-RU"/>
        </w:rPr>
      </w:pPr>
      <w:r w:rsidRPr="00DC52C5">
        <w:rPr>
          <w:lang w:val="ru-RU"/>
        </w:rPr>
        <w:t xml:space="preserve">Здесь </w:t>
      </w:r>
      <w:r w:rsidRPr="004C3214">
        <w:rPr>
          <w:b/>
          <w:bCs/>
        </w:rPr>
        <w:t>size</w:t>
      </w:r>
      <w:r w:rsidRPr="00DC52C5">
        <w:rPr>
          <w:lang w:val="ru-RU"/>
        </w:rPr>
        <w:t xml:space="preserve"> — целое беззнаковое значение, определяющее размер выделяемого участка памяти в байтах. Если резервирование памяти прошло успешно, то функция возвращает переменную типа </w:t>
      </w:r>
      <w:r w:rsidRPr="004C3214">
        <w:rPr>
          <w:b/>
          <w:bCs/>
        </w:rPr>
        <w:t>void</w:t>
      </w:r>
      <w:r w:rsidRPr="00DC52C5">
        <w:rPr>
          <w:b/>
          <w:bCs/>
          <w:lang w:val="ru-RU"/>
        </w:rPr>
        <w:t xml:space="preserve"> *</w:t>
      </w:r>
      <w:r w:rsidRPr="00DC52C5">
        <w:rPr>
          <w:lang w:val="ru-RU"/>
        </w:rPr>
        <w:t>, которую можно привести к любому необходимому типу указателя.</w:t>
      </w:r>
    </w:p>
    <w:p w14:paraId="7041C7BB" w14:textId="77777777" w:rsidR="00DC52C5" w:rsidRPr="00DC52C5" w:rsidRDefault="00DC52C5" w:rsidP="00DC52C5">
      <w:pPr>
        <w:pStyle w:val="Main"/>
        <w:ind w:firstLine="567"/>
        <w:rPr>
          <w:lang w:val="ru-RU"/>
        </w:rPr>
      </w:pPr>
      <w:r w:rsidRPr="00DC52C5">
        <w:rPr>
          <w:lang w:val="ru-RU"/>
        </w:rPr>
        <w:t xml:space="preserve">Функция — </w:t>
      </w:r>
      <w:r w:rsidRPr="004C3214">
        <w:rPr>
          <w:b/>
          <w:bCs/>
        </w:rPr>
        <w:t>calloc</w:t>
      </w:r>
      <w:r w:rsidRPr="00DC52C5">
        <w:rPr>
          <w:lang w:val="ru-RU"/>
        </w:rPr>
        <w:t xml:space="preserve"> также предназначена для выделения памяти. Запись ниже означает, что будет выделено </w:t>
      </w:r>
      <w:r w:rsidRPr="004C3214">
        <w:rPr>
          <w:b/>
          <w:bCs/>
        </w:rPr>
        <w:t>num</w:t>
      </w:r>
      <w:r w:rsidRPr="00DC52C5">
        <w:rPr>
          <w:lang w:val="ru-RU"/>
        </w:rPr>
        <w:t xml:space="preserve"> элементов по </w:t>
      </w:r>
      <w:r w:rsidRPr="004C3214">
        <w:rPr>
          <w:b/>
          <w:bCs/>
        </w:rPr>
        <w:t>size</w:t>
      </w:r>
      <w:r w:rsidRPr="00DC52C5">
        <w:rPr>
          <w:lang w:val="ru-RU"/>
        </w:rPr>
        <w:t xml:space="preserve"> байт.</w:t>
      </w:r>
    </w:p>
    <w:p w14:paraId="7041C7BC" w14:textId="77777777" w:rsidR="00DC52C5" w:rsidRPr="00DC52C5" w:rsidRDefault="00DC52C5" w:rsidP="00DC52C5">
      <w:pPr>
        <w:pStyle w:val="Main"/>
        <w:ind w:firstLine="567"/>
        <w:rPr>
          <w:lang w:val="ru-RU"/>
        </w:rPr>
      </w:pPr>
    </w:p>
    <w:p w14:paraId="7041C7BD" w14:textId="77777777" w:rsidR="00DC52C5" w:rsidRPr="00DC52C5" w:rsidRDefault="00DC52C5" w:rsidP="00DC52C5">
      <w:pPr>
        <w:pStyle w:val="Main"/>
        <w:ind w:firstLine="567"/>
        <w:rPr>
          <w:lang w:val="ru-RU"/>
        </w:rPr>
      </w:pPr>
      <w:r w:rsidRPr="004C3214">
        <w:rPr>
          <w:b/>
          <w:bCs/>
        </w:rPr>
        <w:t>void</w:t>
      </w:r>
      <w:r w:rsidRPr="00DC52C5">
        <w:rPr>
          <w:b/>
          <w:bCs/>
          <w:lang w:val="ru-RU"/>
        </w:rPr>
        <w:t xml:space="preserve"> *</w:t>
      </w:r>
      <w:r w:rsidRPr="004C3214">
        <w:rPr>
          <w:b/>
          <w:bCs/>
        </w:rPr>
        <w:t>calloc</w:t>
      </w:r>
      <w:r w:rsidRPr="00DC52C5">
        <w:rPr>
          <w:b/>
          <w:bCs/>
          <w:lang w:val="ru-RU"/>
        </w:rPr>
        <w:t xml:space="preserve"> (</w:t>
      </w:r>
      <w:r w:rsidRPr="004C3214">
        <w:rPr>
          <w:b/>
          <w:bCs/>
        </w:rPr>
        <w:t>nime</w:t>
      </w:r>
      <w:r w:rsidRPr="00DC52C5">
        <w:rPr>
          <w:b/>
          <w:bCs/>
          <w:lang w:val="ru-RU"/>
        </w:rPr>
        <w:t xml:space="preserve">, </w:t>
      </w:r>
      <w:r w:rsidRPr="004C3214">
        <w:rPr>
          <w:b/>
          <w:bCs/>
        </w:rPr>
        <w:t>size</w:t>
      </w:r>
      <w:r w:rsidRPr="00DC52C5">
        <w:rPr>
          <w:b/>
          <w:bCs/>
          <w:lang w:val="ru-RU"/>
        </w:rPr>
        <w:t>);</w:t>
      </w:r>
    </w:p>
    <w:p w14:paraId="7041C7BE" w14:textId="77777777" w:rsidR="00DC52C5" w:rsidRPr="00DC52C5" w:rsidRDefault="00DC52C5" w:rsidP="00DC52C5">
      <w:pPr>
        <w:pStyle w:val="Main"/>
        <w:ind w:firstLine="567"/>
        <w:rPr>
          <w:lang w:val="ru-RU"/>
        </w:rPr>
      </w:pPr>
    </w:p>
    <w:p w14:paraId="7041C7BF" w14:textId="77777777" w:rsidR="00DC52C5" w:rsidRPr="00DC52C5" w:rsidRDefault="00DC52C5" w:rsidP="00DC52C5">
      <w:pPr>
        <w:pStyle w:val="Main"/>
        <w:ind w:firstLine="567"/>
        <w:rPr>
          <w:lang w:val="ru-RU"/>
        </w:rPr>
      </w:pPr>
      <w:r w:rsidRPr="00DC52C5">
        <w:rPr>
          <w:lang w:val="ru-RU"/>
        </w:rPr>
        <w:t xml:space="preserve">Эта функция возвращает указатель на выделенный участок или </w:t>
      </w:r>
      <w:r w:rsidRPr="004C3214">
        <w:rPr>
          <w:b/>
          <w:bCs/>
        </w:rPr>
        <w:t>NULL</w:t>
      </w:r>
      <w:r w:rsidRPr="00DC52C5">
        <w:rPr>
          <w:lang w:val="ru-RU"/>
        </w:rPr>
        <w:t xml:space="preserve"> при невозможности выделить память. Особенностью функции является обнуление всех выделенных элементов.</w:t>
      </w:r>
    </w:p>
    <w:p w14:paraId="7041C7C0" w14:textId="77777777" w:rsidR="00DC52C5" w:rsidRPr="00DC52C5" w:rsidRDefault="00DC52C5" w:rsidP="00DC52C5">
      <w:pPr>
        <w:pStyle w:val="Main"/>
        <w:ind w:firstLine="567"/>
        <w:rPr>
          <w:lang w:val="ru-RU"/>
        </w:rPr>
      </w:pPr>
      <w:r w:rsidRPr="00DC52C5">
        <w:rPr>
          <w:lang w:val="ru-RU"/>
        </w:rPr>
        <w:t xml:space="preserve">Функция </w:t>
      </w:r>
      <w:r w:rsidRPr="004C3214">
        <w:rPr>
          <w:b/>
          <w:bCs/>
        </w:rPr>
        <w:t>realloc</w:t>
      </w:r>
      <w:r w:rsidRPr="00DC52C5">
        <w:rPr>
          <w:b/>
          <w:bCs/>
          <w:lang w:val="ru-RU"/>
        </w:rPr>
        <w:t xml:space="preserve"> </w:t>
      </w:r>
      <w:r w:rsidRPr="00DC52C5">
        <w:rPr>
          <w:i/>
          <w:iCs/>
          <w:lang w:val="ru-RU"/>
        </w:rPr>
        <w:t xml:space="preserve">изменяет размер </w:t>
      </w:r>
      <w:r w:rsidRPr="00DC52C5">
        <w:rPr>
          <w:lang w:val="ru-RU"/>
        </w:rPr>
        <w:t>выделенной ранее памяти. Обращаются к ней так:</w:t>
      </w:r>
    </w:p>
    <w:p w14:paraId="7041C7C1" w14:textId="77777777" w:rsidR="00DC52C5" w:rsidRPr="00DC52C5" w:rsidRDefault="00DC52C5" w:rsidP="00DC52C5">
      <w:pPr>
        <w:pStyle w:val="Main"/>
        <w:ind w:firstLine="567"/>
        <w:rPr>
          <w:lang w:val="ru-RU"/>
        </w:rPr>
      </w:pPr>
    </w:p>
    <w:p w14:paraId="7041C7C2" w14:textId="77777777" w:rsidR="00DC52C5" w:rsidRPr="00F65D22" w:rsidRDefault="00DC52C5" w:rsidP="00DC52C5">
      <w:pPr>
        <w:pStyle w:val="Main"/>
        <w:ind w:firstLine="567"/>
        <w:rPr>
          <w:lang w:val="ru-RU"/>
        </w:rPr>
      </w:pPr>
      <w:r w:rsidRPr="004C3214">
        <w:rPr>
          <w:b/>
          <w:bCs/>
        </w:rPr>
        <w:t>char</w:t>
      </w:r>
      <w:r w:rsidRPr="00F65D22">
        <w:rPr>
          <w:b/>
          <w:bCs/>
          <w:lang w:val="ru-RU"/>
        </w:rPr>
        <w:t xml:space="preserve"> *</w:t>
      </w:r>
      <w:r w:rsidRPr="004C3214">
        <w:rPr>
          <w:b/>
          <w:bCs/>
        </w:rPr>
        <w:t>realloc</w:t>
      </w:r>
      <w:r w:rsidRPr="00F65D22">
        <w:rPr>
          <w:b/>
          <w:bCs/>
          <w:lang w:val="ru-RU"/>
        </w:rPr>
        <w:t xml:space="preserve"> (</w:t>
      </w:r>
      <w:r w:rsidRPr="004C3214">
        <w:rPr>
          <w:b/>
          <w:bCs/>
        </w:rPr>
        <w:t>void</w:t>
      </w:r>
      <w:r w:rsidRPr="00F65D22">
        <w:rPr>
          <w:b/>
          <w:bCs/>
          <w:lang w:val="ru-RU"/>
        </w:rPr>
        <w:t xml:space="preserve"> *</w:t>
      </w:r>
      <w:r w:rsidRPr="004C3214">
        <w:rPr>
          <w:b/>
          <w:bCs/>
        </w:rPr>
        <w:t>p</w:t>
      </w:r>
      <w:r w:rsidRPr="00F65D22">
        <w:rPr>
          <w:b/>
          <w:bCs/>
          <w:lang w:val="ru-RU"/>
        </w:rPr>
        <w:t xml:space="preserve">, </w:t>
      </w:r>
      <w:r w:rsidRPr="004C3214">
        <w:rPr>
          <w:b/>
          <w:bCs/>
        </w:rPr>
        <w:t>size</w:t>
      </w:r>
      <w:r w:rsidRPr="00F65D22">
        <w:rPr>
          <w:b/>
          <w:bCs/>
          <w:lang w:val="ru-RU"/>
        </w:rPr>
        <w:t>);</w:t>
      </w:r>
    </w:p>
    <w:p w14:paraId="7041C7C3" w14:textId="77777777" w:rsidR="00DC52C5" w:rsidRPr="00F65D22" w:rsidRDefault="00DC52C5" w:rsidP="00DC52C5">
      <w:pPr>
        <w:pStyle w:val="Main"/>
        <w:ind w:firstLine="567"/>
        <w:rPr>
          <w:lang w:val="ru-RU"/>
        </w:rPr>
      </w:pPr>
    </w:p>
    <w:p w14:paraId="7041C7C4" w14:textId="77777777" w:rsidR="00DC52C5" w:rsidRPr="00DC52C5" w:rsidRDefault="00DC52C5" w:rsidP="00DC52C5">
      <w:pPr>
        <w:pStyle w:val="Main"/>
        <w:ind w:firstLine="567"/>
        <w:rPr>
          <w:lang w:val="ru-RU"/>
        </w:rPr>
      </w:pPr>
      <w:r w:rsidRPr="00DC52C5">
        <w:rPr>
          <w:lang w:val="ru-RU"/>
        </w:rPr>
        <w:t xml:space="preserve">Здесь </w:t>
      </w:r>
      <w:r w:rsidRPr="004C3214">
        <w:rPr>
          <w:b/>
          <w:bCs/>
        </w:rPr>
        <w:t>p</w:t>
      </w:r>
      <w:r w:rsidRPr="00DC52C5">
        <w:rPr>
          <w:lang w:val="ru-RU"/>
        </w:rPr>
        <w:t xml:space="preserve"> — указатель на область памяти, размер которой нужно изменить на </w:t>
      </w:r>
      <w:r w:rsidRPr="004C3214">
        <w:rPr>
          <w:b/>
          <w:bCs/>
        </w:rPr>
        <w:t>size</w:t>
      </w:r>
      <w:r w:rsidRPr="00DC52C5">
        <w:rPr>
          <w:lang w:val="ru-RU"/>
        </w:rPr>
        <w:t xml:space="preserve">. Если в результате работы функции меняется адрес области памяти, то новый адрес вернется в качестве результата. Если фактическое значение первого параметра </w:t>
      </w:r>
      <w:r w:rsidRPr="004C3214">
        <w:rPr>
          <w:b/>
          <w:bCs/>
        </w:rPr>
        <w:t>NULL</w:t>
      </w:r>
      <w:r w:rsidRPr="00DC52C5">
        <w:rPr>
          <w:lang w:val="ru-RU"/>
        </w:rPr>
        <w:t xml:space="preserve">, то функция </w:t>
      </w:r>
      <w:r w:rsidRPr="004C3214">
        <w:rPr>
          <w:b/>
          <w:bCs/>
        </w:rPr>
        <w:t>realloc</w:t>
      </w:r>
      <w:r w:rsidRPr="00DC52C5">
        <w:rPr>
          <w:lang w:val="ru-RU"/>
        </w:rPr>
        <w:t xml:space="preserve"> работает также, как и функция </w:t>
      </w:r>
      <w:r w:rsidRPr="004C3214">
        <w:rPr>
          <w:b/>
          <w:bCs/>
        </w:rPr>
        <w:t>malloc</w:t>
      </w:r>
      <w:r w:rsidRPr="00DC52C5">
        <w:rPr>
          <w:lang w:val="ru-RU"/>
        </w:rPr>
        <w:t xml:space="preserve">, то есть  выделяет участок памяти размером </w:t>
      </w:r>
      <w:r w:rsidRPr="004C3214">
        <w:rPr>
          <w:b/>
          <w:bCs/>
        </w:rPr>
        <w:t>size</w:t>
      </w:r>
      <w:r w:rsidRPr="00DC52C5">
        <w:rPr>
          <w:lang w:val="ru-RU"/>
        </w:rPr>
        <w:t xml:space="preserve"> байт.</w:t>
      </w:r>
    </w:p>
    <w:p w14:paraId="7041C7C5" w14:textId="77777777" w:rsidR="00DC52C5" w:rsidRPr="00DC52C5" w:rsidRDefault="00DC52C5" w:rsidP="00DC52C5">
      <w:pPr>
        <w:pStyle w:val="Main"/>
        <w:ind w:firstLine="567"/>
        <w:rPr>
          <w:lang w:val="ru-RU"/>
        </w:rPr>
      </w:pPr>
      <w:r w:rsidRPr="00DC52C5">
        <w:rPr>
          <w:lang w:val="ru-RU"/>
        </w:rPr>
        <w:t xml:space="preserve">Для освобождения выделенной памяти используется функция </w:t>
      </w:r>
      <w:r w:rsidRPr="004C3214">
        <w:rPr>
          <w:b/>
          <w:bCs/>
        </w:rPr>
        <w:t>free</w:t>
      </w:r>
      <w:r w:rsidRPr="00DC52C5">
        <w:rPr>
          <w:lang w:val="ru-RU"/>
        </w:rPr>
        <w:t>. Обращаются к ней так:</w:t>
      </w:r>
    </w:p>
    <w:p w14:paraId="7041C7C6" w14:textId="77777777" w:rsidR="00DC52C5" w:rsidRPr="00DC52C5" w:rsidRDefault="00DC52C5" w:rsidP="00DC52C5">
      <w:pPr>
        <w:pStyle w:val="Main"/>
        <w:ind w:firstLine="567"/>
        <w:rPr>
          <w:lang w:val="ru-RU"/>
        </w:rPr>
      </w:pPr>
    </w:p>
    <w:p w14:paraId="7041C7C7" w14:textId="77777777" w:rsidR="00DC52C5" w:rsidRPr="00F65D22" w:rsidRDefault="00DC52C5" w:rsidP="00DC52C5">
      <w:pPr>
        <w:pStyle w:val="Main"/>
        <w:ind w:firstLine="567"/>
        <w:rPr>
          <w:lang w:val="ru-RU"/>
        </w:rPr>
      </w:pPr>
      <w:r w:rsidRPr="004C3214">
        <w:rPr>
          <w:b/>
          <w:bCs/>
        </w:rPr>
        <w:t>void</w:t>
      </w:r>
      <w:r w:rsidRPr="00F65D22">
        <w:rPr>
          <w:b/>
          <w:bCs/>
          <w:lang w:val="ru-RU"/>
        </w:rPr>
        <w:t xml:space="preserve"> </w:t>
      </w:r>
      <w:r w:rsidRPr="004C3214">
        <w:rPr>
          <w:b/>
          <w:bCs/>
        </w:rPr>
        <w:t>free</w:t>
      </w:r>
      <w:r w:rsidRPr="00F65D22">
        <w:rPr>
          <w:b/>
          <w:bCs/>
          <w:lang w:val="ru-RU"/>
        </w:rPr>
        <w:t xml:space="preserve"> (</w:t>
      </w:r>
      <w:r w:rsidRPr="004C3214">
        <w:rPr>
          <w:b/>
          <w:bCs/>
        </w:rPr>
        <w:t>void</w:t>
      </w:r>
      <w:r w:rsidRPr="00F65D22">
        <w:rPr>
          <w:b/>
          <w:bCs/>
          <w:lang w:val="ru-RU"/>
        </w:rPr>
        <w:t xml:space="preserve"> *</w:t>
      </w:r>
      <w:r w:rsidRPr="004C3214">
        <w:rPr>
          <w:b/>
          <w:bCs/>
        </w:rPr>
        <w:t>p</w:t>
      </w:r>
      <w:r w:rsidRPr="00F65D22">
        <w:rPr>
          <w:b/>
          <w:bCs/>
          <w:lang w:val="ru-RU"/>
        </w:rPr>
        <w:t xml:space="preserve"> </w:t>
      </w:r>
      <w:r w:rsidRPr="004C3214">
        <w:rPr>
          <w:b/>
          <w:bCs/>
        </w:rPr>
        <w:t>size</w:t>
      </w:r>
      <w:r w:rsidRPr="00F65D22">
        <w:rPr>
          <w:b/>
          <w:bCs/>
          <w:lang w:val="ru-RU"/>
        </w:rPr>
        <w:t>);</w:t>
      </w:r>
    </w:p>
    <w:p w14:paraId="7041C7C8" w14:textId="77777777" w:rsidR="00DC52C5" w:rsidRPr="00F65D22" w:rsidRDefault="00DC52C5" w:rsidP="00DC52C5">
      <w:pPr>
        <w:pStyle w:val="Main"/>
        <w:ind w:firstLine="567"/>
        <w:rPr>
          <w:lang w:val="ru-RU"/>
        </w:rPr>
      </w:pPr>
    </w:p>
    <w:p w14:paraId="7041C7C9" w14:textId="77777777" w:rsidR="00DC52C5" w:rsidRPr="00DC52C5" w:rsidRDefault="00DC52C5" w:rsidP="00DC52C5">
      <w:pPr>
        <w:pStyle w:val="Main"/>
        <w:ind w:firstLine="567"/>
        <w:rPr>
          <w:lang w:val="ru-RU"/>
        </w:rPr>
      </w:pPr>
      <w:r w:rsidRPr="00DC52C5">
        <w:rPr>
          <w:lang w:val="ru-RU"/>
        </w:rPr>
        <w:t xml:space="preserve">Здесь </w:t>
      </w:r>
      <w:r w:rsidRPr="004C3214">
        <w:rPr>
          <w:b/>
          <w:bCs/>
        </w:rPr>
        <w:t>p</w:t>
      </w:r>
      <w:r w:rsidRPr="00DC52C5">
        <w:rPr>
          <w:lang w:val="ru-RU"/>
        </w:rPr>
        <w:t xml:space="preserve"> — указатель на участок памяти, ранее выделенный функциями </w:t>
      </w:r>
      <w:r w:rsidRPr="004C3214">
        <w:rPr>
          <w:b/>
          <w:bCs/>
        </w:rPr>
        <w:t>malloc</w:t>
      </w:r>
      <w:r w:rsidRPr="00DC52C5">
        <w:rPr>
          <w:lang w:val="ru-RU"/>
        </w:rPr>
        <w:t xml:space="preserve">, </w:t>
      </w:r>
      <w:r w:rsidRPr="004C3214">
        <w:rPr>
          <w:b/>
          <w:bCs/>
        </w:rPr>
        <w:t>calloc</w:t>
      </w:r>
      <w:r w:rsidRPr="00DC52C5">
        <w:rPr>
          <w:lang w:val="ru-RU"/>
        </w:rPr>
        <w:t xml:space="preserve"> или </w:t>
      </w:r>
      <w:r w:rsidRPr="004C3214">
        <w:rPr>
          <w:b/>
          <w:bCs/>
        </w:rPr>
        <w:t>realloc</w:t>
      </w:r>
      <w:r w:rsidRPr="00DC52C5">
        <w:rPr>
          <w:lang w:val="ru-RU"/>
        </w:rPr>
        <w:t>.</w:t>
      </w:r>
    </w:p>
    <w:p w14:paraId="7041C7CA" w14:textId="77777777" w:rsidR="00DC52C5" w:rsidRPr="00DC52C5" w:rsidRDefault="00DC52C5" w:rsidP="00DC52C5">
      <w:pPr>
        <w:pStyle w:val="Main"/>
        <w:ind w:firstLine="567"/>
        <w:rPr>
          <w:lang w:val="ru-RU"/>
        </w:rPr>
      </w:pPr>
      <w:r w:rsidRPr="00DC52C5">
        <w:rPr>
          <w:lang w:val="ru-RU"/>
        </w:rPr>
        <w:t xml:space="preserve">Операторы </w:t>
      </w:r>
      <w:r w:rsidRPr="004C3214">
        <w:rPr>
          <w:b/>
          <w:bCs/>
        </w:rPr>
        <w:t>new</w:t>
      </w:r>
      <w:r w:rsidRPr="00DC52C5">
        <w:rPr>
          <w:lang w:val="ru-RU"/>
        </w:rPr>
        <w:t xml:space="preserve"> и </w:t>
      </w:r>
      <w:r w:rsidRPr="004C3214">
        <w:rPr>
          <w:b/>
          <w:bCs/>
        </w:rPr>
        <w:t>delete</w:t>
      </w:r>
      <w:r w:rsidRPr="00DC52C5">
        <w:rPr>
          <w:lang w:val="ru-RU"/>
        </w:rPr>
        <w:t xml:space="preserve"> аналогичны функциям </w:t>
      </w:r>
      <w:r w:rsidRPr="004C3214">
        <w:rPr>
          <w:b/>
          <w:bCs/>
        </w:rPr>
        <w:t>malloc</w:t>
      </w:r>
      <w:r w:rsidRPr="00DC52C5">
        <w:rPr>
          <w:lang w:val="ru-RU"/>
        </w:rPr>
        <w:t xml:space="preserve"> и </w:t>
      </w:r>
      <w:r w:rsidRPr="004C3214">
        <w:rPr>
          <w:b/>
          <w:bCs/>
        </w:rPr>
        <w:t>free</w:t>
      </w:r>
      <w:r w:rsidRPr="00DC52C5">
        <w:rPr>
          <w:lang w:val="ru-RU"/>
        </w:rPr>
        <w:t xml:space="preserve">. </w:t>
      </w:r>
      <w:r w:rsidRPr="004C3214">
        <w:rPr>
          <w:b/>
          <w:bCs/>
        </w:rPr>
        <w:t>New</w:t>
      </w:r>
      <w:r w:rsidRPr="00DC52C5">
        <w:rPr>
          <w:b/>
          <w:bCs/>
          <w:lang w:val="ru-RU"/>
        </w:rPr>
        <w:t xml:space="preserve"> </w:t>
      </w:r>
      <w:r w:rsidRPr="00DC52C5">
        <w:rPr>
          <w:lang w:val="ru-RU"/>
        </w:rPr>
        <w:t xml:space="preserve">выделяет память, а его единственный аргумент — это выражение, определяющее количество байтов, которые будут зарезервированы. Возвращает оператор указатель на начало выделенного блока памяти. Оператор </w:t>
      </w:r>
      <w:r w:rsidRPr="004C3214">
        <w:rPr>
          <w:b/>
          <w:bCs/>
        </w:rPr>
        <w:t>delete</w:t>
      </w:r>
      <w:r w:rsidRPr="00DC52C5">
        <w:rPr>
          <w:lang w:val="ru-RU"/>
        </w:rPr>
        <w:t xml:space="preserve"> освобождает память, его аргумент — адрес первой ячейки  блока, который необходимо освободить.</w:t>
      </w:r>
    </w:p>
    <w:p w14:paraId="7041C7CB" w14:textId="77777777" w:rsidR="00DC52C5" w:rsidRPr="00DC52C5" w:rsidRDefault="00DC52C5" w:rsidP="00DC52C5">
      <w:pPr>
        <w:pStyle w:val="Main"/>
        <w:ind w:firstLine="567"/>
        <w:rPr>
          <w:lang w:val="ru-RU"/>
        </w:rPr>
      </w:pPr>
      <w:r w:rsidRPr="00DC52C5">
        <w:rPr>
          <w:i/>
          <w:iCs/>
          <w:lang w:val="ru-RU"/>
        </w:rPr>
        <w:t>Динамический массив</w:t>
      </w:r>
      <w:r w:rsidRPr="00DC52C5">
        <w:rPr>
          <w:lang w:val="ru-RU"/>
        </w:rPr>
        <w:t xml:space="preserve"> — массив переменной длины, память под который выделяется в процессе выполнения программы. Выделение памяти осуществляется функциями </w:t>
      </w:r>
      <w:r w:rsidRPr="004C3214">
        <w:rPr>
          <w:b/>
          <w:bCs/>
        </w:rPr>
        <w:t>calloc</w:t>
      </w:r>
      <w:r w:rsidRPr="00DC52C5">
        <w:rPr>
          <w:b/>
          <w:bCs/>
          <w:lang w:val="ru-RU"/>
        </w:rPr>
        <w:t xml:space="preserve">, </w:t>
      </w:r>
      <w:r w:rsidRPr="004C3214">
        <w:rPr>
          <w:b/>
          <w:bCs/>
        </w:rPr>
        <w:t>malloc</w:t>
      </w:r>
      <w:r w:rsidRPr="008A5D83">
        <w:rPr>
          <w:lang w:val="ru-RU"/>
        </w:rPr>
        <w:t xml:space="preserve"> </w:t>
      </w:r>
      <w:r w:rsidRPr="00DC52C5">
        <w:rPr>
          <w:lang w:val="ru-RU"/>
        </w:rPr>
        <w:t>или оператором</w:t>
      </w:r>
      <w:r w:rsidRPr="008A5D83">
        <w:rPr>
          <w:lang w:val="ru-RU"/>
        </w:rPr>
        <w:t xml:space="preserve"> </w:t>
      </w:r>
      <w:r w:rsidRPr="004C3214">
        <w:rPr>
          <w:b/>
          <w:bCs/>
        </w:rPr>
        <w:t>new</w:t>
      </w:r>
      <w:r w:rsidRPr="00DC52C5">
        <w:rPr>
          <w:lang w:val="ru-RU"/>
        </w:rPr>
        <w:t xml:space="preserve">. Адрес первого элемента выделенного участка памяти хранится в переменной, объявленной как указатель. Например, следующий оператор означает, что описан указатель </w:t>
      </w:r>
      <w:r w:rsidRPr="004C3214">
        <w:rPr>
          <w:b/>
          <w:bCs/>
        </w:rPr>
        <w:t>mas</w:t>
      </w:r>
      <w:r w:rsidRPr="00DC52C5">
        <w:rPr>
          <w:lang w:val="ru-RU"/>
        </w:rPr>
        <w:t xml:space="preserve"> и ему присвоен адрес начала непрерывной области динамической памяти, выделенной с помощью оператора </w:t>
      </w:r>
      <w:r w:rsidRPr="004C3214">
        <w:rPr>
          <w:b/>
          <w:bCs/>
        </w:rPr>
        <w:t>new</w:t>
      </w:r>
      <w:r w:rsidRPr="00DC52C5">
        <w:rPr>
          <w:lang w:val="ru-RU"/>
        </w:rPr>
        <w:t>:</w:t>
      </w:r>
    </w:p>
    <w:p w14:paraId="7041C7CC" w14:textId="77777777" w:rsidR="00DC52C5" w:rsidRPr="00DC52C5" w:rsidRDefault="00DC52C5" w:rsidP="00DC52C5">
      <w:pPr>
        <w:pStyle w:val="Main"/>
        <w:ind w:firstLine="567"/>
        <w:rPr>
          <w:lang w:val="ru-RU"/>
        </w:rPr>
      </w:pPr>
    </w:p>
    <w:p w14:paraId="7041C7CD" w14:textId="77777777" w:rsidR="00DC52C5" w:rsidRPr="00DC52C5" w:rsidRDefault="00DC52C5" w:rsidP="00DC52C5">
      <w:pPr>
        <w:pStyle w:val="Main"/>
        <w:ind w:firstLine="567"/>
        <w:rPr>
          <w:lang w:val="ru-RU"/>
        </w:rPr>
      </w:pPr>
      <w:r w:rsidRPr="004C3214">
        <w:rPr>
          <w:b/>
          <w:bCs/>
        </w:rPr>
        <w:t>int</w:t>
      </w:r>
      <w:r w:rsidRPr="00DC52C5">
        <w:rPr>
          <w:b/>
          <w:bCs/>
          <w:lang w:val="ru-RU"/>
        </w:rPr>
        <w:t xml:space="preserve"> *</w:t>
      </w:r>
      <w:r w:rsidRPr="004C3214">
        <w:rPr>
          <w:b/>
          <w:bCs/>
        </w:rPr>
        <w:t>mas</w:t>
      </w:r>
      <w:r w:rsidRPr="00DC52C5">
        <w:rPr>
          <w:b/>
          <w:bCs/>
          <w:lang w:val="ru-RU"/>
        </w:rPr>
        <w:t>=</w:t>
      </w:r>
      <w:r w:rsidRPr="004C3214">
        <w:rPr>
          <w:b/>
          <w:bCs/>
        </w:rPr>
        <w:t>new</w:t>
      </w:r>
      <w:r w:rsidRPr="00DC52C5">
        <w:rPr>
          <w:b/>
          <w:bCs/>
          <w:lang w:val="ru-RU"/>
        </w:rPr>
        <w:t xml:space="preserve"> </w:t>
      </w:r>
      <w:r w:rsidRPr="004C3214">
        <w:rPr>
          <w:b/>
          <w:bCs/>
        </w:rPr>
        <w:t>int</w:t>
      </w:r>
      <w:r w:rsidRPr="00DC52C5">
        <w:rPr>
          <w:b/>
          <w:bCs/>
          <w:lang w:val="ru-RU"/>
        </w:rPr>
        <w:t>[10];</w:t>
      </w:r>
    </w:p>
    <w:p w14:paraId="7041C7CE" w14:textId="77777777" w:rsidR="00DC52C5" w:rsidRPr="00DC52C5" w:rsidRDefault="00DC52C5" w:rsidP="00DC52C5">
      <w:pPr>
        <w:pStyle w:val="Main"/>
        <w:ind w:firstLine="567"/>
        <w:rPr>
          <w:lang w:val="ru-RU"/>
        </w:rPr>
      </w:pPr>
    </w:p>
    <w:p w14:paraId="7041C7CF" w14:textId="77777777" w:rsidR="00DC52C5" w:rsidRPr="00DC52C5" w:rsidRDefault="00DC52C5" w:rsidP="00DC52C5">
      <w:pPr>
        <w:pStyle w:val="Main"/>
        <w:ind w:firstLine="567"/>
        <w:rPr>
          <w:lang w:val="ru-RU"/>
        </w:rPr>
      </w:pPr>
      <w:r w:rsidRPr="00DC52C5">
        <w:rPr>
          <w:lang w:val="ru-RU"/>
        </w:rPr>
        <w:t xml:space="preserve">Выделено столько памяти, сколько необходимо для хранения 10 величин типа </w:t>
      </w:r>
      <w:r>
        <w:t>int</w:t>
      </w:r>
      <w:r w:rsidRPr="00DC52C5">
        <w:rPr>
          <w:lang w:val="ru-RU"/>
        </w:rPr>
        <w:t>.</w:t>
      </w:r>
    </w:p>
    <w:p w14:paraId="7041C7D0" w14:textId="77777777" w:rsidR="00DC52C5" w:rsidRPr="00DC52C5" w:rsidRDefault="00DC52C5" w:rsidP="00DC52C5">
      <w:pPr>
        <w:pStyle w:val="Main"/>
        <w:ind w:firstLine="567"/>
        <w:rPr>
          <w:lang w:val="ru-RU"/>
        </w:rPr>
      </w:pPr>
      <w:r w:rsidRPr="00DC52C5">
        <w:rPr>
          <w:lang w:val="ru-RU"/>
        </w:rPr>
        <w:t xml:space="preserve">Фактически, в переменной </w:t>
      </w:r>
      <w:r w:rsidRPr="004C3214">
        <w:rPr>
          <w:b/>
          <w:bCs/>
        </w:rPr>
        <w:t>mas</w:t>
      </w:r>
      <w:r w:rsidRPr="00DC52C5">
        <w:rPr>
          <w:lang w:val="ru-RU"/>
        </w:rPr>
        <w:t xml:space="preserve"> хранится адрес нулевого элемента динамического массива. Следовательно, адрес следующего, первого элемента, в выделенном участке памяти — </w:t>
      </w:r>
      <w:r w:rsidRPr="004C3214">
        <w:rPr>
          <w:b/>
          <w:bCs/>
        </w:rPr>
        <w:t>mas</w:t>
      </w:r>
      <w:r w:rsidRPr="00DC52C5">
        <w:rPr>
          <w:lang w:val="ru-RU"/>
        </w:rPr>
        <w:t xml:space="preserve">+1, а </w:t>
      </w:r>
      <w:r w:rsidRPr="004C3214">
        <w:rPr>
          <w:b/>
          <w:bCs/>
        </w:rPr>
        <w:t>mas</w:t>
      </w:r>
      <w:r w:rsidRPr="00DC52C5">
        <w:rPr>
          <w:lang w:val="ru-RU"/>
        </w:rPr>
        <w:t>+</w:t>
      </w:r>
      <w:r>
        <w:t>i</w:t>
      </w:r>
      <w:r w:rsidRPr="00DC52C5">
        <w:rPr>
          <w:lang w:val="ru-RU"/>
        </w:rPr>
        <w:t xml:space="preserve"> является адресом </w:t>
      </w:r>
      <w:r>
        <w:t>i</w:t>
      </w:r>
      <w:r w:rsidRPr="00DC52C5">
        <w:rPr>
          <w:lang w:val="ru-RU"/>
        </w:rPr>
        <w:t xml:space="preserve">-го элемента. Обращение к </w:t>
      </w:r>
      <w:r>
        <w:t>i</w:t>
      </w:r>
      <w:r w:rsidRPr="00DC52C5">
        <w:rPr>
          <w:lang w:val="ru-RU"/>
        </w:rPr>
        <w:t xml:space="preserve">-му элементу динамического массива можно выполнить, как обычно </w:t>
      </w:r>
      <w:r>
        <w:t>mas</w:t>
      </w:r>
      <w:r w:rsidRPr="00DC52C5">
        <w:rPr>
          <w:lang w:val="ru-RU"/>
        </w:rPr>
        <w:t>[</w:t>
      </w:r>
      <w:r>
        <w:t>i</w:t>
      </w:r>
      <w:r w:rsidRPr="00DC52C5">
        <w:rPr>
          <w:lang w:val="ru-RU"/>
        </w:rPr>
        <w:t xml:space="preserve">], или другим способом </w:t>
      </w:r>
      <w:r w:rsidRPr="00DC52C5">
        <w:rPr>
          <w:b/>
          <w:bCs/>
          <w:lang w:val="ru-RU"/>
        </w:rPr>
        <w:t>*(</w:t>
      </w:r>
      <w:r w:rsidRPr="004C3214">
        <w:rPr>
          <w:b/>
          <w:bCs/>
        </w:rPr>
        <w:t>mas</w:t>
      </w:r>
      <w:r w:rsidRPr="00DC52C5">
        <w:rPr>
          <w:b/>
          <w:bCs/>
          <w:lang w:val="ru-RU"/>
        </w:rPr>
        <w:t xml:space="preserve"> +</w:t>
      </w:r>
      <w:r w:rsidRPr="004C3214">
        <w:rPr>
          <w:b/>
          <w:bCs/>
        </w:rPr>
        <w:t>i</w:t>
      </w:r>
      <w:r w:rsidRPr="00DC52C5">
        <w:rPr>
          <w:b/>
          <w:bCs/>
          <w:lang w:val="ru-RU"/>
        </w:rPr>
        <w:t>)</w:t>
      </w:r>
      <w:r w:rsidRPr="00DC52C5">
        <w:rPr>
          <w:lang w:val="ru-RU"/>
        </w:rPr>
        <w:t>. Важно следить за тем, чтобы не выйти за границы выделенного участка памяти.</w:t>
      </w:r>
    </w:p>
    <w:p w14:paraId="7041C7D1" w14:textId="77777777" w:rsidR="00DC52C5" w:rsidRPr="00DC52C5" w:rsidRDefault="00DC52C5" w:rsidP="00DC52C5">
      <w:pPr>
        <w:pStyle w:val="Main"/>
        <w:ind w:firstLine="567"/>
        <w:rPr>
          <w:lang w:val="ru-RU"/>
        </w:rPr>
      </w:pPr>
      <w:r w:rsidRPr="00DC52C5">
        <w:rPr>
          <w:lang w:val="ru-RU"/>
        </w:rPr>
        <w:t xml:space="preserve">Когда динамический массив (в любой момент работы программы) перестает быть нужным, то память можно освободить с помощью функции </w:t>
      </w:r>
      <w:r w:rsidRPr="004C3214">
        <w:rPr>
          <w:b/>
          <w:bCs/>
        </w:rPr>
        <w:t>free</w:t>
      </w:r>
      <w:r w:rsidRPr="00DC52C5">
        <w:rPr>
          <w:lang w:val="ru-RU"/>
        </w:rPr>
        <w:t xml:space="preserve"> или оператора </w:t>
      </w:r>
      <w:r w:rsidRPr="004C3214">
        <w:rPr>
          <w:b/>
          <w:bCs/>
        </w:rPr>
        <w:t>delete</w:t>
      </w:r>
      <w:r w:rsidRPr="00DC52C5">
        <w:rPr>
          <w:lang w:val="ru-RU"/>
        </w:rPr>
        <w:t>.</w:t>
      </w:r>
    </w:p>
    <w:p w14:paraId="7041C7D2" w14:textId="77777777" w:rsidR="00DC52C5" w:rsidRPr="00DC52C5" w:rsidRDefault="00DC52C5" w:rsidP="00DC52C5">
      <w:pPr>
        <w:pStyle w:val="Main"/>
        <w:ind w:firstLine="567"/>
        <w:rPr>
          <w:lang w:val="ru-RU"/>
        </w:rPr>
      </w:pPr>
    </w:p>
    <w:p w14:paraId="7041C7D3" w14:textId="77777777" w:rsidR="00DC52C5" w:rsidRPr="003A5CDB" w:rsidRDefault="00DC52C5" w:rsidP="00DC52C5">
      <w:pPr>
        <w:pStyle w:val="3"/>
        <w:keepNext w:val="0"/>
        <w:spacing w:before="0" w:after="0"/>
        <w:ind w:left="709" w:firstLine="0"/>
        <w:contextualSpacing/>
        <w:rPr>
          <w:sz w:val="20"/>
          <w:szCs w:val="20"/>
        </w:rPr>
      </w:pPr>
      <w:bookmarkStart w:id="91" w:name="_Toc515770186"/>
      <w:r w:rsidRPr="004C3214">
        <w:rPr>
          <w:sz w:val="20"/>
          <w:szCs w:val="20"/>
        </w:rPr>
        <w:t xml:space="preserve">Создание </w:t>
      </w:r>
      <w:r w:rsidRPr="003A5CDB">
        <w:rPr>
          <w:sz w:val="20"/>
          <w:szCs w:val="20"/>
        </w:rPr>
        <w:t>динамическ</w:t>
      </w:r>
      <w:r>
        <w:rPr>
          <w:sz w:val="20"/>
          <w:szCs w:val="20"/>
        </w:rPr>
        <w:t>ой переменной</w:t>
      </w:r>
      <w:bookmarkEnd w:id="91"/>
    </w:p>
    <w:p w14:paraId="7041C7D4" w14:textId="77777777" w:rsidR="00DC52C5" w:rsidRDefault="00DC52C5" w:rsidP="00DC52C5">
      <w:pPr>
        <w:pStyle w:val="Main"/>
        <w:ind w:firstLine="567"/>
      </w:pPr>
    </w:p>
    <w:p w14:paraId="7041C7D5" w14:textId="77777777" w:rsidR="00DC52C5" w:rsidRPr="003A5CDB" w:rsidRDefault="00DC52C5" w:rsidP="00DC52C5">
      <w:pPr>
        <w:autoSpaceDE w:val="0"/>
        <w:autoSpaceDN w:val="0"/>
        <w:adjustRightInd w:val="0"/>
        <w:rPr>
          <w:rFonts w:ascii="Courier New" w:hAnsi="Courier New" w:cs="Courier New"/>
          <w:noProof/>
          <w:color w:val="A31515"/>
          <w:sz w:val="20"/>
          <w:szCs w:val="20"/>
          <w:lang w:val="en-US" w:eastAsia="en-US"/>
        </w:rPr>
      </w:pPr>
      <w:r w:rsidRPr="003A5CDB">
        <w:rPr>
          <w:rFonts w:ascii="Courier New" w:hAnsi="Courier New" w:cs="Courier New"/>
          <w:noProof/>
          <w:color w:val="0000FF"/>
          <w:sz w:val="20"/>
          <w:szCs w:val="20"/>
          <w:lang w:val="en-US" w:eastAsia="en-US"/>
        </w:rPr>
        <w:t>#include</w:t>
      </w: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A31515"/>
          <w:sz w:val="20"/>
          <w:szCs w:val="20"/>
          <w:lang w:val="en-US" w:eastAsia="en-US"/>
        </w:rPr>
        <w:t>&lt;iostream&gt;</w:t>
      </w:r>
    </w:p>
    <w:p w14:paraId="7041C7D6"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sidRPr="003A5CDB">
        <w:rPr>
          <w:rFonts w:ascii="Courier New" w:hAnsi="Courier New" w:cs="Courier New"/>
          <w:noProof/>
          <w:color w:val="0000FF"/>
          <w:sz w:val="20"/>
          <w:szCs w:val="20"/>
          <w:lang w:val="en-US" w:eastAsia="en-US"/>
        </w:rPr>
        <w:t>using</w:t>
      </w: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0000FF"/>
          <w:sz w:val="20"/>
          <w:szCs w:val="20"/>
          <w:lang w:val="en-US" w:eastAsia="en-US"/>
        </w:rPr>
        <w:t>namespace</w:t>
      </w:r>
      <w:r w:rsidRPr="003A5CDB">
        <w:rPr>
          <w:rFonts w:ascii="Courier New" w:hAnsi="Courier New" w:cs="Courier New"/>
          <w:noProof/>
          <w:sz w:val="20"/>
          <w:szCs w:val="20"/>
          <w:lang w:val="en-US" w:eastAsia="en-US"/>
        </w:rPr>
        <w:t xml:space="preserve"> std;</w:t>
      </w:r>
    </w:p>
    <w:p w14:paraId="7041C7D7"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p>
    <w:p w14:paraId="7041C7D8"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main()</w:t>
      </w:r>
    </w:p>
    <w:p w14:paraId="7041C7D9"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14:paraId="7041C7DA"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ptrvalue = </w:t>
      </w:r>
      <w:r>
        <w:rPr>
          <w:rFonts w:ascii="Courier New" w:hAnsi="Courier New" w:cs="Courier New"/>
          <w:noProof/>
          <w:color w:val="0000FF"/>
          <w:sz w:val="20"/>
          <w:szCs w:val="20"/>
          <w:lang w:eastAsia="en-US"/>
        </w:rPr>
        <w:t>new</w:t>
      </w: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 динамическое выделение памяти под объект типа int</w:t>
      </w:r>
    </w:p>
    <w:p w14:paraId="7041C7DB"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t xml:space="preserve">*ptrvalue = 9; </w:t>
      </w:r>
      <w:r>
        <w:rPr>
          <w:rFonts w:ascii="Courier New" w:hAnsi="Courier New" w:cs="Courier New"/>
          <w:noProof/>
          <w:color w:val="008000"/>
          <w:sz w:val="20"/>
          <w:szCs w:val="20"/>
          <w:lang w:eastAsia="en-US"/>
        </w:rPr>
        <w:t>// инициализация объекта через указатель</w:t>
      </w:r>
    </w:p>
    <w:p w14:paraId="7041C7DC"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r>
      <w:r>
        <w:rPr>
          <w:rFonts w:ascii="Courier New" w:hAnsi="Courier New" w:cs="Courier New"/>
          <w:noProof/>
          <w:color w:val="008000"/>
          <w:sz w:val="20"/>
          <w:szCs w:val="20"/>
          <w:lang w:eastAsia="en-US"/>
        </w:rPr>
        <w:t>//int *ptrvalue = new int (9); инициализация может выполнятся сразу при объявлении динамического объекта</w:t>
      </w:r>
    </w:p>
    <w:p w14:paraId="7041C7DD"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ab/>
      </w:r>
      <w:r w:rsidRPr="003A5CDB">
        <w:rPr>
          <w:rFonts w:ascii="Courier New" w:hAnsi="Courier New" w:cs="Courier New"/>
          <w:noProof/>
          <w:sz w:val="20"/>
          <w:szCs w:val="20"/>
          <w:lang w:val="en-US" w:eastAsia="en-US"/>
        </w:rPr>
        <w:t xml:space="preserve">cout &lt;&lt; </w:t>
      </w:r>
      <w:r w:rsidRPr="003A5CDB">
        <w:rPr>
          <w:rFonts w:ascii="Courier New" w:hAnsi="Courier New" w:cs="Courier New"/>
          <w:noProof/>
          <w:color w:val="A31515"/>
          <w:sz w:val="20"/>
          <w:szCs w:val="20"/>
          <w:lang w:val="en-US" w:eastAsia="en-US"/>
        </w:rPr>
        <w:t>"ptrvalue = "</w:t>
      </w:r>
      <w:r w:rsidRPr="003A5CDB">
        <w:rPr>
          <w:rFonts w:ascii="Courier New" w:hAnsi="Courier New" w:cs="Courier New"/>
          <w:noProof/>
          <w:sz w:val="20"/>
          <w:szCs w:val="20"/>
          <w:lang w:val="en-US" w:eastAsia="en-US"/>
        </w:rPr>
        <w:t xml:space="preserve"> &lt;&lt; *ptrvalue &lt;&lt; endl;</w:t>
      </w:r>
    </w:p>
    <w:p w14:paraId="7041C7DE" w14:textId="77777777" w:rsidR="00DC52C5" w:rsidRPr="003A5CDB" w:rsidRDefault="00DC52C5" w:rsidP="00DC52C5">
      <w:pPr>
        <w:autoSpaceDE w:val="0"/>
        <w:autoSpaceDN w:val="0"/>
        <w:adjustRightInd w:val="0"/>
        <w:rPr>
          <w:rFonts w:ascii="Courier New" w:hAnsi="Courier New" w:cs="Courier New"/>
          <w:noProof/>
          <w:color w:val="008000"/>
          <w:sz w:val="20"/>
          <w:szCs w:val="20"/>
          <w:lang w:val="en-US" w:eastAsia="en-US"/>
        </w:rPr>
      </w:pPr>
      <w:r w:rsidRPr="003A5CDB">
        <w:rPr>
          <w:rFonts w:ascii="Courier New" w:hAnsi="Courier New" w:cs="Courier New"/>
          <w:noProof/>
          <w:sz w:val="20"/>
          <w:szCs w:val="20"/>
          <w:lang w:val="en-US" w:eastAsia="en-US"/>
        </w:rPr>
        <w:tab/>
      </w:r>
      <w:r w:rsidRPr="003A5CDB">
        <w:rPr>
          <w:rFonts w:ascii="Courier New" w:hAnsi="Courier New" w:cs="Courier New"/>
          <w:noProof/>
          <w:color w:val="0000FF"/>
          <w:sz w:val="20"/>
          <w:szCs w:val="20"/>
          <w:lang w:val="en-US" w:eastAsia="en-US"/>
        </w:rPr>
        <w:t>delete</w:t>
      </w:r>
      <w:r w:rsidRPr="003A5CDB">
        <w:rPr>
          <w:rFonts w:ascii="Courier New" w:hAnsi="Courier New" w:cs="Courier New"/>
          <w:noProof/>
          <w:sz w:val="20"/>
          <w:szCs w:val="20"/>
          <w:lang w:val="en-US" w:eastAsia="en-US"/>
        </w:rPr>
        <w:t xml:space="preserve"> ptrvalue; </w:t>
      </w:r>
      <w:r w:rsidRPr="003A5CDB">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высвобождение</w:t>
      </w:r>
      <w:r w:rsidRPr="003A5CDB">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памяти</w:t>
      </w:r>
    </w:p>
    <w:p w14:paraId="7041C7DF" w14:textId="77777777" w:rsidR="00DC52C5" w:rsidRDefault="00DC52C5" w:rsidP="00DC52C5">
      <w:pPr>
        <w:autoSpaceDE w:val="0"/>
        <w:autoSpaceDN w:val="0"/>
        <w:adjustRightInd w:val="0"/>
        <w:rPr>
          <w:rFonts w:ascii="Courier New" w:hAnsi="Courier New" w:cs="Courier New"/>
          <w:noProof/>
          <w:sz w:val="20"/>
          <w:szCs w:val="20"/>
          <w:lang w:eastAsia="en-US"/>
        </w:rPr>
      </w:pPr>
      <w:r w:rsidRPr="003A5CDB">
        <w:rPr>
          <w:rFonts w:ascii="Courier New" w:hAnsi="Courier New" w:cs="Courier New"/>
          <w:noProof/>
          <w:sz w:val="20"/>
          <w:szCs w:val="20"/>
          <w:lang w:val="en-US" w:eastAsia="en-US"/>
        </w:rPr>
        <w:tab/>
      </w:r>
      <w:r>
        <w:rPr>
          <w:rFonts w:ascii="Courier New" w:hAnsi="Courier New" w:cs="Courier New"/>
          <w:noProof/>
          <w:sz w:val="20"/>
          <w:szCs w:val="20"/>
          <w:lang w:eastAsia="en-US"/>
        </w:rPr>
        <w:t>system(</w:t>
      </w:r>
      <w:r>
        <w:rPr>
          <w:rFonts w:ascii="Courier New" w:hAnsi="Courier New" w:cs="Courier New"/>
          <w:noProof/>
          <w:color w:val="A31515"/>
          <w:sz w:val="20"/>
          <w:szCs w:val="20"/>
          <w:lang w:eastAsia="en-US"/>
        </w:rPr>
        <w:t>"pause"</w:t>
      </w:r>
      <w:r>
        <w:rPr>
          <w:rFonts w:ascii="Courier New" w:hAnsi="Courier New" w:cs="Courier New"/>
          <w:noProof/>
          <w:sz w:val="20"/>
          <w:szCs w:val="20"/>
          <w:lang w:eastAsia="en-US"/>
        </w:rPr>
        <w:t>);</w:t>
      </w:r>
    </w:p>
    <w:p w14:paraId="7041C7E0"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ab/>
      </w:r>
      <w:r>
        <w:rPr>
          <w:rFonts w:ascii="Courier New" w:hAnsi="Courier New" w:cs="Courier New"/>
          <w:noProof/>
          <w:color w:val="0000FF"/>
          <w:sz w:val="20"/>
          <w:szCs w:val="20"/>
          <w:lang w:eastAsia="en-US"/>
        </w:rPr>
        <w:t>return</w:t>
      </w:r>
      <w:r>
        <w:rPr>
          <w:rFonts w:ascii="Courier New" w:hAnsi="Courier New" w:cs="Courier New"/>
          <w:noProof/>
          <w:sz w:val="20"/>
          <w:szCs w:val="20"/>
          <w:lang w:eastAsia="en-US"/>
        </w:rPr>
        <w:t xml:space="preserve"> 0;</w:t>
      </w:r>
    </w:p>
    <w:p w14:paraId="7041C7E1" w14:textId="77777777" w:rsidR="00DC52C5" w:rsidRDefault="00DC52C5" w:rsidP="00DC52C5">
      <w:pPr>
        <w:pStyle w:val="Main"/>
        <w:ind w:firstLine="0"/>
        <w:jc w:val="left"/>
      </w:pPr>
      <w:r>
        <w:rPr>
          <w:rFonts w:ascii="Courier New" w:hAnsi="Courier New" w:cs="Courier New"/>
          <w:noProof/>
          <w:lang w:eastAsia="en-US"/>
        </w:rPr>
        <w:t>}</w:t>
      </w:r>
    </w:p>
    <w:p w14:paraId="7041C7E2" w14:textId="77777777" w:rsidR="00DC52C5" w:rsidRDefault="00DC52C5" w:rsidP="00DC52C5">
      <w:pPr>
        <w:pStyle w:val="Main"/>
        <w:ind w:firstLine="0"/>
        <w:jc w:val="center"/>
        <w:rPr>
          <w:noProof/>
          <w:lang w:eastAsia="ru-RU"/>
        </w:rPr>
      </w:pPr>
    </w:p>
    <w:p w14:paraId="7041C7E3" w14:textId="77777777" w:rsidR="00DC52C5" w:rsidRDefault="00DC52C5" w:rsidP="00DC52C5">
      <w:pPr>
        <w:pStyle w:val="Main"/>
        <w:ind w:firstLine="0"/>
        <w:jc w:val="center"/>
        <w:rPr>
          <w:noProof/>
          <w:lang w:eastAsia="ru-RU"/>
        </w:rPr>
      </w:pPr>
      <w:r>
        <w:rPr>
          <w:noProof/>
          <w:lang w:eastAsia="en-US"/>
        </w:rPr>
        <w:drawing>
          <wp:inline distT="0" distB="0" distL="0" distR="0" wp14:anchorId="7041C8AC" wp14:editId="7041C8AD">
            <wp:extent cx="3254375" cy="313055"/>
            <wp:effectExtent l="19050" t="0" r="3175" b="0"/>
            <wp:docPr id="4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50" cstate="print"/>
                    <a:srcRect/>
                    <a:stretch>
                      <a:fillRect/>
                    </a:stretch>
                  </pic:blipFill>
                  <pic:spPr bwMode="auto">
                    <a:xfrm>
                      <a:off x="0" y="0"/>
                      <a:ext cx="3254375" cy="313055"/>
                    </a:xfrm>
                    <a:prstGeom prst="rect">
                      <a:avLst/>
                    </a:prstGeom>
                    <a:noFill/>
                    <a:ln w="9525">
                      <a:noFill/>
                      <a:miter lim="800000"/>
                      <a:headEnd/>
                      <a:tailEnd/>
                    </a:ln>
                  </pic:spPr>
                </pic:pic>
              </a:graphicData>
            </a:graphic>
          </wp:inline>
        </w:drawing>
      </w:r>
    </w:p>
    <w:p w14:paraId="7041C7E4" w14:textId="77777777" w:rsidR="00DC52C5" w:rsidRPr="003A5CDB" w:rsidRDefault="00DC52C5" w:rsidP="00DC52C5">
      <w:pPr>
        <w:pStyle w:val="Main"/>
        <w:ind w:firstLine="0"/>
        <w:jc w:val="center"/>
        <w:rPr>
          <w:noProof/>
          <w:lang w:eastAsia="ru-RU"/>
        </w:rPr>
      </w:pPr>
    </w:p>
    <w:p w14:paraId="7041C7E5" w14:textId="77777777" w:rsidR="00DC52C5" w:rsidRPr="003A5CDB" w:rsidRDefault="00DC52C5" w:rsidP="00DC52C5">
      <w:pPr>
        <w:pStyle w:val="Main"/>
        <w:ind w:firstLine="567"/>
      </w:pPr>
    </w:p>
    <w:p w14:paraId="7041C7E6" w14:textId="77777777" w:rsidR="00DC52C5" w:rsidRDefault="00DC52C5" w:rsidP="00DC52C5">
      <w:pPr>
        <w:pStyle w:val="3"/>
        <w:keepNext w:val="0"/>
        <w:spacing w:before="0" w:after="0"/>
        <w:ind w:left="709" w:firstLine="0"/>
        <w:contextualSpacing/>
        <w:rPr>
          <w:sz w:val="20"/>
          <w:szCs w:val="20"/>
          <w:lang w:val="en-US"/>
        </w:rPr>
      </w:pPr>
      <w:bookmarkStart w:id="92" w:name="_Toc515770187"/>
      <w:r w:rsidRPr="004C3214">
        <w:rPr>
          <w:sz w:val="20"/>
          <w:szCs w:val="20"/>
        </w:rPr>
        <w:t>Создание динамического массива</w:t>
      </w:r>
      <w:bookmarkEnd w:id="92"/>
    </w:p>
    <w:p w14:paraId="7041C7E7" w14:textId="77777777" w:rsidR="00DC52C5" w:rsidRDefault="00DC52C5" w:rsidP="00DC52C5">
      <w:pPr>
        <w:pStyle w:val="Main"/>
        <w:ind w:firstLine="567"/>
        <w:rPr>
          <w:lang w:val="ru-RU"/>
        </w:rPr>
      </w:pPr>
    </w:p>
    <w:p w14:paraId="7041C7E8"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8000"/>
          <w:sz w:val="20"/>
          <w:szCs w:val="20"/>
          <w:lang w:eastAsia="en-US"/>
        </w:rPr>
        <w:t>//Пример использования функции malloc и free</w:t>
      </w:r>
    </w:p>
    <w:p w14:paraId="7041C7E9" w14:textId="77777777" w:rsidR="00DC52C5" w:rsidRPr="00524C25" w:rsidRDefault="00DC52C5" w:rsidP="00DC52C5">
      <w:pPr>
        <w:autoSpaceDE w:val="0"/>
        <w:autoSpaceDN w:val="0"/>
        <w:adjustRightInd w:val="0"/>
        <w:rPr>
          <w:rFonts w:ascii="Courier New" w:hAnsi="Courier New" w:cs="Courier New"/>
          <w:noProof/>
          <w:color w:val="A31515"/>
          <w:sz w:val="20"/>
          <w:szCs w:val="20"/>
          <w:lang w:val="en-US" w:eastAsia="en-US"/>
        </w:rPr>
      </w:pPr>
      <w:r w:rsidRPr="00524C25">
        <w:rPr>
          <w:rFonts w:ascii="Courier New" w:hAnsi="Courier New" w:cs="Courier New"/>
          <w:noProof/>
          <w:color w:val="0000FF"/>
          <w:sz w:val="20"/>
          <w:szCs w:val="20"/>
          <w:lang w:val="en-US" w:eastAsia="en-US"/>
        </w:rPr>
        <w:t>#include</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A31515"/>
          <w:sz w:val="20"/>
          <w:szCs w:val="20"/>
          <w:lang w:val="en-US" w:eastAsia="en-US"/>
        </w:rPr>
        <w:t>&lt;iostream&gt;</w:t>
      </w:r>
    </w:p>
    <w:p w14:paraId="7041C7EA"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color w:val="0000FF"/>
          <w:sz w:val="20"/>
          <w:szCs w:val="20"/>
          <w:lang w:val="en-US" w:eastAsia="en-US"/>
        </w:rPr>
        <w:t>using</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namespace</w:t>
      </w:r>
      <w:r w:rsidRPr="00524C25">
        <w:rPr>
          <w:rFonts w:ascii="Courier New" w:hAnsi="Courier New" w:cs="Courier New"/>
          <w:noProof/>
          <w:sz w:val="20"/>
          <w:szCs w:val="20"/>
          <w:lang w:val="en-US" w:eastAsia="en-US"/>
        </w:rPr>
        <w:t xml:space="preserve"> std;</w:t>
      </w:r>
    </w:p>
    <w:p w14:paraId="7041C7EB"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color w:val="0000FF"/>
          <w:sz w:val="20"/>
          <w:szCs w:val="20"/>
          <w:lang w:val="en-US" w:eastAsia="en-US"/>
        </w:rPr>
        <w:t>int</w:t>
      </w:r>
      <w:r w:rsidRPr="00524C25">
        <w:rPr>
          <w:rFonts w:ascii="Courier New" w:hAnsi="Courier New" w:cs="Courier New"/>
          <w:noProof/>
          <w:sz w:val="20"/>
          <w:szCs w:val="20"/>
          <w:lang w:val="en-US" w:eastAsia="en-US"/>
        </w:rPr>
        <w:t xml:space="preserve"> main()</w:t>
      </w:r>
    </w:p>
    <w:p w14:paraId="7041C7EC"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w:t>
      </w:r>
    </w:p>
    <w:p w14:paraId="7041C7ED"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ab/>
        <w:t>setlocale(LC_ALL,</w:t>
      </w:r>
      <w:r w:rsidRPr="00524C25">
        <w:rPr>
          <w:rFonts w:ascii="Courier New" w:hAnsi="Courier New" w:cs="Courier New"/>
          <w:noProof/>
          <w:color w:val="A31515"/>
          <w:sz w:val="20"/>
          <w:szCs w:val="20"/>
          <w:lang w:val="en-US" w:eastAsia="en-US"/>
        </w:rPr>
        <w:t>"Rus"</w:t>
      </w:r>
      <w:r w:rsidRPr="00524C25">
        <w:rPr>
          <w:rFonts w:ascii="Courier New" w:hAnsi="Courier New" w:cs="Courier New"/>
          <w:noProof/>
          <w:sz w:val="20"/>
          <w:szCs w:val="20"/>
          <w:lang w:val="en-US" w:eastAsia="en-US"/>
        </w:rPr>
        <w:t>);</w:t>
      </w:r>
    </w:p>
    <w:p w14:paraId="7041C7EE"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ab/>
      </w:r>
      <w:r w:rsidRPr="00524C25">
        <w:rPr>
          <w:rFonts w:ascii="Courier New" w:hAnsi="Courier New" w:cs="Courier New"/>
          <w:noProof/>
          <w:color w:val="0000FF"/>
          <w:sz w:val="20"/>
          <w:szCs w:val="20"/>
          <w:lang w:val="en-US" w:eastAsia="en-US"/>
        </w:rPr>
        <w:t>int</w:t>
      </w:r>
      <w:r w:rsidRPr="00524C25">
        <w:rPr>
          <w:rFonts w:ascii="Courier New" w:hAnsi="Courier New" w:cs="Courier New"/>
          <w:noProof/>
          <w:sz w:val="20"/>
          <w:szCs w:val="20"/>
          <w:lang w:val="en-US" w:eastAsia="en-US"/>
        </w:rPr>
        <w:t xml:space="preserve"> i, n;</w:t>
      </w:r>
    </w:p>
    <w:p w14:paraId="7041C7EF" w14:textId="77777777" w:rsidR="00DC52C5" w:rsidRPr="00524C25" w:rsidRDefault="00DC52C5" w:rsidP="00DC52C5">
      <w:pPr>
        <w:autoSpaceDE w:val="0"/>
        <w:autoSpaceDN w:val="0"/>
        <w:adjustRightInd w:val="0"/>
        <w:rPr>
          <w:rFonts w:ascii="Courier New" w:hAnsi="Courier New" w:cs="Courier New"/>
          <w:noProof/>
          <w:color w:val="008000"/>
          <w:sz w:val="20"/>
          <w:szCs w:val="20"/>
          <w:lang w:val="en-US" w:eastAsia="en-US"/>
        </w:rPr>
      </w:pPr>
      <w:r w:rsidRPr="00524C25">
        <w:rPr>
          <w:rFonts w:ascii="Courier New" w:hAnsi="Courier New" w:cs="Courier New"/>
          <w:noProof/>
          <w:sz w:val="20"/>
          <w:szCs w:val="20"/>
          <w:lang w:val="en-US" w:eastAsia="en-US"/>
        </w:rPr>
        <w:lastRenderedPageBreak/>
        <w:tab/>
      </w:r>
      <w:r w:rsidRPr="00524C25">
        <w:rPr>
          <w:rFonts w:ascii="Courier New" w:hAnsi="Courier New" w:cs="Courier New"/>
          <w:noProof/>
          <w:color w:val="0000FF"/>
          <w:sz w:val="20"/>
          <w:szCs w:val="20"/>
          <w:lang w:val="en-US" w:eastAsia="en-US"/>
        </w:rPr>
        <w:t>float</w:t>
      </w:r>
      <w:r w:rsidRPr="00524C25">
        <w:rPr>
          <w:rFonts w:ascii="Courier New" w:hAnsi="Courier New" w:cs="Courier New"/>
          <w:noProof/>
          <w:sz w:val="20"/>
          <w:szCs w:val="20"/>
          <w:lang w:val="en-US" w:eastAsia="en-US"/>
        </w:rPr>
        <w:t xml:space="preserve"> *a; </w:t>
      </w:r>
      <w:r w:rsidRPr="00524C25">
        <w:rPr>
          <w:rFonts w:ascii="Courier New" w:hAnsi="Courier New" w:cs="Courier New"/>
          <w:noProof/>
          <w:color w:val="008000"/>
          <w:sz w:val="20"/>
          <w:szCs w:val="20"/>
          <w:lang w:val="en-US" w:eastAsia="en-US"/>
        </w:rPr>
        <w:t>//</w:t>
      </w:r>
      <w:r>
        <w:rPr>
          <w:rFonts w:ascii="Courier New" w:hAnsi="Courier New" w:cs="Courier New"/>
          <w:noProof/>
          <w:color w:val="008000"/>
          <w:sz w:val="20"/>
          <w:szCs w:val="20"/>
          <w:lang w:eastAsia="en-US"/>
        </w:rPr>
        <w:t>указатель</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на</w:t>
      </w:r>
      <w:r w:rsidRPr="00524C25">
        <w:rPr>
          <w:rFonts w:ascii="Courier New" w:hAnsi="Courier New" w:cs="Courier New"/>
          <w:noProof/>
          <w:color w:val="008000"/>
          <w:sz w:val="20"/>
          <w:szCs w:val="20"/>
          <w:lang w:val="en-US" w:eastAsia="en-US"/>
        </w:rPr>
        <w:t xml:space="preserve"> float</w:t>
      </w:r>
    </w:p>
    <w:p w14:paraId="7041C7F0" w14:textId="77777777" w:rsidR="00DC52C5" w:rsidRDefault="00DC52C5" w:rsidP="00DC52C5">
      <w:pPr>
        <w:autoSpaceDE w:val="0"/>
        <w:autoSpaceDN w:val="0"/>
        <w:adjustRightInd w:val="0"/>
        <w:rPr>
          <w:rFonts w:ascii="Courier New" w:hAnsi="Courier New" w:cs="Courier New"/>
          <w:noProof/>
          <w:sz w:val="20"/>
          <w:szCs w:val="20"/>
          <w:lang w:eastAsia="en-US"/>
        </w:rPr>
      </w:pPr>
      <w:r w:rsidRPr="00524C25">
        <w:rPr>
          <w:rFonts w:ascii="Courier New" w:hAnsi="Courier New" w:cs="Courier New"/>
          <w:noProof/>
          <w:sz w:val="20"/>
          <w:szCs w:val="20"/>
          <w:lang w:val="en-US" w:eastAsia="en-US"/>
        </w:rPr>
        <w:tab/>
      </w:r>
      <w:r>
        <w:rPr>
          <w:rFonts w:ascii="Courier New" w:hAnsi="Courier New" w:cs="Courier New"/>
          <w:noProof/>
          <w:color w:val="0000FF"/>
          <w:sz w:val="20"/>
          <w:szCs w:val="20"/>
          <w:lang w:eastAsia="en-US"/>
        </w:rPr>
        <w:t>float</w:t>
      </w:r>
      <w:r>
        <w:rPr>
          <w:rFonts w:ascii="Courier New" w:hAnsi="Courier New" w:cs="Courier New"/>
          <w:noProof/>
          <w:sz w:val="20"/>
          <w:szCs w:val="20"/>
          <w:lang w:eastAsia="en-US"/>
        </w:rPr>
        <w:t xml:space="preserve"> s;</w:t>
      </w:r>
    </w:p>
    <w:p w14:paraId="7041C7F1"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t>cout&lt;&lt;</w:t>
      </w:r>
      <w:r>
        <w:rPr>
          <w:rFonts w:ascii="Courier New" w:hAnsi="Courier New" w:cs="Courier New"/>
          <w:noProof/>
          <w:color w:val="A31515"/>
          <w:sz w:val="20"/>
          <w:szCs w:val="20"/>
          <w:lang w:eastAsia="en-US"/>
        </w:rPr>
        <w:t>"\n"</w:t>
      </w:r>
      <w:r>
        <w:rPr>
          <w:rFonts w:ascii="Courier New" w:hAnsi="Courier New" w:cs="Courier New"/>
          <w:noProof/>
          <w:sz w:val="20"/>
          <w:szCs w:val="20"/>
          <w:lang w:eastAsia="en-US"/>
        </w:rPr>
        <w:t xml:space="preserve">; cin&gt;&gt;n; </w:t>
      </w:r>
      <w:r>
        <w:rPr>
          <w:rFonts w:ascii="Courier New" w:hAnsi="Courier New" w:cs="Courier New"/>
          <w:noProof/>
          <w:color w:val="008000"/>
          <w:sz w:val="20"/>
          <w:szCs w:val="20"/>
          <w:lang w:eastAsia="en-US"/>
        </w:rPr>
        <w:t>//ввод размерности массива</w:t>
      </w:r>
    </w:p>
    <w:p w14:paraId="7041C7F2"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r>
      <w:r>
        <w:rPr>
          <w:rFonts w:ascii="Courier New" w:hAnsi="Courier New" w:cs="Courier New"/>
          <w:noProof/>
          <w:color w:val="008000"/>
          <w:sz w:val="20"/>
          <w:szCs w:val="20"/>
          <w:lang w:eastAsia="en-US"/>
        </w:rPr>
        <w:t>//выделение памяти под массив из n вещественных элементов</w:t>
      </w:r>
    </w:p>
    <w:p w14:paraId="7041C7F3"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ab/>
      </w:r>
      <w:r w:rsidRPr="00524C25">
        <w:rPr>
          <w:rFonts w:ascii="Courier New" w:hAnsi="Courier New" w:cs="Courier New"/>
          <w:noProof/>
          <w:sz w:val="20"/>
          <w:szCs w:val="20"/>
          <w:lang w:val="en-US" w:eastAsia="en-US"/>
        </w:rPr>
        <w:t>a=(</w:t>
      </w:r>
      <w:r w:rsidRPr="00524C25">
        <w:rPr>
          <w:rFonts w:ascii="Courier New" w:hAnsi="Courier New" w:cs="Courier New"/>
          <w:noProof/>
          <w:color w:val="0000FF"/>
          <w:sz w:val="20"/>
          <w:szCs w:val="20"/>
          <w:lang w:val="en-US" w:eastAsia="en-US"/>
        </w:rPr>
        <w:t>float</w:t>
      </w:r>
      <w:r w:rsidRPr="00524C25">
        <w:rPr>
          <w:rFonts w:ascii="Courier New" w:hAnsi="Courier New" w:cs="Courier New"/>
          <w:noProof/>
          <w:sz w:val="20"/>
          <w:szCs w:val="20"/>
          <w:lang w:val="en-US" w:eastAsia="en-US"/>
        </w:rPr>
        <w:t xml:space="preserve"> *)malloc(n*</w:t>
      </w:r>
      <w:r w:rsidRPr="00524C25">
        <w:rPr>
          <w:rFonts w:ascii="Courier New" w:hAnsi="Courier New" w:cs="Courier New"/>
          <w:noProof/>
          <w:color w:val="0000FF"/>
          <w:sz w:val="20"/>
          <w:szCs w:val="20"/>
          <w:lang w:val="en-US" w:eastAsia="en-US"/>
        </w:rPr>
        <w:t>sizeof</w:t>
      </w:r>
      <w:r w:rsidRPr="00524C25">
        <w:rPr>
          <w:rFonts w:ascii="Courier New" w:hAnsi="Courier New" w:cs="Courier New"/>
          <w:noProof/>
          <w:sz w:val="20"/>
          <w:szCs w:val="20"/>
          <w:lang w:val="en-US" w:eastAsia="en-US"/>
        </w:rPr>
        <w:t>(</w:t>
      </w:r>
      <w:r w:rsidRPr="00524C25">
        <w:rPr>
          <w:rFonts w:ascii="Courier New" w:hAnsi="Courier New" w:cs="Courier New"/>
          <w:noProof/>
          <w:color w:val="0000FF"/>
          <w:sz w:val="20"/>
          <w:szCs w:val="20"/>
          <w:lang w:val="en-US" w:eastAsia="en-US"/>
        </w:rPr>
        <w:t>float</w:t>
      </w:r>
      <w:r w:rsidRPr="00524C25">
        <w:rPr>
          <w:rFonts w:ascii="Courier New" w:hAnsi="Courier New" w:cs="Courier New"/>
          <w:noProof/>
          <w:sz w:val="20"/>
          <w:szCs w:val="20"/>
          <w:lang w:val="en-US" w:eastAsia="en-US"/>
        </w:rPr>
        <w:t>));</w:t>
      </w:r>
    </w:p>
    <w:p w14:paraId="7041C7F4" w14:textId="77777777" w:rsidR="00DC52C5" w:rsidRDefault="00DC52C5" w:rsidP="00DC52C5">
      <w:pPr>
        <w:autoSpaceDE w:val="0"/>
        <w:autoSpaceDN w:val="0"/>
        <w:adjustRightInd w:val="0"/>
        <w:rPr>
          <w:rFonts w:ascii="Courier New" w:hAnsi="Courier New" w:cs="Courier New"/>
          <w:noProof/>
          <w:sz w:val="20"/>
          <w:szCs w:val="20"/>
          <w:lang w:eastAsia="en-US"/>
        </w:rPr>
      </w:pPr>
      <w:r w:rsidRPr="00524C25">
        <w:rPr>
          <w:rFonts w:ascii="Courier New" w:hAnsi="Courier New" w:cs="Courier New"/>
          <w:noProof/>
          <w:sz w:val="20"/>
          <w:szCs w:val="20"/>
          <w:lang w:val="en-US" w:eastAsia="en-US"/>
        </w:rPr>
        <w:tab/>
      </w:r>
      <w:r>
        <w:rPr>
          <w:rFonts w:ascii="Courier New" w:hAnsi="Courier New" w:cs="Courier New"/>
          <w:noProof/>
          <w:sz w:val="20"/>
          <w:szCs w:val="20"/>
          <w:lang w:eastAsia="en-US"/>
        </w:rPr>
        <w:t>cout&lt;&lt;</w:t>
      </w:r>
      <w:r>
        <w:rPr>
          <w:rFonts w:ascii="Courier New" w:hAnsi="Courier New" w:cs="Courier New"/>
          <w:noProof/>
          <w:color w:val="A31515"/>
          <w:sz w:val="20"/>
          <w:szCs w:val="20"/>
          <w:lang w:eastAsia="en-US"/>
        </w:rPr>
        <w:t>"Введите массив A \n"</w:t>
      </w:r>
      <w:r>
        <w:rPr>
          <w:rFonts w:ascii="Courier New" w:hAnsi="Courier New" w:cs="Courier New"/>
          <w:noProof/>
          <w:sz w:val="20"/>
          <w:szCs w:val="20"/>
          <w:lang w:eastAsia="en-US"/>
        </w:rPr>
        <w:t>;</w:t>
      </w:r>
    </w:p>
    <w:p w14:paraId="7041C7F5" w14:textId="77777777" w:rsidR="00DC52C5" w:rsidRPr="00524C25" w:rsidRDefault="00DC52C5" w:rsidP="00DC52C5">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eastAsia="en-US"/>
        </w:rPr>
        <w:tab/>
      </w:r>
      <w:r w:rsidRPr="00524C25">
        <w:rPr>
          <w:rFonts w:ascii="Courier New" w:hAnsi="Courier New" w:cs="Courier New"/>
          <w:noProof/>
          <w:color w:val="008000"/>
          <w:sz w:val="20"/>
          <w:szCs w:val="20"/>
          <w:lang w:val="en-US" w:eastAsia="en-US"/>
        </w:rPr>
        <w:t>//</w:t>
      </w:r>
      <w:r>
        <w:rPr>
          <w:rFonts w:ascii="Courier New" w:hAnsi="Courier New" w:cs="Courier New"/>
          <w:noProof/>
          <w:color w:val="008000"/>
          <w:sz w:val="20"/>
          <w:szCs w:val="20"/>
          <w:lang w:eastAsia="en-US"/>
        </w:rPr>
        <w:t>ввод</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элементов</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массива</w:t>
      </w:r>
    </w:p>
    <w:p w14:paraId="7041C7F6"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ab/>
      </w:r>
      <w:r w:rsidRPr="00524C25">
        <w:rPr>
          <w:rFonts w:ascii="Courier New" w:hAnsi="Courier New" w:cs="Courier New"/>
          <w:noProof/>
          <w:color w:val="0000FF"/>
          <w:sz w:val="20"/>
          <w:szCs w:val="20"/>
          <w:lang w:val="en-US" w:eastAsia="en-US"/>
        </w:rPr>
        <w:t>for</w:t>
      </w:r>
      <w:r w:rsidRPr="00524C25">
        <w:rPr>
          <w:rFonts w:ascii="Courier New" w:hAnsi="Courier New" w:cs="Courier New"/>
          <w:noProof/>
          <w:sz w:val="20"/>
          <w:szCs w:val="20"/>
          <w:lang w:val="en-US" w:eastAsia="en-US"/>
        </w:rPr>
        <w:t xml:space="preserve"> (i=0; i&lt;n; i++)</w:t>
      </w:r>
    </w:p>
    <w:p w14:paraId="7041C7F7"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ab/>
        <w:t>{</w:t>
      </w:r>
    </w:p>
    <w:p w14:paraId="7041C7F8"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ab/>
        <w:t>cin&gt;&gt;*(a+i);</w:t>
      </w:r>
    </w:p>
    <w:p w14:paraId="7041C7F9" w14:textId="77777777" w:rsidR="00DC52C5" w:rsidRDefault="00DC52C5" w:rsidP="00DC52C5">
      <w:pPr>
        <w:autoSpaceDE w:val="0"/>
        <w:autoSpaceDN w:val="0"/>
        <w:adjustRightInd w:val="0"/>
        <w:rPr>
          <w:rFonts w:ascii="Courier New" w:hAnsi="Courier New" w:cs="Courier New"/>
          <w:noProof/>
          <w:sz w:val="20"/>
          <w:szCs w:val="20"/>
          <w:lang w:eastAsia="en-US"/>
        </w:rPr>
      </w:pPr>
      <w:r w:rsidRPr="00524C25">
        <w:rPr>
          <w:rFonts w:ascii="Courier New" w:hAnsi="Courier New" w:cs="Courier New"/>
          <w:noProof/>
          <w:sz w:val="20"/>
          <w:szCs w:val="20"/>
          <w:lang w:val="en-US" w:eastAsia="en-US"/>
        </w:rPr>
        <w:tab/>
      </w:r>
      <w:r>
        <w:rPr>
          <w:rFonts w:ascii="Courier New" w:hAnsi="Courier New" w:cs="Courier New"/>
          <w:noProof/>
          <w:sz w:val="20"/>
          <w:szCs w:val="20"/>
          <w:lang w:eastAsia="en-US"/>
        </w:rPr>
        <w:t>}</w:t>
      </w:r>
    </w:p>
    <w:p w14:paraId="7041C7FA"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r>
      <w:r>
        <w:rPr>
          <w:rFonts w:ascii="Courier New" w:hAnsi="Courier New" w:cs="Courier New"/>
          <w:noProof/>
          <w:color w:val="008000"/>
          <w:sz w:val="20"/>
          <w:szCs w:val="20"/>
          <w:lang w:eastAsia="en-US"/>
        </w:rPr>
        <w:t>//накапливание суммы элементов массива</w:t>
      </w:r>
    </w:p>
    <w:p w14:paraId="7041C7FB"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ab/>
      </w:r>
      <w:r>
        <w:rPr>
          <w:rFonts w:ascii="Courier New" w:hAnsi="Courier New" w:cs="Courier New"/>
          <w:noProof/>
          <w:color w:val="0000FF"/>
          <w:sz w:val="20"/>
          <w:szCs w:val="20"/>
          <w:lang w:eastAsia="en-US"/>
        </w:rPr>
        <w:t>for</w:t>
      </w:r>
      <w:r>
        <w:rPr>
          <w:rFonts w:ascii="Courier New" w:hAnsi="Courier New" w:cs="Courier New"/>
          <w:noProof/>
          <w:sz w:val="20"/>
          <w:szCs w:val="20"/>
          <w:lang w:eastAsia="en-US"/>
        </w:rPr>
        <w:t xml:space="preserve"> (s=0, i=0; i&lt;n; i++)</w:t>
      </w:r>
    </w:p>
    <w:p w14:paraId="7041C7FC"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ab/>
        <w:t>s+=*(a+i);</w:t>
      </w:r>
    </w:p>
    <w:p w14:paraId="7041C7FD"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r>
      <w:r>
        <w:rPr>
          <w:rFonts w:ascii="Courier New" w:hAnsi="Courier New" w:cs="Courier New"/>
          <w:noProof/>
          <w:color w:val="008000"/>
          <w:sz w:val="20"/>
          <w:szCs w:val="20"/>
          <w:lang w:eastAsia="en-US"/>
        </w:rPr>
        <w:t>//вывод значения суммы</w:t>
      </w:r>
    </w:p>
    <w:p w14:paraId="7041C7FE"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ab/>
        <w:t>cout&lt;&lt;</w:t>
      </w:r>
      <w:r>
        <w:rPr>
          <w:rFonts w:ascii="Courier New" w:hAnsi="Courier New" w:cs="Courier New"/>
          <w:noProof/>
          <w:color w:val="A31515"/>
          <w:sz w:val="20"/>
          <w:szCs w:val="20"/>
          <w:lang w:eastAsia="en-US"/>
        </w:rPr>
        <w:t>"S="</w:t>
      </w:r>
      <w:r>
        <w:rPr>
          <w:rFonts w:ascii="Courier New" w:hAnsi="Courier New" w:cs="Courier New"/>
          <w:noProof/>
          <w:sz w:val="20"/>
          <w:szCs w:val="20"/>
          <w:lang w:eastAsia="en-US"/>
        </w:rPr>
        <w:t>&lt;&lt;s&lt;&lt;</w:t>
      </w:r>
      <w:r>
        <w:rPr>
          <w:rFonts w:ascii="Courier New" w:hAnsi="Courier New" w:cs="Courier New"/>
          <w:noProof/>
          <w:color w:val="A31515"/>
          <w:sz w:val="20"/>
          <w:szCs w:val="20"/>
          <w:lang w:eastAsia="en-US"/>
        </w:rPr>
        <w:t>"\n"</w:t>
      </w:r>
      <w:r>
        <w:rPr>
          <w:rFonts w:ascii="Courier New" w:hAnsi="Courier New" w:cs="Courier New"/>
          <w:noProof/>
          <w:sz w:val="20"/>
          <w:szCs w:val="20"/>
          <w:lang w:eastAsia="en-US"/>
        </w:rPr>
        <w:t>;</w:t>
      </w:r>
    </w:p>
    <w:p w14:paraId="7041C7FF"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r>
      <w:r>
        <w:rPr>
          <w:rFonts w:ascii="Courier New" w:hAnsi="Courier New" w:cs="Courier New"/>
          <w:noProof/>
          <w:color w:val="008000"/>
          <w:sz w:val="20"/>
          <w:szCs w:val="20"/>
          <w:lang w:eastAsia="en-US"/>
        </w:rPr>
        <w:t>//освобождение памяти</w:t>
      </w:r>
    </w:p>
    <w:p w14:paraId="7041C800"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ab/>
      </w:r>
      <w:r w:rsidRPr="00524C25">
        <w:rPr>
          <w:rFonts w:ascii="Courier New" w:hAnsi="Courier New" w:cs="Courier New"/>
          <w:noProof/>
          <w:sz w:val="20"/>
          <w:szCs w:val="20"/>
          <w:lang w:val="en-US" w:eastAsia="en-US"/>
        </w:rPr>
        <w:t>free(a);</w:t>
      </w:r>
    </w:p>
    <w:p w14:paraId="7041C801"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ab/>
        <w:t>system(</w:t>
      </w:r>
      <w:r w:rsidRPr="00524C25">
        <w:rPr>
          <w:rFonts w:ascii="Courier New" w:hAnsi="Courier New" w:cs="Courier New"/>
          <w:noProof/>
          <w:color w:val="A31515"/>
          <w:sz w:val="20"/>
          <w:szCs w:val="20"/>
          <w:lang w:val="en-US" w:eastAsia="en-US"/>
        </w:rPr>
        <w:t>"pause"</w:t>
      </w:r>
      <w:r w:rsidRPr="00524C25">
        <w:rPr>
          <w:rFonts w:ascii="Courier New" w:hAnsi="Courier New" w:cs="Courier New"/>
          <w:noProof/>
          <w:sz w:val="20"/>
          <w:szCs w:val="20"/>
          <w:lang w:val="en-US" w:eastAsia="en-US"/>
        </w:rPr>
        <w:t>);</w:t>
      </w:r>
    </w:p>
    <w:p w14:paraId="7041C802"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ab/>
      </w:r>
      <w:r w:rsidRPr="00524C25">
        <w:rPr>
          <w:rFonts w:ascii="Courier New" w:hAnsi="Courier New" w:cs="Courier New"/>
          <w:noProof/>
          <w:color w:val="0000FF"/>
          <w:sz w:val="20"/>
          <w:szCs w:val="20"/>
          <w:lang w:val="en-US" w:eastAsia="en-US"/>
        </w:rPr>
        <w:t>return</w:t>
      </w:r>
      <w:r w:rsidRPr="00524C25">
        <w:rPr>
          <w:rFonts w:ascii="Courier New" w:hAnsi="Courier New" w:cs="Courier New"/>
          <w:noProof/>
          <w:sz w:val="20"/>
          <w:szCs w:val="20"/>
          <w:lang w:val="en-US" w:eastAsia="en-US"/>
        </w:rPr>
        <w:t xml:space="preserve"> 0;</w:t>
      </w:r>
    </w:p>
    <w:p w14:paraId="7041C803" w14:textId="77777777" w:rsidR="00DC52C5" w:rsidRDefault="00DC52C5" w:rsidP="00DC52C5">
      <w:pPr>
        <w:pStyle w:val="Main"/>
        <w:ind w:firstLine="0"/>
        <w:jc w:val="left"/>
        <w:rPr>
          <w:lang w:val="ru-RU"/>
        </w:rPr>
      </w:pPr>
      <w:r>
        <w:rPr>
          <w:rFonts w:ascii="Courier New" w:hAnsi="Courier New" w:cs="Courier New"/>
          <w:noProof/>
          <w:lang w:eastAsia="en-US"/>
        </w:rPr>
        <w:t>}</w:t>
      </w:r>
    </w:p>
    <w:p w14:paraId="7041C804" w14:textId="77777777" w:rsidR="00DC52C5" w:rsidRDefault="00DC52C5" w:rsidP="00DC52C5">
      <w:pPr>
        <w:pStyle w:val="Main"/>
        <w:ind w:firstLine="567"/>
        <w:rPr>
          <w:lang w:val="ru-RU"/>
        </w:rPr>
      </w:pPr>
    </w:p>
    <w:p w14:paraId="7041C805" w14:textId="77777777" w:rsidR="00DC52C5" w:rsidRDefault="00DC52C5" w:rsidP="00DC52C5">
      <w:pPr>
        <w:pStyle w:val="Main"/>
        <w:ind w:firstLine="0"/>
        <w:jc w:val="center"/>
        <w:rPr>
          <w:noProof/>
          <w:lang w:val="ru-RU" w:eastAsia="ru-RU"/>
        </w:rPr>
      </w:pPr>
    </w:p>
    <w:p w14:paraId="7041C806" w14:textId="77777777" w:rsidR="00DC52C5" w:rsidRDefault="00DC52C5" w:rsidP="00DC52C5">
      <w:pPr>
        <w:pStyle w:val="Main"/>
        <w:ind w:firstLine="0"/>
        <w:jc w:val="center"/>
        <w:rPr>
          <w:noProof/>
          <w:lang w:val="ru-RU" w:eastAsia="ru-RU"/>
        </w:rPr>
      </w:pPr>
      <w:r>
        <w:rPr>
          <w:noProof/>
          <w:lang w:eastAsia="en-US"/>
        </w:rPr>
        <w:drawing>
          <wp:inline distT="0" distB="0" distL="0" distR="0" wp14:anchorId="7041C8AE" wp14:editId="7041C8AF">
            <wp:extent cx="3086100" cy="1353820"/>
            <wp:effectExtent l="19050" t="0" r="0" b="0"/>
            <wp:docPr id="4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51" cstate="print"/>
                    <a:srcRect/>
                    <a:stretch>
                      <a:fillRect/>
                    </a:stretch>
                  </pic:blipFill>
                  <pic:spPr bwMode="auto">
                    <a:xfrm>
                      <a:off x="0" y="0"/>
                      <a:ext cx="3086100" cy="1353820"/>
                    </a:xfrm>
                    <a:prstGeom prst="rect">
                      <a:avLst/>
                    </a:prstGeom>
                    <a:noFill/>
                    <a:ln w="9525">
                      <a:noFill/>
                      <a:miter lim="800000"/>
                      <a:headEnd/>
                      <a:tailEnd/>
                    </a:ln>
                  </pic:spPr>
                </pic:pic>
              </a:graphicData>
            </a:graphic>
          </wp:inline>
        </w:drawing>
      </w:r>
    </w:p>
    <w:p w14:paraId="7041C807" w14:textId="77777777" w:rsidR="00DC52C5" w:rsidRPr="004C3214" w:rsidRDefault="00DC52C5" w:rsidP="00DC52C5">
      <w:pPr>
        <w:pStyle w:val="Main"/>
        <w:ind w:firstLine="0"/>
        <w:jc w:val="center"/>
        <w:rPr>
          <w:noProof/>
          <w:lang w:val="ru-RU" w:eastAsia="ru-RU"/>
        </w:rPr>
      </w:pPr>
    </w:p>
    <w:p w14:paraId="7041C808" w14:textId="77777777" w:rsidR="00DC52C5" w:rsidRPr="004C3214" w:rsidRDefault="00DC52C5" w:rsidP="00DC52C5">
      <w:pPr>
        <w:autoSpaceDE w:val="0"/>
        <w:autoSpaceDN w:val="0"/>
        <w:adjustRightInd w:val="0"/>
        <w:rPr>
          <w:rFonts w:ascii="Courier New" w:hAnsi="Courier New" w:cs="Courier New"/>
          <w:noProof/>
          <w:color w:val="A31515"/>
          <w:sz w:val="20"/>
          <w:szCs w:val="20"/>
          <w:lang w:val="en-US" w:eastAsia="en-US"/>
        </w:rPr>
      </w:pPr>
      <w:r w:rsidRPr="004C3214">
        <w:rPr>
          <w:rFonts w:ascii="Courier New" w:hAnsi="Courier New" w:cs="Courier New"/>
          <w:noProof/>
          <w:color w:val="0000FF"/>
          <w:sz w:val="20"/>
          <w:szCs w:val="20"/>
          <w:lang w:val="en-US" w:eastAsia="en-US"/>
        </w:rPr>
        <w:t>#include</w:t>
      </w:r>
      <w:r w:rsidRPr="004C3214">
        <w:rPr>
          <w:rFonts w:ascii="Courier New" w:hAnsi="Courier New" w:cs="Courier New"/>
          <w:noProof/>
          <w:sz w:val="20"/>
          <w:szCs w:val="20"/>
          <w:lang w:val="en-US" w:eastAsia="en-US"/>
        </w:rPr>
        <w:t xml:space="preserve"> </w:t>
      </w:r>
      <w:r w:rsidRPr="004C3214">
        <w:rPr>
          <w:rFonts w:ascii="Courier New" w:hAnsi="Courier New" w:cs="Courier New"/>
          <w:noProof/>
          <w:color w:val="A31515"/>
          <w:sz w:val="20"/>
          <w:szCs w:val="20"/>
          <w:lang w:val="en-US" w:eastAsia="en-US"/>
        </w:rPr>
        <w:t>&lt;iostream&gt;</w:t>
      </w:r>
    </w:p>
    <w:p w14:paraId="7041C809" w14:textId="77777777" w:rsidR="00DC52C5" w:rsidRPr="004C3214" w:rsidRDefault="00DC52C5" w:rsidP="00DC52C5">
      <w:pPr>
        <w:autoSpaceDE w:val="0"/>
        <w:autoSpaceDN w:val="0"/>
        <w:adjustRightInd w:val="0"/>
        <w:rPr>
          <w:rFonts w:ascii="Courier New" w:hAnsi="Courier New" w:cs="Courier New"/>
          <w:noProof/>
          <w:sz w:val="20"/>
          <w:szCs w:val="20"/>
          <w:lang w:val="en-US" w:eastAsia="en-US"/>
        </w:rPr>
      </w:pPr>
      <w:r w:rsidRPr="004C3214">
        <w:rPr>
          <w:rFonts w:ascii="Courier New" w:hAnsi="Courier New" w:cs="Courier New"/>
          <w:noProof/>
          <w:color w:val="0000FF"/>
          <w:sz w:val="20"/>
          <w:szCs w:val="20"/>
          <w:lang w:val="en-US" w:eastAsia="en-US"/>
        </w:rPr>
        <w:t>using</w:t>
      </w:r>
      <w:r w:rsidRPr="004C3214">
        <w:rPr>
          <w:rFonts w:ascii="Courier New" w:hAnsi="Courier New" w:cs="Courier New"/>
          <w:noProof/>
          <w:sz w:val="20"/>
          <w:szCs w:val="20"/>
          <w:lang w:val="en-US" w:eastAsia="en-US"/>
        </w:rPr>
        <w:t xml:space="preserve"> </w:t>
      </w:r>
      <w:r w:rsidRPr="004C3214">
        <w:rPr>
          <w:rFonts w:ascii="Courier New" w:hAnsi="Courier New" w:cs="Courier New"/>
          <w:noProof/>
          <w:color w:val="0000FF"/>
          <w:sz w:val="20"/>
          <w:szCs w:val="20"/>
          <w:lang w:val="en-US" w:eastAsia="en-US"/>
        </w:rPr>
        <w:t>namespace</w:t>
      </w:r>
      <w:r w:rsidRPr="004C3214">
        <w:rPr>
          <w:rFonts w:ascii="Courier New" w:hAnsi="Courier New" w:cs="Courier New"/>
          <w:noProof/>
          <w:sz w:val="20"/>
          <w:szCs w:val="20"/>
          <w:lang w:val="en-US" w:eastAsia="en-US"/>
        </w:rPr>
        <w:t xml:space="preserve"> std;</w:t>
      </w:r>
    </w:p>
    <w:p w14:paraId="7041C80A" w14:textId="77777777" w:rsidR="00DC52C5" w:rsidRPr="004C3214" w:rsidRDefault="00DC52C5" w:rsidP="00DC52C5">
      <w:pPr>
        <w:autoSpaceDE w:val="0"/>
        <w:autoSpaceDN w:val="0"/>
        <w:adjustRightInd w:val="0"/>
        <w:rPr>
          <w:rFonts w:ascii="Courier New" w:hAnsi="Courier New" w:cs="Courier New"/>
          <w:noProof/>
          <w:sz w:val="20"/>
          <w:szCs w:val="20"/>
          <w:lang w:val="en-US" w:eastAsia="en-US"/>
        </w:rPr>
      </w:pPr>
    </w:p>
    <w:p w14:paraId="7041C80B" w14:textId="77777777" w:rsidR="00DC52C5" w:rsidRPr="004C3214" w:rsidRDefault="00DC52C5" w:rsidP="00DC52C5">
      <w:pPr>
        <w:autoSpaceDE w:val="0"/>
        <w:autoSpaceDN w:val="0"/>
        <w:adjustRightInd w:val="0"/>
        <w:rPr>
          <w:rFonts w:ascii="Courier New" w:hAnsi="Courier New" w:cs="Courier New"/>
          <w:noProof/>
          <w:sz w:val="20"/>
          <w:szCs w:val="20"/>
          <w:lang w:val="en-US" w:eastAsia="en-US"/>
        </w:rPr>
      </w:pPr>
      <w:r w:rsidRPr="004C3214">
        <w:rPr>
          <w:rFonts w:ascii="Courier New" w:hAnsi="Courier New" w:cs="Courier New"/>
          <w:noProof/>
          <w:color w:val="0000FF"/>
          <w:sz w:val="20"/>
          <w:szCs w:val="20"/>
          <w:lang w:val="en-US" w:eastAsia="en-US"/>
        </w:rPr>
        <w:t>int</w:t>
      </w:r>
      <w:r w:rsidRPr="004C3214">
        <w:rPr>
          <w:rFonts w:ascii="Courier New" w:hAnsi="Courier New" w:cs="Courier New"/>
          <w:noProof/>
          <w:sz w:val="20"/>
          <w:szCs w:val="20"/>
          <w:lang w:val="en-US" w:eastAsia="en-US"/>
        </w:rPr>
        <w:t xml:space="preserve"> main()</w:t>
      </w:r>
    </w:p>
    <w:p w14:paraId="7041C80C" w14:textId="77777777" w:rsidR="00DC52C5" w:rsidRPr="004C3214" w:rsidRDefault="00DC52C5" w:rsidP="00DC52C5">
      <w:pPr>
        <w:autoSpaceDE w:val="0"/>
        <w:autoSpaceDN w:val="0"/>
        <w:adjustRightInd w:val="0"/>
        <w:rPr>
          <w:rFonts w:ascii="Courier New" w:hAnsi="Courier New" w:cs="Courier New"/>
          <w:noProof/>
          <w:sz w:val="20"/>
          <w:szCs w:val="20"/>
          <w:lang w:val="en-US" w:eastAsia="en-US"/>
        </w:rPr>
      </w:pPr>
      <w:r w:rsidRPr="004C3214">
        <w:rPr>
          <w:rFonts w:ascii="Courier New" w:hAnsi="Courier New" w:cs="Courier New"/>
          <w:noProof/>
          <w:sz w:val="20"/>
          <w:szCs w:val="20"/>
          <w:lang w:val="en-US" w:eastAsia="en-US"/>
        </w:rPr>
        <w:t>{</w:t>
      </w:r>
    </w:p>
    <w:p w14:paraId="7041C80D" w14:textId="77777777" w:rsidR="00DC52C5" w:rsidRPr="004C3214" w:rsidRDefault="00DC52C5" w:rsidP="00DC52C5">
      <w:pPr>
        <w:autoSpaceDE w:val="0"/>
        <w:autoSpaceDN w:val="0"/>
        <w:adjustRightInd w:val="0"/>
        <w:rPr>
          <w:rFonts w:ascii="Courier New" w:hAnsi="Courier New" w:cs="Courier New"/>
          <w:noProof/>
          <w:color w:val="008000"/>
          <w:sz w:val="20"/>
          <w:szCs w:val="20"/>
          <w:lang w:val="en-US" w:eastAsia="en-US"/>
        </w:rPr>
      </w:pPr>
      <w:r w:rsidRPr="004C3214">
        <w:rPr>
          <w:rFonts w:ascii="Courier New" w:hAnsi="Courier New" w:cs="Courier New"/>
          <w:noProof/>
          <w:sz w:val="20"/>
          <w:szCs w:val="20"/>
          <w:lang w:val="en-US" w:eastAsia="en-US"/>
        </w:rPr>
        <w:t xml:space="preserve">    </w:t>
      </w:r>
      <w:r w:rsidRPr="004C3214">
        <w:rPr>
          <w:rFonts w:ascii="Courier New" w:hAnsi="Courier New" w:cs="Courier New"/>
          <w:noProof/>
          <w:color w:val="0000FF"/>
          <w:sz w:val="20"/>
          <w:szCs w:val="20"/>
          <w:lang w:val="en-US" w:eastAsia="en-US"/>
        </w:rPr>
        <w:t>int</w:t>
      </w:r>
      <w:r w:rsidRPr="004C3214">
        <w:rPr>
          <w:rFonts w:ascii="Courier New" w:hAnsi="Courier New" w:cs="Courier New"/>
          <w:noProof/>
          <w:sz w:val="20"/>
          <w:szCs w:val="20"/>
          <w:lang w:val="en-US" w:eastAsia="en-US"/>
        </w:rPr>
        <w:t xml:space="preserve"> num; </w:t>
      </w:r>
      <w:r w:rsidRPr="004C3214">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размер</w:t>
      </w:r>
      <w:r w:rsidRPr="004C3214">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массива</w:t>
      </w:r>
    </w:p>
    <w:p w14:paraId="7041C80E" w14:textId="77777777" w:rsidR="00DC52C5" w:rsidRDefault="00DC52C5" w:rsidP="00DC52C5">
      <w:pPr>
        <w:autoSpaceDE w:val="0"/>
        <w:autoSpaceDN w:val="0"/>
        <w:adjustRightInd w:val="0"/>
        <w:rPr>
          <w:rFonts w:ascii="Courier New" w:hAnsi="Courier New" w:cs="Courier New"/>
          <w:noProof/>
          <w:sz w:val="20"/>
          <w:szCs w:val="20"/>
          <w:lang w:eastAsia="en-US"/>
        </w:rPr>
      </w:pPr>
      <w:r w:rsidRPr="004C3214">
        <w:rPr>
          <w:rFonts w:ascii="Courier New" w:hAnsi="Courier New" w:cs="Courier New"/>
          <w:noProof/>
          <w:sz w:val="20"/>
          <w:szCs w:val="20"/>
          <w:lang w:val="en-US" w:eastAsia="en-US"/>
        </w:rPr>
        <w:t xml:space="preserve">    </w:t>
      </w:r>
      <w:r>
        <w:rPr>
          <w:rFonts w:ascii="Courier New" w:hAnsi="Courier New" w:cs="Courier New"/>
          <w:noProof/>
          <w:sz w:val="20"/>
          <w:szCs w:val="20"/>
          <w:lang w:eastAsia="en-US"/>
        </w:rPr>
        <w:t xml:space="preserve">cout &lt;&lt; </w:t>
      </w:r>
      <w:r>
        <w:rPr>
          <w:rFonts w:ascii="Courier New" w:hAnsi="Courier New" w:cs="Courier New"/>
          <w:noProof/>
          <w:color w:val="A31515"/>
          <w:sz w:val="20"/>
          <w:szCs w:val="20"/>
          <w:lang w:eastAsia="en-US"/>
        </w:rPr>
        <w:t>"Enter integer value: "</w:t>
      </w:r>
      <w:r>
        <w:rPr>
          <w:rFonts w:ascii="Courier New" w:hAnsi="Courier New" w:cs="Courier New"/>
          <w:noProof/>
          <w:sz w:val="20"/>
          <w:szCs w:val="20"/>
          <w:lang w:eastAsia="en-US"/>
        </w:rPr>
        <w:t>;</w:t>
      </w:r>
    </w:p>
    <w:p w14:paraId="7041C80F"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cin &gt;&gt; num; </w:t>
      </w:r>
      <w:r>
        <w:rPr>
          <w:rFonts w:ascii="Courier New" w:hAnsi="Courier New" w:cs="Courier New"/>
          <w:noProof/>
          <w:color w:val="008000"/>
          <w:sz w:val="20"/>
          <w:szCs w:val="20"/>
          <w:lang w:eastAsia="en-US"/>
        </w:rPr>
        <w:t>// получение от пользователя размера массива</w:t>
      </w:r>
    </w:p>
    <w:p w14:paraId="7041C810"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p>
    <w:p w14:paraId="7041C811"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p_darr = </w:t>
      </w:r>
      <w:r>
        <w:rPr>
          <w:rFonts w:ascii="Courier New" w:hAnsi="Courier New" w:cs="Courier New"/>
          <w:noProof/>
          <w:color w:val="0000FF"/>
          <w:sz w:val="20"/>
          <w:szCs w:val="20"/>
          <w:lang w:eastAsia="en-US"/>
        </w:rPr>
        <w:t>new</w:t>
      </w: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num]; </w:t>
      </w:r>
      <w:r>
        <w:rPr>
          <w:rFonts w:ascii="Courier New" w:hAnsi="Courier New" w:cs="Courier New"/>
          <w:noProof/>
          <w:color w:val="008000"/>
          <w:sz w:val="20"/>
          <w:szCs w:val="20"/>
          <w:lang w:eastAsia="en-US"/>
        </w:rPr>
        <w:t>// Выделение памяти для массива</w:t>
      </w:r>
    </w:p>
    <w:p w14:paraId="7041C812" w14:textId="77777777" w:rsidR="00DC52C5" w:rsidRPr="004C3214"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4C3214">
        <w:rPr>
          <w:rFonts w:ascii="Courier New" w:hAnsi="Courier New" w:cs="Courier New"/>
          <w:noProof/>
          <w:color w:val="0000FF"/>
          <w:sz w:val="20"/>
          <w:szCs w:val="20"/>
          <w:lang w:val="en-US" w:eastAsia="en-US"/>
        </w:rPr>
        <w:t>for</w:t>
      </w:r>
      <w:r w:rsidRPr="004C3214">
        <w:rPr>
          <w:rFonts w:ascii="Courier New" w:hAnsi="Courier New" w:cs="Courier New"/>
          <w:noProof/>
          <w:sz w:val="20"/>
          <w:szCs w:val="20"/>
          <w:lang w:val="en-US" w:eastAsia="en-US"/>
        </w:rPr>
        <w:t xml:space="preserve"> (</w:t>
      </w:r>
      <w:r w:rsidRPr="004C3214">
        <w:rPr>
          <w:rFonts w:ascii="Courier New" w:hAnsi="Courier New" w:cs="Courier New"/>
          <w:noProof/>
          <w:color w:val="0000FF"/>
          <w:sz w:val="20"/>
          <w:szCs w:val="20"/>
          <w:lang w:val="en-US" w:eastAsia="en-US"/>
        </w:rPr>
        <w:t>int</w:t>
      </w:r>
      <w:r w:rsidRPr="004C3214">
        <w:rPr>
          <w:rFonts w:ascii="Courier New" w:hAnsi="Courier New" w:cs="Courier New"/>
          <w:noProof/>
          <w:sz w:val="20"/>
          <w:szCs w:val="20"/>
          <w:lang w:val="en-US" w:eastAsia="en-US"/>
        </w:rPr>
        <w:t xml:space="preserve"> i = 0; i &lt; num; i++) {</w:t>
      </w:r>
    </w:p>
    <w:p w14:paraId="7041C813"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sidRPr="004C3214">
        <w:rPr>
          <w:rFonts w:ascii="Courier New" w:hAnsi="Courier New" w:cs="Courier New"/>
          <w:noProof/>
          <w:sz w:val="20"/>
          <w:szCs w:val="20"/>
          <w:lang w:val="en-US" w:eastAsia="en-US"/>
        </w:rPr>
        <w:t xml:space="preserve">        </w:t>
      </w:r>
      <w:r>
        <w:rPr>
          <w:rFonts w:ascii="Courier New" w:hAnsi="Courier New" w:cs="Courier New"/>
          <w:noProof/>
          <w:color w:val="008000"/>
          <w:sz w:val="20"/>
          <w:szCs w:val="20"/>
          <w:lang w:eastAsia="en-US"/>
        </w:rPr>
        <w:t>// Заполнение массива и вывод значений его элементов</w:t>
      </w:r>
    </w:p>
    <w:p w14:paraId="7041C814" w14:textId="77777777" w:rsidR="00DC52C5" w:rsidRPr="004C3214"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4C3214">
        <w:rPr>
          <w:rFonts w:ascii="Courier New" w:hAnsi="Courier New" w:cs="Courier New"/>
          <w:noProof/>
          <w:sz w:val="20"/>
          <w:szCs w:val="20"/>
          <w:lang w:val="en-US" w:eastAsia="en-US"/>
        </w:rPr>
        <w:t>p_darr[i] = i;</w:t>
      </w:r>
    </w:p>
    <w:p w14:paraId="7041C815" w14:textId="77777777" w:rsidR="00DC52C5" w:rsidRPr="004C3214" w:rsidRDefault="00DC52C5" w:rsidP="00DC52C5">
      <w:pPr>
        <w:autoSpaceDE w:val="0"/>
        <w:autoSpaceDN w:val="0"/>
        <w:adjustRightInd w:val="0"/>
        <w:rPr>
          <w:rFonts w:ascii="Courier New" w:hAnsi="Courier New" w:cs="Courier New"/>
          <w:noProof/>
          <w:sz w:val="20"/>
          <w:szCs w:val="20"/>
          <w:lang w:val="en-US" w:eastAsia="en-US"/>
        </w:rPr>
      </w:pPr>
      <w:r w:rsidRPr="004C3214">
        <w:rPr>
          <w:rFonts w:ascii="Courier New" w:hAnsi="Courier New" w:cs="Courier New"/>
          <w:noProof/>
          <w:sz w:val="20"/>
          <w:szCs w:val="20"/>
          <w:lang w:val="en-US" w:eastAsia="en-US"/>
        </w:rPr>
        <w:t xml:space="preserve">        cout &lt;&lt; </w:t>
      </w:r>
      <w:r w:rsidRPr="004C3214">
        <w:rPr>
          <w:rFonts w:ascii="Courier New" w:hAnsi="Courier New" w:cs="Courier New"/>
          <w:noProof/>
          <w:color w:val="A31515"/>
          <w:sz w:val="20"/>
          <w:szCs w:val="20"/>
          <w:lang w:val="en-US" w:eastAsia="en-US"/>
        </w:rPr>
        <w:t>"Value of "</w:t>
      </w:r>
      <w:r w:rsidRPr="004C3214">
        <w:rPr>
          <w:rFonts w:ascii="Courier New" w:hAnsi="Courier New" w:cs="Courier New"/>
          <w:noProof/>
          <w:sz w:val="20"/>
          <w:szCs w:val="20"/>
          <w:lang w:val="en-US" w:eastAsia="en-US"/>
        </w:rPr>
        <w:t xml:space="preserve"> &lt;&lt; i &lt;&lt; </w:t>
      </w:r>
      <w:r w:rsidRPr="004C3214">
        <w:rPr>
          <w:rFonts w:ascii="Courier New" w:hAnsi="Courier New" w:cs="Courier New"/>
          <w:noProof/>
          <w:color w:val="A31515"/>
          <w:sz w:val="20"/>
          <w:szCs w:val="20"/>
          <w:lang w:val="en-US" w:eastAsia="en-US"/>
        </w:rPr>
        <w:t>" element is "</w:t>
      </w:r>
      <w:r w:rsidRPr="004C3214">
        <w:rPr>
          <w:rFonts w:ascii="Courier New" w:hAnsi="Courier New" w:cs="Courier New"/>
          <w:noProof/>
          <w:sz w:val="20"/>
          <w:szCs w:val="20"/>
          <w:lang w:val="en-US" w:eastAsia="en-US"/>
        </w:rPr>
        <w:t xml:space="preserve"> &lt;&lt; p_darr[i] &lt;&lt; endl;</w:t>
      </w:r>
    </w:p>
    <w:p w14:paraId="7041C816" w14:textId="77777777" w:rsidR="00DC52C5" w:rsidRPr="004C3214" w:rsidRDefault="00DC52C5" w:rsidP="00DC52C5">
      <w:pPr>
        <w:autoSpaceDE w:val="0"/>
        <w:autoSpaceDN w:val="0"/>
        <w:adjustRightInd w:val="0"/>
        <w:rPr>
          <w:rFonts w:ascii="Courier New" w:hAnsi="Courier New" w:cs="Courier New"/>
          <w:noProof/>
          <w:sz w:val="20"/>
          <w:szCs w:val="20"/>
          <w:lang w:val="en-US" w:eastAsia="en-US"/>
        </w:rPr>
      </w:pPr>
      <w:r w:rsidRPr="004C3214">
        <w:rPr>
          <w:rFonts w:ascii="Courier New" w:hAnsi="Courier New" w:cs="Courier New"/>
          <w:noProof/>
          <w:sz w:val="20"/>
          <w:szCs w:val="20"/>
          <w:lang w:val="en-US" w:eastAsia="en-US"/>
        </w:rPr>
        <w:t xml:space="preserve">    }</w:t>
      </w:r>
    </w:p>
    <w:p w14:paraId="7041C817" w14:textId="77777777" w:rsidR="00DC52C5" w:rsidRPr="004C3214" w:rsidRDefault="00DC52C5" w:rsidP="00DC52C5">
      <w:pPr>
        <w:autoSpaceDE w:val="0"/>
        <w:autoSpaceDN w:val="0"/>
        <w:adjustRightInd w:val="0"/>
        <w:rPr>
          <w:rFonts w:ascii="Courier New" w:hAnsi="Courier New" w:cs="Courier New"/>
          <w:noProof/>
          <w:color w:val="008000"/>
          <w:sz w:val="20"/>
          <w:szCs w:val="20"/>
          <w:lang w:val="en-US" w:eastAsia="en-US"/>
        </w:rPr>
      </w:pPr>
      <w:r w:rsidRPr="004C3214">
        <w:rPr>
          <w:rFonts w:ascii="Courier New" w:hAnsi="Courier New" w:cs="Courier New"/>
          <w:noProof/>
          <w:sz w:val="20"/>
          <w:szCs w:val="20"/>
          <w:lang w:val="en-US" w:eastAsia="en-US"/>
        </w:rPr>
        <w:t xml:space="preserve">    </w:t>
      </w:r>
      <w:r w:rsidRPr="004C3214">
        <w:rPr>
          <w:rFonts w:ascii="Courier New" w:hAnsi="Courier New" w:cs="Courier New"/>
          <w:noProof/>
          <w:color w:val="0000FF"/>
          <w:sz w:val="20"/>
          <w:szCs w:val="20"/>
          <w:lang w:val="en-US" w:eastAsia="en-US"/>
        </w:rPr>
        <w:t>delete</w:t>
      </w:r>
      <w:r w:rsidRPr="004C3214">
        <w:rPr>
          <w:rFonts w:ascii="Courier New" w:hAnsi="Courier New" w:cs="Courier New"/>
          <w:noProof/>
          <w:sz w:val="20"/>
          <w:szCs w:val="20"/>
          <w:lang w:val="en-US" w:eastAsia="en-US"/>
        </w:rPr>
        <w:t xml:space="preserve"> [] p_darr; </w:t>
      </w:r>
      <w:r w:rsidRPr="004C3214">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очистка</w:t>
      </w:r>
      <w:r w:rsidRPr="004C3214">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памяти</w:t>
      </w:r>
    </w:p>
    <w:p w14:paraId="7041C818" w14:textId="77777777" w:rsidR="00DC52C5" w:rsidRPr="004C3214" w:rsidRDefault="00DC52C5" w:rsidP="00DC52C5">
      <w:pPr>
        <w:autoSpaceDE w:val="0"/>
        <w:autoSpaceDN w:val="0"/>
        <w:adjustRightInd w:val="0"/>
        <w:rPr>
          <w:rFonts w:ascii="Courier New" w:hAnsi="Courier New" w:cs="Courier New"/>
          <w:noProof/>
          <w:sz w:val="20"/>
          <w:szCs w:val="20"/>
          <w:lang w:val="en-US" w:eastAsia="en-US"/>
        </w:rPr>
      </w:pPr>
      <w:r w:rsidRPr="004C3214">
        <w:rPr>
          <w:rFonts w:ascii="Courier New" w:hAnsi="Courier New" w:cs="Courier New"/>
          <w:noProof/>
          <w:sz w:val="20"/>
          <w:szCs w:val="20"/>
          <w:lang w:val="en-US" w:eastAsia="en-US"/>
        </w:rPr>
        <w:t xml:space="preserve">    cout &lt;&lt; </w:t>
      </w:r>
      <w:r w:rsidRPr="004C3214">
        <w:rPr>
          <w:rFonts w:ascii="Courier New" w:hAnsi="Courier New" w:cs="Courier New"/>
          <w:noProof/>
          <w:color w:val="A31515"/>
          <w:sz w:val="20"/>
          <w:szCs w:val="20"/>
          <w:lang w:val="en-US" w:eastAsia="en-US"/>
        </w:rPr>
        <w:t>"memory deleted"</w:t>
      </w:r>
      <w:r w:rsidRPr="004C3214">
        <w:rPr>
          <w:rFonts w:ascii="Courier New" w:hAnsi="Courier New" w:cs="Courier New"/>
          <w:noProof/>
          <w:sz w:val="20"/>
          <w:szCs w:val="20"/>
          <w:lang w:val="en-US" w:eastAsia="en-US"/>
        </w:rPr>
        <w:t>;</w:t>
      </w:r>
    </w:p>
    <w:p w14:paraId="7041C819" w14:textId="77777777" w:rsidR="00DC52C5" w:rsidRDefault="00DC52C5" w:rsidP="00DC52C5">
      <w:pPr>
        <w:autoSpaceDE w:val="0"/>
        <w:autoSpaceDN w:val="0"/>
        <w:adjustRightInd w:val="0"/>
        <w:rPr>
          <w:rFonts w:ascii="Courier New" w:hAnsi="Courier New" w:cs="Courier New"/>
          <w:noProof/>
          <w:sz w:val="20"/>
          <w:szCs w:val="20"/>
          <w:lang w:eastAsia="en-US"/>
        </w:rPr>
      </w:pPr>
      <w:r w:rsidRPr="004C3214">
        <w:rPr>
          <w:rFonts w:ascii="Courier New" w:hAnsi="Courier New" w:cs="Courier New"/>
          <w:noProof/>
          <w:sz w:val="20"/>
          <w:szCs w:val="20"/>
          <w:lang w:val="en-US" w:eastAsia="en-US"/>
        </w:rPr>
        <w:t xml:space="preserve">    </w:t>
      </w:r>
      <w:r>
        <w:rPr>
          <w:rFonts w:ascii="Courier New" w:hAnsi="Courier New" w:cs="Courier New"/>
          <w:noProof/>
          <w:sz w:val="20"/>
          <w:szCs w:val="20"/>
          <w:lang w:eastAsia="en-US"/>
        </w:rPr>
        <w:t xml:space="preserve">cin &gt;&gt; num; </w:t>
      </w:r>
    </w:p>
    <w:p w14:paraId="7041C81A"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return</w:t>
      </w:r>
      <w:r>
        <w:rPr>
          <w:rFonts w:ascii="Courier New" w:hAnsi="Courier New" w:cs="Courier New"/>
          <w:noProof/>
          <w:sz w:val="20"/>
          <w:szCs w:val="20"/>
          <w:lang w:eastAsia="en-US"/>
        </w:rPr>
        <w:t xml:space="preserve"> 0;</w:t>
      </w:r>
    </w:p>
    <w:p w14:paraId="7041C81B"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14:paraId="7041C81C" w14:textId="77777777" w:rsidR="00DC52C5" w:rsidRDefault="00DC52C5" w:rsidP="00DC52C5">
      <w:pPr>
        <w:pStyle w:val="Main"/>
        <w:ind w:firstLine="0"/>
        <w:jc w:val="center"/>
      </w:pPr>
    </w:p>
    <w:p w14:paraId="7041C81D" w14:textId="77777777" w:rsidR="00DC52C5" w:rsidRDefault="00DC52C5" w:rsidP="00DC52C5">
      <w:pPr>
        <w:pStyle w:val="Main"/>
        <w:ind w:firstLine="0"/>
        <w:jc w:val="center"/>
      </w:pPr>
      <w:r>
        <w:rPr>
          <w:noProof/>
          <w:lang w:eastAsia="en-US"/>
        </w:rPr>
        <w:drawing>
          <wp:inline distT="0" distB="0" distL="0" distR="0" wp14:anchorId="7041C8B0" wp14:editId="7041C8B1">
            <wp:extent cx="1738630" cy="1010920"/>
            <wp:effectExtent l="19050" t="0" r="0" b="0"/>
            <wp:docPr id="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 cstate="print"/>
                    <a:srcRect/>
                    <a:stretch>
                      <a:fillRect/>
                    </a:stretch>
                  </pic:blipFill>
                  <pic:spPr bwMode="auto">
                    <a:xfrm>
                      <a:off x="0" y="0"/>
                      <a:ext cx="1738630" cy="1010920"/>
                    </a:xfrm>
                    <a:prstGeom prst="rect">
                      <a:avLst/>
                    </a:prstGeom>
                    <a:noFill/>
                    <a:ln w="9525">
                      <a:noFill/>
                      <a:miter lim="800000"/>
                      <a:headEnd/>
                      <a:tailEnd/>
                    </a:ln>
                  </pic:spPr>
                </pic:pic>
              </a:graphicData>
            </a:graphic>
          </wp:inline>
        </w:drawing>
      </w:r>
    </w:p>
    <w:p w14:paraId="7041C81E" w14:textId="77777777" w:rsidR="00DC52C5" w:rsidRPr="004C3214" w:rsidRDefault="00DC52C5" w:rsidP="00DC52C5">
      <w:pPr>
        <w:pStyle w:val="Main"/>
        <w:ind w:firstLine="0"/>
        <w:jc w:val="center"/>
      </w:pPr>
    </w:p>
    <w:p w14:paraId="7041C81F" w14:textId="77777777" w:rsidR="00DC52C5" w:rsidRDefault="00DC52C5" w:rsidP="00DC52C5">
      <w:pPr>
        <w:pStyle w:val="Main"/>
        <w:ind w:firstLine="567"/>
        <w:rPr>
          <w:lang w:val="ru-RU"/>
        </w:rPr>
      </w:pPr>
    </w:p>
    <w:p w14:paraId="7041C820" w14:textId="77777777" w:rsidR="00DC52C5" w:rsidRPr="003A5CDB" w:rsidRDefault="00DC52C5" w:rsidP="00DC52C5">
      <w:pPr>
        <w:pStyle w:val="3"/>
        <w:keepNext w:val="0"/>
        <w:spacing w:before="0" w:after="0"/>
        <w:ind w:left="709" w:firstLine="0"/>
        <w:contextualSpacing/>
        <w:rPr>
          <w:sz w:val="20"/>
          <w:szCs w:val="20"/>
        </w:rPr>
      </w:pPr>
      <w:bookmarkStart w:id="93" w:name="_Toc515770188"/>
      <w:r w:rsidRPr="003A5CDB">
        <w:rPr>
          <w:sz w:val="20"/>
          <w:szCs w:val="20"/>
        </w:rPr>
        <w:t>Создание одномерн</w:t>
      </w:r>
      <w:r>
        <w:rPr>
          <w:sz w:val="20"/>
          <w:szCs w:val="20"/>
        </w:rPr>
        <w:t>ого</w:t>
      </w:r>
      <w:r w:rsidRPr="003A5CDB">
        <w:rPr>
          <w:sz w:val="20"/>
          <w:szCs w:val="20"/>
        </w:rPr>
        <w:t xml:space="preserve"> динамическ</w:t>
      </w:r>
      <w:r>
        <w:rPr>
          <w:sz w:val="20"/>
          <w:szCs w:val="20"/>
        </w:rPr>
        <w:t>ого</w:t>
      </w:r>
      <w:r w:rsidRPr="003A5CDB">
        <w:rPr>
          <w:sz w:val="20"/>
          <w:szCs w:val="20"/>
        </w:rPr>
        <w:t xml:space="preserve"> массив</w:t>
      </w:r>
      <w:r>
        <w:rPr>
          <w:sz w:val="20"/>
          <w:szCs w:val="20"/>
        </w:rPr>
        <w:t>а</w:t>
      </w:r>
      <w:r w:rsidRPr="003A5CDB">
        <w:rPr>
          <w:sz w:val="20"/>
          <w:szCs w:val="20"/>
        </w:rPr>
        <w:t>, заполненн</w:t>
      </w:r>
      <w:r>
        <w:rPr>
          <w:sz w:val="20"/>
          <w:szCs w:val="20"/>
        </w:rPr>
        <w:t>ого случайными числами</w:t>
      </w:r>
      <w:bookmarkEnd w:id="93"/>
    </w:p>
    <w:p w14:paraId="7041C821" w14:textId="77777777" w:rsidR="00DC52C5" w:rsidRDefault="00DC52C5" w:rsidP="00DC52C5">
      <w:pPr>
        <w:pStyle w:val="Main"/>
        <w:ind w:firstLine="567"/>
        <w:rPr>
          <w:lang w:val="ru-RU"/>
        </w:rPr>
      </w:pPr>
    </w:p>
    <w:p w14:paraId="7041C822" w14:textId="77777777" w:rsidR="00DC52C5" w:rsidRDefault="00DC52C5" w:rsidP="00DC52C5">
      <w:pPr>
        <w:autoSpaceDE w:val="0"/>
        <w:autoSpaceDN w:val="0"/>
        <w:adjustRightInd w:val="0"/>
        <w:rPr>
          <w:rFonts w:ascii="Courier New" w:hAnsi="Courier New" w:cs="Courier New"/>
          <w:noProof/>
          <w:color w:val="A31515"/>
          <w:sz w:val="20"/>
          <w:szCs w:val="20"/>
          <w:lang w:eastAsia="en-US"/>
        </w:rPr>
      </w:pPr>
      <w:r>
        <w:rPr>
          <w:rFonts w:ascii="Courier New" w:hAnsi="Courier New" w:cs="Courier New"/>
          <w:noProof/>
          <w:color w:val="0000FF"/>
          <w:sz w:val="20"/>
          <w:szCs w:val="20"/>
          <w:lang w:eastAsia="en-US"/>
        </w:rPr>
        <w:t>#include</w:t>
      </w:r>
      <w:r>
        <w:rPr>
          <w:rFonts w:ascii="Courier New" w:hAnsi="Courier New" w:cs="Courier New"/>
          <w:noProof/>
          <w:sz w:val="20"/>
          <w:szCs w:val="20"/>
          <w:lang w:eastAsia="en-US"/>
        </w:rPr>
        <w:t xml:space="preserve"> </w:t>
      </w:r>
      <w:r>
        <w:rPr>
          <w:rFonts w:ascii="Courier New" w:hAnsi="Courier New" w:cs="Courier New"/>
          <w:noProof/>
          <w:color w:val="A31515"/>
          <w:sz w:val="20"/>
          <w:szCs w:val="20"/>
          <w:lang w:eastAsia="en-US"/>
        </w:rPr>
        <w:t>&lt;iostream&gt;</w:t>
      </w:r>
    </w:p>
    <w:p w14:paraId="7041C823"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8000"/>
          <w:sz w:val="20"/>
          <w:szCs w:val="20"/>
          <w:lang w:eastAsia="en-US"/>
        </w:rPr>
        <w:t>// в заголовочном файле &lt;ctime&gt; содержится прототип функции time()</w:t>
      </w:r>
    </w:p>
    <w:p w14:paraId="7041C824" w14:textId="77777777" w:rsidR="00DC52C5" w:rsidRDefault="00DC52C5" w:rsidP="00DC52C5">
      <w:pPr>
        <w:autoSpaceDE w:val="0"/>
        <w:autoSpaceDN w:val="0"/>
        <w:adjustRightInd w:val="0"/>
        <w:rPr>
          <w:rFonts w:ascii="Courier New" w:hAnsi="Courier New" w:cs="Courier New"/>
          <w:noProof/>
          <w:color w:val="A31515"/>
          <w:sz w:val="20"/>
          <w:szCs w:val="20"/>
          <w:lang w:eastAsia="en-US"/>
        </w:rPr>
      </w:pPr>
      <w:r>
        <w:rPr>
          <w:rFonts w:ascii="Courier New" w:hAnsi="Courier New" w:cs="Courier New"/>
          <w:noProof/>
          <w:color w:val="0000FF"/>
          <w:sz w:val="20"/>
          <w:szCs w:val="20"/>
          <w:lang w:eastAsia="en-US"/>
        </w:rPr>
        <w:lastRenderedPageBreak/>
        <w:t>#include</w:t>
      </w:r>
      <w:r>
        <w:rPr>
          <w:rFonts w:ascii="Courier New" w:hAnsi="Courier New" w:cs="Courier New"/>
          <w:noProof/>
          <w:sz w:val="20"/>
          <w:szCs w:val="20"/>
          <w:lang w:eastAsia="en-US"/>
        </w:rPr>
        <w:t xml:space="preserve"> </w:t>
      </w:r>
      <w:r>
        <w:rPr>
          <w:rFonts w:ascii="Courier New" w:hAnsi="Courier New" w:cs="Courier New"/>
          <w:noProof/>
          <w:color w:val="A31515"/>
          <w:sz w:val="20"/>
          <w:szCs w:val="20"/>
          <w:lang w:eastAsia="en-US"/>
        </w:rPr>
        <w:t>&lt;ctime&gt;</w:t>
      </w:r>
    </w:p>
    <w:p w14:paraId="7041C825"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8000"/>
          <w:sz w:val="20"/>
          <w:szCs w:val="20"/>
          <w:lang w:eastAsia="en-US"/>
        </w:rPr>
        <w:t>// в заголовочном файле &lt;iomanip&gt; содержится прототип функции setprecision()</w:t>
      </w:r>
    </w:p>
    <w:p w14:paraId="7041C826" w14:textId="77777777" w:rsidR="00DC52C5" w:rsidRPr="003A5CDB" w:rsidRDefault="00DC52C5" w:rsidP="00DC52C5">
      <w:pPr>
        <w:autoSpaceDE w:val="0"/>
        <w:autoSpaceDN w:val="0"/>
        <w:adjustRightInd w:val="0"/>
        <w:rPr>
          <w:rFonts w:ascii="Courier New" w:hAnsi="Courier New" w:cs="Courier New"/>
          <w:noProof/>
          <w:color w:val="A31515"/>
          <w:sz w:val="20"/>
          <w:szCs w:val="20"/>
          <w:lang w:val="en-US" w:eastAsia="en-US"/>
        </w:rPr>
      </w:pPr>
      <w:r w:rsidRPr="003A5CDB">
        <w:rPr>
          <w:rFonts w:ascii="Courier New" w:hAnsi="Courier New" w:cs="Courier New"/>
          <w:noProof/>
          <w:color w:val="0000FF"/>
          <w:sz w:val="20"/>
          <w:szCs w:val="20"/>
          <w:lang w:val="en-US" w:eastAsia="en-US"/>
        </w:rPr>
        <w:t>#include</w:t>
      </w: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A31515"/>
          <w:sz w:val="20"/>
          <w:szCs w:val="20"/>
          <w:lang w:val="en-US" w:eastAsia="en-US"/>
        </w:rPr>
        <w:t>&lt;iomanip&gt;</w:t>
      </w:r>
    </w:p>
    <w:p w14:paraId="7041C827"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sidRPr="003A5CDB">
        <w:rPr>
          <w:rFonts w:ascii="Courier New" w:hAnsi="Courier New" w:cs="Courier New"/>
          <w:noProof/>
          <w:color w:val="0000FF"/>
          <w:sz w:val="20"/>
          <w:szCs w:val="20"/>
          <w:lang w:val="en-US" w:eastAsia="en-US"/>
        </w:rPr>
        <w:t>using</w:t>
      </w: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0000FF"/>
          <w:sz w:val="20"/>
          <w:szCs w:val="20"/>
          <w:lang w:val="en-US" w:eastAsia="en-US"/>
        </w:rPr>
        <w:t>namespace</w:t>
      </w:r>
      <w:r w:rsidRPr="003A5CDB">
        <w:rPr>
          <w:rFonts w:ascii="Courier New" w:hAnsi="Courier New" w:cs="Courier New"/>
          <w:noProof/>
          <w:sz w:val="20"/>
          <w:szCs w:val="20"/>
          <w:lang w:val="en-US" w:eastAsia="en-US"/>
        </w:rPr>
        <w:t xml:space="preserve"> std;</w:t>
      </w:r>
    </w:p>
    <w:p w14:paraId="7041C828"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sidRPr="003A5CDB">
        <w:rPr>
          <w:rFonts w:ascii="Courier New" w:hAnsi="Courier New" w:cs="Courier New"/>
          <w:noProof/>
          <w:sz w:val="20"/>
          <w:szCs w:val="20"/>
          <w:lang w:val="en-US" w:eastAsia="en-US"/>
        </w:rPr>
        <w:t xml:space="preserve"> </w:t>
      </w:r>
    </w:p>
    <w:p w14:paraId="7041C829"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main()</w:t>
      </w:r>
    </w:p>
    <w:p w14:paraId="7041C82A"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14:paraId="7041C82B"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srand(time(0)); </w:t>
      </w:r>
      <w:r>
        <w:rPr>
          <w:rFonts w:ascii="Courier New" w:hAnsi="Courier New" w:cs="Courier New"/>
          <w:noProof/>
          <w:color w:val="008000"/>
          <w:sz w:val="20"/>
          <w:szCs w:val="20"/>
          <w:lang w:eastAsia="en-US"/>
        </w:rPr>
        <w:t>// генерация случайных чисел</w:t>
      </w:r>
    </w:p>
    <w:p w14:paraId="7041C82C"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float</w:t>
      </w:r>
      <w:r>
        <w:rPr>
          <w:rFonts w:ascii="Courier New" w:hAnsi="Courier New" w:cs="Courier New"/>
          <w:noProof/>
          <w:sz w:val="20"/>
          <w:szCs w:val="20"/>
          <w:lang w:eastAsia="en-US"/>
        </w:rPr>
        <w:t xml:space="preserve"> *ptrarray = </w:t>
      </w:r>
      <w:r>
        <w:rPr>
          <w:rFonts w:ascii="Courier New" w:hAnsi="Courier New" w:cs="Courier New"/>
          <w:noProof/>
          <w:color w:val="0000FF"/>
          <w:sz w:val="20"/>
          <w:szCs w:val="20"/>
          <w:lang w:eastAsia="en-US"/>
        </w:rPr>
        <w:t>new</w:t>
      </w: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float</w:t>
      </w:r>
      <w:r>
        <w:rPr>
          <w:rFonts w:ascii="Courier New" w:hAnsi="Courier New" w:cs="Courier New"/>
          <w:noProof/>
          <w:sz w:val="20"/>
          <w:szCs w:val="20"/>
          <w:lang w:eastAsia="en-US"/>
        </w:rPr>
        <w:t xml:space="preserve"> [10]; </w:t>
      </w:r>
      <w:r>
        <w:rPr>
          <w:rFonts w:ascii="Courier New" w:hAnsi="Courier New" w:cs="Courier New"/>
          <w:noProof/>
          <w:color w:val="008000"/>
          <w:sz w:val="20"/>
          <w:szCs w:val="20"/>
          <w:lang w:eastAsia="en-US"/>
        </w:rPr>
        <w:t>// создание динамического массива вещественных чисел на десять элементов</w:t>
      </w:r>
    </w:p>
    <w:p w14:paraId="7041C82D"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3A5CDB">
        <w:rPr>
          <w:rFonts w:ascii="Courier New" w:hAnsi="Courier New" w:cs="Courier New"/>
          <w:noProof/>
          <w:color w:val="0000FF"/>
          <w:sz w:val="20"/>
          <w:szCs w:val="20"/>
          <w:lang w:val="en-US" w:eastAsia="en-US"/>
        </w:rPr>
        <w:t>for</w:t>
      </w: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0000FF"/>
          <w:sz w:val="20"/>
          <w:szCs w:val="20"/>
          <w:lang w:val="en-US" w:eastAsia="en-US"/>
        </w:rPr>
        <w:t>int</w:t>
      </w:r>
      <w:r w:rsidRPr="003A5CDB">
        <w:rPr>
          <w:rFonts w:ascii="Courier New" w:hAnsi="Courier New" w:cs="Courier New"/>
          <w:noProof/>
          <w:sz w:val="20"/>
          <w:szCs w:val="20"/>
          <w:lang w:val="en-US" w:eastAsia="en-US"/>
        </w:rPr>
        <w:t xml:space="preserve"> count = 0; count &lt; 10; count++)</w:t>
      </w:r>
    </w:p>
    <w:p w14:paraId="7041C82E"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sidRPr="003A5CDB">
        <w:rPr>
          <w:rFonts w:ascii="Courier New" w:hAnsi="Courier New" w:cs="Courier New"/>
          <w:noProof/>
          <w:sz w:val="20"/>
          <w:szCs w:val="20"/>
          <w:lang w:val="en-US" w:eastAsia="en-US"/>
        </w:rPr>
        <w:t xml:space="preserve">            </w:t>
      </w:r>
      <w:r>
        <w:rPr>
          <w:rFonts w:ascii="Courier New" w:hAnsi="Courier New" w:cs="Courier New"/>
          <w:noProof/>
          <w:sz w:val="20"/>
          <w:szCs w:val="20"/>
          <w:lang w:eastAsia="en-US"/>
        </w:rPr>
        <w:t xml:space="preserve">ptrarray[count] = (rand() % 10 + 1) / </w:t>
      </w:r>
      <w:r>
        <w:rPr>
          <w:rFonts w:ascii="Courier New" w:hAnsi="Courier New" w:cs="Courier New"/>
          <w:noProof/>
          <w:color w:val="0000FF"/>
          <w:sz w:val="20"/>
          <w:szCs w:val="20"/>
          <w:lang w:eastAsia="en-US"/>
        </w:rPr>
        <w:t>float</w:t>
      </w:r>
      <w:r>
        <w:rPr>
          <w:rFonts w:ascii="Courier New" w:hAnsi="Courier New" w:cs="Courier New"/>
          <w:noProof/>
          <w:sz w:val="20"/>
          <w:szCs w:val="20"/>
          <w:lang w:eastAsia="en-US"/>
        </w:rPr>
        <w:t xml:space="preserve">((rand() % 10 + 1)); </w:t>
      </w:r>
      <w:r>
        <w:rPr>
          <w:rFonts w:ascii="Courier New" w:hAnsi="Courier New" w:cs="Courier New"/>
          <w:noProof/>
          <w:color w:val="008000"/>
          <w:sz w:val="20"/>
          <w:szCs w:val="20"/>
          <w:lang w:eastAsia="en-US"/>
        </w:rPr>
        <w:t>//заполнение массива случайными числами с масштабированием от 1 до 10</w:t>
      </w:r>
    </w:p>
    <w:p w14:paraId="7041C82F"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3A5CDB">
        <w:rPr>
          <w:rFonts w:ascii="Courier New" w:hAnsi="Courier New" w:cs="Courier New"/>
          <w:noProof/>
          <w:sz w:val="20"/>
          <w:szCs w:val="20"/>
          <w:lang w:val="en-US" w:eastAsia="en-US"/>
        </w:rPr>
        <w:t xml:space="preserve">cout &lt;&lt; </w:t>
      </w:r>
      <w:r w:rsidRPr="003A5CDB">
        <w:rPr>
          <w:rFonts w:ascii="Courier New" w:hAnsi="Courier New" w:cs="Courier New"/>
          <w:noProof/>
          <w:color w:val="A31515"/>
          <w:sz w:val="20"/>
          <w:szCs w:val="20"/>
          <w:lang w:val="en-US" w:eastAsia="en-US"/>
        </w:rPr>
        <w:t>"array = "</w:t>
      </w:r>
      <w:r w:rsidRPr="003A5CDB">
        <w:rPr>
          <w:rFonts w:ascii="Courier New" w:hAnsi="Courier New" w:cs="Courier New"/>
          <w:noProof/>
          <w:sz w:val="20"/>
          <w:szCs w:val="20"/>
          <w:lang w:val="en-US" w:eastAsia="en-US"/>
        </w:rPr>
        <w:t>;</w:t>
      </w:r>
    </w:p>
    <w:p w14:paraId="7041C830"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0000FF"/>
          <w:sz w:val="20"/>
          <w:szCs w:val="20"/>
          <w:lang w:val="en-US" w:eastAsia="en-US"/>
        </w:rPr>
        <w:t>for</w:t>
      </w: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0000FF"/>
          <w:sz w:val="20"/>
          <w:szCs w:val="20"/>
          <w:lang w:val="en-US" w:eastAsia="en-US"/>
        </w:rPr>
        <w:t>int</w:t>
      </w:r>
      <w:r w:rsidRPr="003A5CDB">
        <w:rPr>
          <w:rFonts w:ascii="Courier New" w:hAnsi="Courier New" w:cs="Courier New"/>
          <w:noProof/>
          <w:sz w:val="20"/>
          <w:szCs w:val="20"/>
          <w:lang w:val="en-US" w:eastAsia="en-US"/>
        </w:rPr>
        <w:t xml:space="preserve"> count = 0; count &lt; 10; count++)</w:t>
      </w:r>
    </w:p>
    <w:p w14:paraId="7041C831"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sidRPr="003A5CDB">
        <w:rPr>
          <w:rFonts w:ascii="Courier New" w:hAnsi="Courier New" w:cs="Courier New"/>
          <w:noProof/>
          <w:sz w:val="20"/>
          <w:szCs w:val="20"/>
          <w:lang w:val="en-US" w:eastAsia="en-US"/>
        </w:rPr>
        <w:t xml:space="preserve">            cout &lt;&lt; setprecision(2) &lt;&lt; ptrarray[count] &lt;&lt; </w:t>
      </w:r>
      <w:r w:rsidRPr="003A5CDB">
        <w:rPr>
          <w:rFonts w:ascii="Courier New" w:hAnsi="Courier New" w:cs="Courier New"/>
          <w:noProof/>
          <w:color w:val="A31515"/>
          <w:sz w:val="20"/>
          <w:szCs w:val="20"/>
          <w:lang w:val="en-US" w:eastAsia="en-US"/>
        </w:rPr>
        <w:t>"    "</w:t>
      </w:r>
      <w:r w:rsidRPr="003A5CDB">
        <w:rPr>
          <w:rFonts w:ascii="Courier New" w:hAnsi="Courier New" w:cs="Courier New"/>
          <w:noProof/>
          <w:sz w:val="20"/>
          <w:szCs w:val="20"/>
          <w:lang w:val="en-US" w:eastAsia="en-US"/>
        </w:rPr>
        <w:t>;</w:t>
      </w:r>
    </w:p>
    <w:p w14:paraId="7041C832" w14:textId="77777777" w:rsidR="00DC52C5" w:rsidRPr="003A5CDB" w:rsidRDefault="00DC52C5" w:rsidP="00DC52C5">
      <w:pPr>
        <w:autoSpaceDE w:val="0"/>
        <w:autoSpaceDN w:val="0"/>
        <w:adjustRightInd w:val="0"/>
        <w:rPr>
          <w:rFonts w:ascii="Courier New" w:hAnsi="Courier New" w:cs="Courier New"/>
          <w:noProof/>
          <w:color w:val="008000"/>
          <w:sz w:val="20"/>
          <w:szCs w:val="20"/>
          <w:lang w:val="en-US" w:eastAsia="en-US"/>
        </w:rPr>
      </w:pP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0000FF"/>
          <w:sz w:val="20"/>
          <w:szCs w:val="20"/>
          <w:lang w:val="en-US" w:eastAsia="en-US"/>
        </w:rPr>
        <w:t>delete</w:t>
      </w:r>
      <w:r w:rsidRPr="003A5CDB">
        <w:rPr>
          <w:rFonts w:ascii="Courier New" w:hAnsi="Courier New" w:cs="Courier New"/>
          <w:noProof/>
          <w:sz w:val="20"/>
          <w:szCs w:val="20"/>
          <w:lang w:val="en-US" w:eastAsia="en-US"/>
        </w:rPr>
        <w:t xml:space="preserve"> [] ptrarray; </w:t>
      </w:r>
      <w:r w:rsidRPr="003A5CDB">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высвобождение</w:t>
      </w:r>
      <w:r w:rsidRPr="003A5CDB">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памяти</w:t>
      </w:r>
    </w:p>
    <w:p w14:paraId="7041C833"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sidRPr="003A5CDB">
        <w:rPr>
          <w:rFonts w:ascii="Courier New" w:hAnsi="Courier New" w:cs="Courier New"/>
          <w:noProof/>
          <w:sz w:val="20"/>
          <w:szCs w:val="20"/>
          <w:lang w:val="en-US" w:eastAsia="en-US"/>
        </w:rPr>
        <w:t xml:space="preserve">        cout &lt;&lt; endl;</w:t>
      </w:r>
    </w:p>
    <w:p w14:paraId="7041C834"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sidRPr="003A5CDB">
        <w:rPr>
          <w:rFonts w:ascii="Courier New" w:hAnsi="Courier New" w:cs="Courier New"/>
          <w:noProof/>
          <w:sz w:val="20"/>
          <w:szCs w:val="20"/>
          <w:lang w:val="en-US" w:eastAsia="en-US"/>
        </w:rPr>
        <w:t xml:space="preserve">    system(</w:t>
      </w:r>
      <w:r w:rsidRPr="003A5CDB">
        <w:rPr>
          <w:rFonts w:ascii="Courier New" w:hAnsi="Courier New" w:cs="Courier New"/>
          <w:noProof/>
          <w:color w:val="A31515"/>
          <w:sz w:val="20"/>
          <w:szCs w:val="20"/>
          <w:lang w:val="en-US" w:eastAsia="en-US"/>
        </w:rPr>
        <w:t>"pause"</w:t>
      </w:r>
      <w:r w:rsidRPr="003A5CDB">
        <w:rPr>
          <w:rFonts w:ascii="Courier New" w:hAnsi="Courier New" w:cs="Courier New"/>
          <w:noProof/>
          <w:sz w:val="20"/>
          <w:szCs w:val="20"/>
          <w:lang w:val="en-US" w:eastAsia="en-US"/>
        </w:rPr>
        <w:t>);</w:t>
      </w:r>
    </w:p>
    <w:p w14:paraId="7041C835"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0000FF"/>
          <w:sz w:val="20"/>
          <w:szCs w:val="20"/>
          <w:lang w:val="en-US" w:eastAsia="en-US"/>
        </w:rPr>
        <w:t>return</w:t>
      </w:r>
      <w:r w:rsidRPr="003A5CDB">
        <w:rPr>
          <w:rFonts w:ascii="Courier New" w:hAnsi="Courier New" w:cs="Courier New"/>
          <w:noProof/>
          <w:sz w:val="20"/>
          <w:szCs w:val="20"/>
          <w:lang w:val="en-US" w:eastAsia="en-US"/>
        </w:rPr>
        <w:t xml:space="preserve"> 0;</w:t>
      </w:r>
    </w:p>
    <w:p w14:paraId="7041C836" w14:textId="77777777" w:rsidR="00DC52C5" w:rsidRDefault="00DC52C5" w:rsidP="00DC52C5">
      <w:pPr>
        <w:pStyle w:val="Main"/>
        <w:ind w:firstLine="0"/>
        <w:jc w:val="left"/>
        <w:rPr>
          <w:lang w:val="ru-RU"/>
        </w:rPr>
      </w:pPr>
      <w:r>
        <w:rPr>
          <w:rFonts w:ascii="Courier New" w:hAnsi="Courier New" w:cs="Courier New"/>
          <w:noProof/>
          <w:lang w:eastAsia="en-US"/>
        </w:rPr>
        <w:t>}</w:t>
      </w:r>
    </w:p>
    <w:p w14:paraId="7041C837" w14:textId="77777777" w:rsidR="00DC52C5" w:rsidRDefault="00DC52C5" w:rsidP="00DC52C5">
      <w:pPr>
        <w:pStyle w:val="Main"/>
        <w:ind w:firstLine="0"/>
        <w:jc w:val="center"/>
        <w:rPr>
          <w:noProof/>
          <w:lang w:val="ru-RU" w:eastAsia="ru-RU"/>
        </w:rPr>
      </w:pPr>
    </w:p>
    <w:p w14:paraId="7041C838" w14:textId="77777777" w:rsidR="00DC52C5" w:rsidRDefault="00DC52C5" w:rsidP="00DC52C5">
      <w:pPr>
        <w:pStyle w:val="Main"/>
        <w:ind w:firstLine="0"/>
        <w:jc w:val="center"/>
        <w:rPr>
          <w:noProof/>
          <w:lang w:val="ru-RU" w:eastAsia="ru-RU"/>
        </w:rPr>
      </w:pPr>
      <w:r>
        <w:rPr>
          <w:noProof/>
          <w:lang w:eastAsia="en-US"/>
        </w:rPr>
        <w:drawing>
          <wp:inline distT="0" distB="0" distL="0" distR="0" wp14:anchorId="7041C8B2" wp14:editId="7041C8B3">
            <wp:extent cx="4722495" cy="288925"/>
            <wp:effectExtent l="19050" t="0" r="1905" b="0"/>
            <wp:docPr id="1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3" cstate="print"/>
                    <a:srcRect/>
                    <a:stretch>
                      <a:fillRect/>
                    </a:stretch>
                  </pic:blipFill>
                  <pic:spPr bwMode="auto">
                    <a:xfrm>
                      <a:off x="0" y="0"/>
                      <a:ext cx="4722495" cy="288925"/>
                    </a:xfrm>
                    <a:prstGeom prst="rect">
                      <a:avLst/>
                    </a:prstGeom>
                    <a:noFill/>
                    <a:ln w="9525">
                      <a:noFill/>
                      <a:miter lim="800000"/>
                      <a:headEnd/>
                      <a:tailEnd/>
                    </a:ln>
                  </pic:spPr>
                </pic:pic>
              </a:graphicData>
            </a:graphic>
          </wp:inline>
        </w:drawing>
      </w:r>
    </w:p>
    <w:p w14:paraId="7041C839" w14:textId="77777777" w:rsidR="00DC52C5" w:rsidRDefault="00DC52C5" w:rsidP="00DC52C5">
      <w:pPr>
        <w:pStyle w:val="Main"/>
        <w:ind w:firstLine="0"/>
        <w:jc w:val="center"/>
        <w:rPr>
          <w:noProof/>
          <w:lang w:val="ru-RU" w:eastAsia="ru-RU"/>
        </w:rPr>
      </w:pPr>
    </w:p>
    <w:p w14:paraId="7041C83A" w14:textId="77777777" w:rsidR="00DC52C5" w:rsidRPr="003A5CDB" w:rsidRDefault="00DC52C5" w:rsidP="00DC52C5">
      <w:pPr>
        <w:pStyle w:val="3"/>
        <w:keepNext w:val="0"/>
        <w:spacing w:before="0" w:after="0"/>
        <w:ind w:left="709" w:firstLine="0"/>
        <w:contextualSpacing/>
        <w:rPr>
          <w:sz w:val="20"/>
          <w:szCs w:val="20"/>
        </w:rPr>
      </w:pPr>
      <w:bookmarkStart w:id="94" w:name="_Toc515770189"/>
      <w:r w:rsidRPr="003A5CDB">
        <w:rPr>
          <w:sz w:val="20"/>
          <w:szCs w:val="20"/>
        </w:rPr>
        <w:t>Объявление и удаление двумерного динамического массива</w:t>
      </w:r>
      <w:bookmarkEnd w:id="94"/>
    </w:p>
    <w:p w14:paraId="7041C83B" w14:textId="77777777" w:rsidR="00DC52C5" w:rsidRDefault="00DC52C5" w:rsidP="00DC52C5">
      <w:pPr>
        <w:pStyle w:val="Main"/>
        <w:ind w:firstLine="567"/>
        <w:rPr>
          <w:lang w:val="ru-RU"/>
        </w:rPr>
      </w:pPr>
    </w:p>
    <w:p w14:paraId="7041C83C" w14:textId="77777777" w:rsidR="00DC52C5" w:rsidRPr="00524C25" w:rsidRDefault="00DC52C5" w:rsidP="00DC52C5">
      <w:pPr>
        <w:autoSpaceDE w:val="0"/>
        <w:autoSpaceDN w:val="0"/>
        <w:adjustRightInd w:val="0"/>
        <w:rPr>
          <w:rFonts w:ascii="Courier New" w:hAnsi="Courier New" w:cs="Courier New"/>
          <w:noProof/>
          <w:color w:val="A31515"/>
          <w:sz w:val="20"/>
          <w:szCs w:val="20"/>
          <w:lang w:val="en-US" w:eastAsia="en-US"/>
        </w:rPr>
      </w:pPr>
      <w:r w:rsidRPr="00524C25">
        <w:rPr>
          <w:rFonts w:ascii="Courier New" w:hAnsi="Courier New" w:cs="Courier New"/>
          <w:noProof/>
          <w:color w:val="0000FF"/>
          <w:sz w:val="20"/>
          <w:szCs w:val="20"/>
          <w:lang w:val="en-US" w:eastAsia="en-US"/>
        </w:rPr>
        <w:t>#include</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A31515"/>
          <w:sz w:val="20"/>
          <w:szCs w:val="20"/>
          <w:lang w:val="en-US" w:eastAsia="en-US"/>
        </w:rPr>
        <w:t>&lt;iostream&gt;</w:t>
      </w:r>
    </w:p>
    <w:p w14:paraId="7041C83D" w14:textId="77777777" w:rsidR="00DC52C5" w:rsidRPr="00524C25" w:rsidRDefault="00DC52C5" w:rsidP="00DC52C5">
      <w:pPr>
        <w:autoSpaceDE w:val="0"/>
        <w:autoSpaceDN w:val="0"/>
        <w:adjustRightInd w:val="0"/>
        <w:rPr>
          <w:rFonts w:ascii="Courier New" w:hAnsi="Courier New" w:cs="Courier New"/>
          <w:noProof/>
          <w:color w:val="A31515"/>
          <w:sz w:val="20"/>
          <w:szCs w:val="20"/>
          <w:lang w:val="en-US" w:eastAsia="en-US"/>
        </w:rPr>
      </w:pPr>
      <w:r w:rsidRPr="00524C25">
        <w:rPr>
          <w:rFonts w:ascii="Courier New" w:hAnsi="Courier New" w:cs="Courier New"/>
          <w:noProof/>
          <w:color w:val="0000FF"/>
          <w:sz w:val="20"/>
          <w:szCs w:val="20"/>
          <w:lang w:val="en-US" w:eastAsia="en-US"/>
        </w:rPr>
        <w:t>#include</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A31515"/>
          <w:sz w:val="20"/>
          <w:szCs w:val="20"/>
          <w:lang w:val="en-US" w:eastAsia="en-US"/>
        </w:rPr>
        <w:t>&lt;ctime&gt;</w:t>
      </w:r>
    </w:p>
    <w:p w14:paraId="7041C83E" w14:textId="77777777" w:rsidR="00DC52C5" w:rsidRPr="00524C25" w:rsidRDefault="00DC52C5" w:rsidP="00DC52C5">
      <w:pPr>
        <w:autoSpaceDE w:val="0"/>
        <w:autoSpaceDN w:val="0"/>
        <w:adjustRightInd w:val="0"/>
        <w:rPr>
          <w:rFonts w:ascii="Courier New" w:hAnsi="Courier New" w:cs="Courier New"/>
          <w:noProof/>
          <w:color w:val="A31515"/>
          <w:sz w:val="20"/>
          <w:szCs w:val="20"/>
          <w:lang w:val="en-US" w:eastAsia="en-US"/>
        </w:rPr>
      </w:pPr>
      <w:r w:rsidRPr="00524C25">
        <w:rPr>
          <w:rFonts w:ascii="Courier New" w:hAnsi="Courier New" w:cs="Courier New"/>
          <w:noProof/>
          <w:color w:val="0000FF"/>
          <w:sz w:val="20"/>
          <w:szCs w:val="20"/>
          <w:lang w:val="en-US" w:eastAsia="en-US"/>
        </w:rPr>
        <w:t>#include</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A31515"/>
          <w:sz w:val="20"/>
          <w:szCs w:val="20"/>
          <w:lang w:val="en-US" w:eastAsia="en-US"/>
        </w:rPr>
        <w:t>&lt;iomanip&gt;</w:t>
      </w:r>
    </w:p>
    <w:p w14:paraId="7041C83F"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color w:val="0000FF"/>
          <w:sz w:val="20"/>
          <w:szCs w:val="20"/>
          <w:lang w:val="en-US" w:eastAsia="en-US"/>
        </w:rPr>
        <w:t>using</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namespace</w:t>
      </w:r>
      <w:r w:rsidRPr="00524C25">
        <w:rPr>
          <w:rFonts w:ascii="Courier New" w:hAnsi="Courier New" w:cs="Courier New"/>
          <w:noProof/>
          <w:sz w:val="20"/>
          <w:szCs w:val="20"/>
          <w:lang w:val="en-US" w:eastAsia="en-US"/>
        </w:rPr>
        <w:t xml:space="preserve"> std;</w:t>
      </w:r>
    </w:p>
    <w:p w14:paraId="7041C840"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 xml:space="preserve"> </w:t>
      </w:r>
    </w:p>
    <w:p w14:paraId="7041C841"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color w:val="0000FF"/>
          <w:sz w:val="20"/>
          <w:szCs w:val="20"/>
          <w:lang w:val="en-US" w:eastAsia="en-US"/>
        </w:rPr>
        <w:t>int</w:t>
      </w:r>
      <w:r w:rsidRPr="00524C25">
        <w:rPr>
          <w:rFonts w:ascii="Courier New" w:hAnsi="Courier New" w:cs="Courier New"/>
          <w:noProof/>
          <w:sz w:val="20"/>
          <w:szCs w:val="20"/>
          <w:lang w:val="en-US" w:eastAsia="en-US"/>
        </w:rPr>
        <w:t xml:space="preserve"> main()</w:t>
      </w:r>
    </w:p>
    <w:p w14:paraId="7041C842"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14:paraId="7041C843"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srand(time(0)); </w:t>
      </w:r>
      <w:r>
        <w:rPr>
          <w:rFonts w:ascii="Courier New" w:hAnsi="Courier New" w:cs="Courier New"/>
          <w:noProof/>
          <w:color w:val="008000"/>
          <w:sz w:val="20"/>
          <w:szCs w:val="20"/>
          <w:lang w:eastAsia="en-US"/>
        </w:rPr>
        <w:t>// генерация случайных чисел</w:t>
      </w:r>
    </w:p>
    <w:p w14:paraId="7041C844"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 динамическое создание двумерного массива вещественных чисел на десять элементов</w:t>
      </w:r>
    </w:p>
    <w:p w14:paraId="7041C845"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float</w:t>
      </w:r>
      <w:r>
        <w:rPr>
          <w:rFonts w:ascii="Courier New" w:hAnsi="Courier New" w:cs="Courier New"/>
          <w:noProof/>
          <w:sz w:val="20"/>
          <w:szCs w:val="20"/>
          <w:lang w:eastAsia="en-US"/>
        </w:rPr>
        <w:t xml:space="preserve"> **ptrarray = </w:t>
      </w:r>
      <w:r>
        <w:rPr>
          <w:rFonts w:ascii="Courier New" w:hAnsi="Courier New" w:cs="Courier New"/>
          <w:noProof/>
          <w:color w:val="0000FF"/>
          <w:sz w:val="20"/>
          <w:szCs w:val="20"/>
          <w:lang w:eastAsia="en-US"/>
        </w:rPr>
        <w:t>new</w:t>
      </w: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float</w:t>
      </w:r>
      <w:r>
        <w:rPr>
          <w:rFonts w:ascii="Courier New" w:hAnsi="Courier New" w:cs="Courier New"/>
          <w:noProof/>
          <w:sz w:val="20"/>
          <w:szCs w:val="20"/>
          <w:lang w:eastAsia="en-US"/>
        </w:rPr>
        <w:t xml:space="preserve">* [2]; </w:t>
      </w:r>
      <w:r>
        <w:rPr>
          <w:rFonts w:ascii="Courier New" w:hAnsi="Courier New" w:cs="Courier New"/>
          <w:noProof/>
          <w:color w:val="008000"/>
          <w:sz w:val="20"/>
          <w:szCs w:val="20"/>
          <w:lang w:eastAsia="en-US"/>
        </w:rPr>
        <w:t>// две строки в массиве</w:t>
      </w:r>
    </w:p>
    <w:p w14:paraId="7041C846"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524C25">
        <w:rPr>
          <w:rFonts w:ascii="Courier New" w:hAnsi="Courier New" w:cs="Courier New"/>
          <w:noProof/>
          <w:color w:val="0000FF"/>
          <w:sz w:val="20"/>
          <w:szCs w:val="20"/>
          <w:lang w:val="en-US" w:eastAsia="en-US"/>
        </w:rPr>
        <w:t>for</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int</w:t>
      </w:r>
      <w:r w:rsidRPr="00524C25">
        <w:rPr>
          <w:rFonts w:ascii="Courier New" w:hAnsi="Courier New" w:cs="Courier New"/>
          <w:noProof/>
          <w:sz w:val="20"/>
          <w:szCs w:val="20"/>
          <w:lang w:val="en-US" w:eastAsia="en-US"/>
        </w:rPr>
        <w:t xml:space="preserve"> count = 0; count &lt; 2; count++)</w:t>
      </w:r>
    </w:p>
    <w:p w14:paraId="7041C847" w14:textId="77777777" w:rsidR="00DC52C5" w:rsidRPr="00524C25" w:rsidRDefault="00DC52C5" w:rsidP="00DC52C5">
      <w:pPr>
        <w:autoSpaceDE w:val="0"/>
        <w:autoSpaceDN w:val="0"/>
        <w:adjustRightInd w:val="0"/>
        <w:rPr>
          <w:rFonts w:ascii="Courier New" w:hAnsi="Courier New" w:cs="Courier New"/>
          <w:noProof/>
          <w:color w:val="008000"/>
          <w:sz w:val="20"/>
          <w:szCs w:val="20"/>
          <w:lang w:val="en-US" w:eastAsia="en-US"/>
        </w:rPr>
      </w:pPr>
      <w:r w:rsidRPr="00524C25">
        <w:rPr>
          <w:rFonts w:ascii="Courier New" w:hAnsi="Courier New" w:cs="Courier New"/>
          <w:noProof/>
          <w:sz w:val="20"/>
          <w:szCs w:val="20"/>
          <w:lang w:val="en-US" w:eastAsia="en-US"/>
        </w:rPr>
        <w:t xml:space="preserve">        ptrarray[count] = </w:t>
      </w:r>
      <w:r w:rsidRPr="00524C25">
        <w:rPr>
          <w:rFonts w:ascii="Courier New" w:hAnsi="Courier New" w:cs="Courier New"/>
          <w:noProof/>
          <w:color w:val="0000FF"/>
          <w:sz w:val="20"/>
          <w:szCs w:val="20"/>
          <w:lang w:val="en-US" w:eastAsia="en-US"/>
        </w:rPr>
        <w:t>new</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float</w:t>
      </w:r>
      <w:r w:rsidRPr="00524C25">
        <w:rPr>
          <w:rFonts w:ascii="Courier New" w:hAnsi="Courier New" w:cs="Courier New"/>
          <w:noProof/>
          <w:sz w:val="20"/>
          <w:szCs w:val="20"/>
          <w:lang w:val="en-US" w:eastAsia="en-US"/>
        </w:rPr>
        <w:t xml:space="preserve"> [5]; </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и</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пять</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столбцов</w:t>
      </w:r>
    </w:p>
    <w:p w14:paraId="7041C848" w14:textId="77777777" w:rsidR="00DC52C5" w:rsidRPr="00524C25" w:rsidRDefault="00DC52C5" w:rsidP="00DC52C5">
      <w:pPr>
        <w:autoSpaceDE w:val="0"/>
        <w:autoSpaceDN w:val="0"/>
        <w:adjustRightInd w:val="0"/>
        <w:rPr>
          <w:rFonts w:ascii="Courier New" w:hAnsi="Courier New" w:cs="Courier New"/>
          <w:noProof/>
          <w:color w:val="008000"/>
          <w:sz w:val="20"/>
          <w:szCs w:val="20"/>
          <w:lang w:val="en-US" w:eastAsia="en-US"/>
        </w:rPr>
      </w:pP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заполнение</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массива</w:t>
      </w:r>
    </w:p>
    <w:p w14:paraId="7041C849"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for</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int</w:t>
      </w:r>
      <w:r w:rsidRPr="00524C25">
        <w:rPr>
          <w:rFonts w:ascii="Courier New" w:hAnsi="Courier New" w:cs="Courier New"/>
          <w:noProof/>
          <w:sz w:val="20"/>
          <w:szCs w:val="20"/>
          <w:lang w:val="en-US" w:eastAsia="en-US"/>
        </w:rPr>
        <w:t xml:space="preserve"> count_row = 0; count_row &lt; 2; count_row++)</w:t>
      </w:r>
    </w:p>
    <w:p w14:paraId="7041C84A"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for</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int</w:t>
      </w:r>
      <w:r w:rsidRPr="00524C25">
        <w:rPr>
          <w:rFonts w:ascii="Courier New" w:hAnsi="Courier New" w:cs="Courier New"/>
          <w:noProof/>
          <w:sz w:val="20"/>
          <w:szCs w:val="20"/>
          <w:lang w:val="en-US" w:eastAsia="en-US"/>
        </w:rPr>
        <w:t xml:space="preserve"> count_column = 0; count_column &lt; 5; count_column++)</w:t>
      </w:r>
    </w:p>
    <w:p w14:paraId="7041C84B"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sidRPr="00524C25">
        <w:rPr>
          <w:rFonts w:ascii="Courier New" w:hAnsi="Courier New" w:cs="Courier New"/>
          <w:noProof/>
          <w:sz w:val="20"/>
          <w:szCs w:val="20"/>
          <w:lang w:val="en-US" w:eastAsia="en-US"/>
        </w:rPr>
        <w:t xml:space="preserve">            </w:t>
      </w:r>
      <w:r>
        <w:rPr>
          <w:rFonts w:ascii="Courier New" w:hAnsi="Courier New" w:cs="Courier New"/>
          <w:noProof/>
          <w:sz w:val="20"/>
          <w:szCs w:val="20"/>
          <w:lang w:eastAsia="en-US"/>
        </w:rPr>
        <w:t xml:space="preserve">ptrarray[count_row][count_column] = (rand() % 10 + 1) / </w:t>
      </w:r>
      <w:r>
        <w:rPr>
          <w:rFonts w:ascii="Courier New" w:hAnsi="Courier New" w:cs="Courier New"/>
          <w:noProof/>
          <w:color w:val="0000FF"/>
          <w:sz w:val="20"/>
          <w:szCs w:val="20"/>
          <w:lang w:eastAsia="en-US"/>
        </w:rPr>
        <w:t>float</w:t>
      </w:r>
      <w:r>
        <w:rPr>
          <w:rFonts w:ascii="Courier New" w:hAnsi="Courier New" w:cs="Courier New"/>
          <w:noProof/>
          <w:sz w:val="20"/>
          <w:szCs w:val="20"/>
          <w:lang w:eastAsia="en-US"/>
        </w:rPr>
        <w:t xml:space="preserve">((rand() % 10 + 1)); </w:t>
      </w:r>
      <w:r>
        <w:rPr>
          <w:rFonts w:ascii="Courier New" w:hAnsi="Courier New" w:cs="Courier New"/>
          <w:noProof/>
          <w:color w:val="008000"/>
          <w:sz w:val="20"/>
          <w:szCs w:val="20"/>
          <w:lang w:eastAsia="en-US"/>
        </w:rPr>
        <w:t>//заполнение массива случайными числами с масштабированием от 1 до 10</w:t>
      </w:r>
    </w:p>
    <w:p w14:paraId="7041C84C" w14:textId="77777777" w:rsidR="00DC52C5" w:rsidRPr="00524C25" w:rsidRDefault="00DC52C5" w:rsidP="00DC52C5">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eastAsia="en-US"/>
        </w:rPr>
        <w:t xml:space="preserve">    </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вывод</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массива</w:t>
      </w:r>
    </w:p>
    <w:p w14:paraId="7041C84D"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for</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int</w:t>
      </w:r>
      <w:r w:rsidRPr="00524C25">
        <w:rPr>
          <w:rFonts w:ascii="Courier New" w:hAnsi="Courier New" w:cs="Courier New"/>
          <w:noProof/>
          <w:sz w:val="20"/>
          <w:szCs w:val="20"/>
          <w:lang w:val="en-US" w:eastAsia="en-US"/>
        </w:rPr>
        <w:t xml:space="preserve"> count_row = 0; count_row &lt; 2; count_row++)</w:t>
      </w:r>
    </w:p>
    <w:p w14:paraId="7041C84E"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 xml:space="preserve">    {</w:t>
      </w:r>
    </w:p>
    <w:p w14:paraId="7041C84F"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for</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int</w:t>
      </w:r>
      <w:r w:rsidRPr="00524C25">
        <w:rPr>
          <w:rFonts w:ascii="Courier New" w:hAnsi="Courier New" w:cs="Courier New"/>
          <w:noProof/>
          <w:sz w:val="20"/>
          <w:szCs w:val="20"/>
          <w:lang w:val="en-US" w:eastAsia="en-US"/>
        </w:rPr>
        <w:t xml:space="preserve"> count_column = 0; count_column &lt; 5; count_column++)</w:t>
      </w:r>
    </w:p>
    <w:p w14:paraId="7041C850"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 xml:space="preserve">            cout &lt;&lt; setw(4) &lt;&lt;setprecision(2) &lt;&lt; ptrarray[count_row][count_column] &lt;&lt; </w:t>
      </w:r>
      <w:r w:rsidRPr="00524C25">
        <w:rPr>
          <w:rFonts w:ascii="Courier New" w:hAnsi="Courier New" w:cs="Courier New"/>
          <w:noProof/>
          <w:color w:val="A31515"/>
          <w:sz w:val="20"/>
          <w:szCs w:val="20"/>
          <w:lang w:val="en-US" w:eastAsia="en-US"/>
        </w:rPr>
        <w:t>"   "</w:t>
      </w:r>
      <w:r w:rsidRPr="00524C25">
        <w:rPr>
          <w:rFonts w:ascii="Courier New" w:hAnsi="Courier New" w:cs="Courier New"/>
          <w:noProof/>
          <w:sz w:val="20"/>
          <w:szCs w:val="20"/>
          <w:lang w:val="en-US" w:eastAsia="en-US"/>
        </w:rPr>
        <w:t>;</w:t>
      </w:r>
    </w:p>
    <w:p w14:paraId="7041C851" w14:textId="77777777" w:rsidR="00DC52C5" w:rsidRDefault="00DC52C5" w:rsidP="00DC52C5">
      <w:pPr>
        <w:autoSpaceDE w:val="0"/>
        <w:autoSpaceDN w:val="0"/>
        <w:adjustRightInd w:val="0"/>
        <w:rPr>
          <w:rFonts w:ascii="Courier New" w:hAnsi="Courier New" w:cs="Courier New"/>
          <w:noProof/>
          <w:sz w:val="20"/>
          <w:szCs w:val="20"/>
          <w:lang w:eastAsia="en-US"/>
        </w:rPr>
      </w:pPr>
      <w:r w:rsidRPr="00524C25">
        <w:rPr>
          <w:rFonts w:ascii="Courier New" w:hAnsi="Courier New" w:cs="Courier New"/>
          <w:noProof/>
          <w:sz w:val="20"/>
          <w:szCs w:val="20"/>
          <w:lang w:val="en-US" w:eastAsia="en-US"/>
        </w:rPr>
        <w:t xml:space="preserve">        </w:t>
      </w:r>
      <w:r>
        <w:rPr>
          <w:rFonts w:ascii="Courier New" w:hAnsi="Courier New" w:cs="Courier New"/>
          <w:noProof/>
          <w:sz w:val="20"/>
          <w:szCs w:val="20"/>
          <w:lang w:eastAsia="en-US"/>
        </w:rPr>
        <w:t>cout &lt;&lt; endl;</w:t>
      </w:r>
    </w:p>
    <w:p w14:paraId="7041C852"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 xml:space="preserve">    }</w:t>
      </w:r>
    </w:p>
    <w:p w14:paraId="7041C853"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 удаление двумерного динамического массива</w:t>
      </w:r>
    </w:p>
    <w:p w14:paraId="7041C854" w14:textId="77777777" w:rsidR="00DC52C5" w:rsidRPr="008A5D83"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524C25">
        <w:rPr>
          <w:rFonts w:ascii="Courier New" w:hAnsi="Courier New" w:cs="Courier New"/>
          <w:noProof/>
          <w:color w:val="0000FF"/>
          <w:sz w:val="20"/>
          <w:szCs w:val="20"/>
          <w:lang w:val="en-US" w:eastAsia="en-US"/>
        </w:rPr>
        <w:t>for</w:t>
      </w:r>
      <w:r w:rsidRPr="008A5D83">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int</w:t>
      </w:r>
      <w:r w:rsidRPr="008A5D83">
        <w:rPr>
          <w:rFonts w:ascii="Courier New" w:hAnsi="Courier New" w:cs="Courier New"/>
          <w:noProof/>
          <w:sz w:val="20"/>
          <w:szCs w:val="20"/>
          <w:lang w:val="en-US" w:eastAsia="en-US"/>
        </w:rPr>
        <w:t xml:space="preserve"> </w:t>
      </w:r>
      <w:r w:rsidRPr="00524C25">
        <w:rPr>
          <w:rFonts w:ascii="Courier New" w:hAnsi="Courier New" w:cs="Courier New"/>
          <w:noProof/>
          <w:sz w:val="20"/>
          <w:szCs w:val="20"/>
          <w:lang w:val="en-US" w:eastAsia="en-US"/>
        </w:rPr>
        <w:t>count</w:t>
      </w:r>
      <w:r w:rsidRPr="008A5D83">
        <w:rPr>
          <w:rFonts w:ascii="Courier New" w:hAnsi="Courier New" w:cs="Courier New"/>
          <w:noProof/>
          <w:sz w:val="20"/>
          <w:szCs w:val="20"/>
          <w:lang w:val="en-US" w:eastAsia="en-US"/>
        </w:rPr>
        <w:t xml:space="preserve"> = 0; </w:t>
      </w:r>
      <w:r w:rsidRPr="00524C25">
        <w:rPr>
          <w:rFonts w:ascii="Courier New" w:hAnsi="Courier New" w:cs="Courier New"/>
          <w:noProof/>
          <w:sz w:val="20"/>
          <w:szCs w:val="20"/>
          <w:lang w:val="en-US" w:eastAsia="en-US"/>
        </w:rPr>
        <w:t>count</w:t>
      </w:r>
      <w:r w:rsidRPr="008A5D83">
        <w:rPr>
          <w:rFonts w:ascii="Courier New" w:hAnsi="Courier New" w:cs="Courier New"/>
          <w:noProof/>
          <w:sz w:val="20"/>
          <w:szCs w:val="20"/>
          <w:lang w:val="en-US" w:eastAsia="en-US"/>
        </w:rPr>
        <w:t xml:space="preserve"> &lt; 2; </w:t>
      </w:r>
      <w:r w:rsidRPr="00524C25">
        <w:rPr>
          <w:rFonts w:ascii="Courier New" w:hAnsi="Courier New" w:cs="Courier New"/>
          <w:noProof/>
          <w:sz w:val="20"/>
          <w:szCs w:val="20"/>
          <w:lang w:val="en-US" w:eastAsia="en-US"/>
        </w:rPr>
        <w:t>count</w:t>
      </w:r>
      <w:r w:rsidRPr="008A5D83">
        <w:rPr>
          <w:rFonts w:ascii="Courier New" w:hAnsi="Courier New" w:cs="Courier New"/>
          <w:noProof/>
          <w:sz w:val="20"/>
          <w:szCs w:val="20"/>
          <w:lang w:val="en-US" w:eastAsia="en-US"/>
        </w:rPr>
        <w:t>++)</w:t>
      </w:r>
    </w:p>
    <w:p w14:paraId="7041C855"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8A5D83">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delete</w:t>
      </w:r>
      <w:r w:rsidRPr="00524C25">
        <w:rPr>
          <w:rFonts w:ascii="Courier New" w:hAnsi="Courier New" w:cs="Courier New"/>
          <w:noProof/>
          <w:sz w:val="20"/>
          <w:szCs w:val="20"/>
          <w:lang w:val="en-US" w:eastAsia="en-US"/>
        </w:rPr>
        <w:t xml:space="preserve"> []ptrarray[count];</w:t>
      </w:r>
    </w:p>
    <w:p w14:paraId="7041C856"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 xml:space="preserve">    system(</w:t>
      </w:r>
      <w:r w:rsidRPr="00524C25">
        <w:rPr>
          <w:rFonts w:ascii="Courier New" w:hAnsi="Courier New" w:cs="Courier New"/>
          <w:noProof/>
          <w:color w:val="A31515"/>
          <w:sz w:val="20"/>
          <w:szCs w:val="20"/>
          <w:lang w:val="en-US" w:eastAsia="en-US"/>
        </w:rPr>
        <w:t>"pause"</w:t>
      </w:r>
      <w:r w:rsidRPr="00524C25">
        <w:rPr>
          <w:rFonts w:ascii="Courier New" w:hAnsi="Courier New" w:cs="Courier New"/>
          <w:noProof/>
          <w:sz w:val="20"/>
          <w:szCs w:val="20"/>
          <w:lang w:val="en-US" w:eastAsia="en-US"/>
        </w:rPr>
        <w:t>);</w:t>
      </w:r>
    </w:p>
    <w:p w14:paraId="7041C857" w14:textId="77777777" w:rsidR="00DC52C5" w:rsidRDefault="00DC52C5" w:rsidP="00DC52C5">
      <w:pPr>
        <w:autoSpaceDE w:val="0"/>
        <w:autoSpaceDN w:val="0"/>
        <w:adjustRightInd w:val="0"/>
        <w:rPr>
          <w:rFonts w:ascii="Courier New" w:hAnsi="Courier New" w:cs="Courier New"/>
          <w:noProof/>
          <w:sz w:val="20"/>
          <w:szCs w:val="20"/>
          <w:lang w:eastAsia="en-US"/>
        </w:rPr>
      </w:pPr>
      <w:r w:rsidRPr="00524C25">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eastAsia="en-US"/>
        </w:rPr>
        <w:t>return</w:t>
      </w:r>
      <w:r>
        <w:rPr>
          <w:rFonts w:ascii="Courier New" w:hAnsi="Courier New" w:cs="Courier New"/>
          <w:noProof/>
          <w:sz w:val="20"/>
          <w:szCs w:val="20"/>
          <w:lang w:eastAsia="en-US"/>
        </w:rPr>
        <w:t xml:space="preserve"> 0;</w:t>
      </w:r>
    </w:p>
    <w:p w14:paraId="7041C858" w14:textId="77777777" w:rsidR="00DC52C5" w:rsidRDefault="00DC52C5" w:rsidP="00DC52C5">
      <w:pPr>
        <w:pStyle w:val="Main"/>
        <w:ind w:firstLine="0"/>
        <w:jc w:val="left"/>
        <w:rPr>
          <w:lang w:val="ru-RU"/>
        </w:rPr>
      </w:pPr>
      <w:r>
        <w:rPr>
          <w:rFonts w:ascii="Courier New" w:hAnsi="Courier New" w:cs="Courier New"/>
          <w:noProof/>
          <w:lang w:eastAsia="en-US"/>
        </w:rPr>
        <w:t>}</w:t>
      </w:r>
    </w:p>
    <w:p w14:paraId="7041C859" w14:textId="77777777" w:rsidR="00DC52C5" w:rsidRDefault="00DC52C5" w:rsidP="00DC52C5">
      <w:pPr>
        <w:pStyle w:val="Main"/>
        <w:ind w:firstLine="0"/>
        <w:jc w:val="center"/>
        <w:rPr>
          <w:noProof/>
          <w:lang w:val="ru-RU" w:eastAsia="ru-RU"/>
        </w:rPr>
      </w:pPr>
    </w:p>
    <w:p w14:paraId="7041C85A" w14:textId="77777777" w:rsidR="00DC52C5" w:rsidRPr="004C3214" w:rsidRDefault="00DC52C5" w:rsidP="00DC52C5">
      <w:pPr>
        <w:pStyle w:val="Main"/>
        <w:ind w:firstLine="0"/>
        <w:jc w:val="center"/>
        <w:rPr>
          <w:noProof/>
          <w:lang w:val="ru-RU" w:eastAsia="ru-RU"/>
        </w:rPr>
      </w:pPr>
      <w:r>
        <w:rPr>
          <w:noProof/>
          <w:lang w:eastAsia="en-US"/>
        </w:rPr>
        <w:drawing>
          <wp:inline distT="0" distB="0" distL="0" distR="0" wp14:anchorId="7041C8B4" wp14:editId="7041C8B5">
            <wp:extent cx="3091815" cy="360680"/>
            <wp:effectExtent l="19050" t="0" r="0" b="0"/>
            <wp:docPr id="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54" cstate="print"/>
                    <a:srcRect/>
                    <a:stretch>
                      <a:fillRect/>
                    </a:stretch>
                  </pic:blipFill>
                  <pic:spPr bwMode="auto">
                    <a:xfrm>
                      <a:off x="0" y="0"/>
                      <a:ext cx="3091815" cy="360680"/>
                    </a:xfrm>
                    <a:prstGeom prst="rect">
                      <a:avLst/>
                    </a:prstGeom>
                    <a:noFill/>
                    <a:ln w="9525">
                      <a:noFill/>
                      <a:miter lim="800000"/>
                      <a:headEnd/>
                      <a:tailEnd/>
                    </a:ln>
                  </pic:spPr>
                </pic:pic>
              </a:graphicData>
            </a:graphic>
          </wp:inline>
        </w:drawing>
      </w:r>
    </w:p>
    <w:p w14:paraId="7041C85B" w14:textId="77777777" w:rsidR="00DC52C5" w:rsidRDefault="00DC52C5" w:rsidP="00DC52C5">
      <w:pPr>
        <w:pStyle w:val="Main"/>
        <w:ind w:firstLine="0"/>
        <w:jc w:val="center"/>
        <w:rPr>
          <w:noProof/>
          <w:lang w:val="ru-RU" w:eastAsia="ru-RU"/>
        </w:rPr>
      </w:pPr>
    </w:p>
    <w:p w14:paraId="7041C85C" w14:textId="77777777" w:rsidR="0049651B" w:rsidRPr="00DE113E" w:rsidRDefault="0049651B" w:rsidP="003F50D3">
      <w:pPr>
        <w:pStyle w:val="Main"/>
        <w:ind w:firstLine="567"/>
        <w:rPr>
          <w:lang w:val="ru-RU"/>
        </w:rPr>
      </w:pPr>
    </w:p>
    <w:sectPr w:rsidR="0049651B" w:rsidRPr="00DE113E" w:rsidSect="00302DE4">
      <w:headerReference w:type="default" r:id="rId55"/>
      <w:pgSz w:w="11906" w:h="16838"/>
      <w:pgMar w:top="567" w:right="567" w:bottom="567"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41C8B8" w14:textId="77777777" w:rsidR="00B07639" w:rsidRDefault="00B07639">
      <w:r>
        <w:separator/>
      </w:r>
    </w:p>
  </w:endnote>
  <w:endnote w:type="continuationSeparator" w:id="0">
    <w:p w14:paraId="7041C8B9" w14:textId="77777777" w:rsidR="00B07639" w:rsidRDefault="00B076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41C8B6" w14:textId="77777777" w:rsidR="00B07639" w:rsidRDefault="00B07639">
      <w:r>
        <w:separator/>
      </w:r>
    </w:p>
  </w:footnote>
  <w:footnote w:type="continuationSeparator" w:id="0">
    <w:p w14:paraId="7041C8B7" w14:textId="77777777" w:rsidR="00B07639" w:rsidRDefault="00B076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41C8BA" w14:textId="77777777" w:rsidR="00B07639" w:rsidRPr="00690D63" w:rsidRDefault="00B07639" w:rsidP="00DA51AB">
    <w:pPr>
      <w:pStyle w:val="a7"/>
      <w:jc w:val="right"/>
      <w:rPr>
        <w:rFonts w:ascii="Arial" w:hAnsi="Arial" w:cs="Arial"/>
      </w:rPr>
    </w:pPr>
    <w:fldSimple w:instr=" FILENAME   \* MERGEFORMAT ">
      <w:r w:rsidRPr="00616B29">
        <w:rPr>
          <w:rFonts w:ascii="Arial" w:hAnsi="Arial" w:cs="Arial"/>
          <w:b/>
          <w:noProof/>
          <w:sz w:val="16"/>
          <w:szCs w:val="16"/>
        </w:rPr>
        <w:t>12_Массивы.docx</w:t>
      </w:r>
    </w:fldSimple>
    <w:r w:rsidRPr="00616B29">
      <w:rPr>
        <w:rFonts w:ascii="Arial" w:hAnsi="Arial" w:cs="Arial"/>
        <w:b/>
        <w:sz w:val="16"/>
        <w:szCs w:val="16"/>
      </w:rPr>
      <w:t xml:space="preserve"> </w:t>
    </w:r>
    <w:r w:rsidRPr="00690D63">
      <w:rPr>
        <w:rFonts w:ascii="Arial" w:hAnsi="Arial" w:cs="Arial"/>
        <w:b/>
        <w:sz w:val="16"/>
        <w:szCs w:val="16"/>
        <w:lang w:val="en-US"/>
      </w:rPr>
      <w:fldChar w:fldCharType="begin"/>
    </w:r>
    <w:r w:rsidRPr="00690D63">
      <w:rPr>
        <w:rFonts w:ascii="Arial" w:hAnsi="Arial" w:cs="Arial"/>
        <w:b/>
        <w:sz w:val="16"/>
        <w:szCs w:val="16"/>
      </w:rPr>
      <w:instrText xml:space="preserve"> </w:instrText>
    </w:r>
    <w:r w:rsidRPr="00690D63">
      <w:rPr>
        <w:rFonts w:ascii="Arial" w:hAnsi="Arial" w:cs="Arial"/>
        <w:b/>
        <w:sz w:val="16"/>
        <w:szCs w:val="16"/>
        <w:lang w:val="en-US"/>
      </w:rPr>
      <w:instrText>PAGE</w:instrText>
    </w:r>
    <w:r w:rsidRPr="00690D63">
      <w:rPr>
        <w:rFonts w:ascii="Arial" w:hAnsi="Arial" w:cs="Arial"/>
        <w:b/>
        <w:sz w:val="16"/>
        <w:szCs w:val="16"/>
      </w:rPr>
      <w:instrText xml:space="preserve"> </w:instrText>
    </w:r>
    <w:r w:rsidRPr="00690D63">
      <w:rPr>
        <w:rFonts w:ascii="Arial" w:hAnsi="Arial" w:cs="Arial"/>
        <w:b/>
        <w:sz w:val="16"/>
        <w:szCs w:val="16"/>
        <w:lang w:val="en-US"/>
      </w:rPr>
      <w:fldChar w:fldCharType="separate"/>
    </w:r>
    <w:r>
      <w:rPr>
        <w:rFonts w:ascii="Arial" w:hAnsi="Arial" w:cs="Arial"/>
        <w:b/>
        <w:noProof/>
        <w:sz w:val="16"/>
        <w:szCs w:val="16"/>
        <w:lang w:val="en-US"/>
      </w:rPr>
      <w:t>1</w:t>
    </w:r>
    <w:r w:rsidRPr="00690D63">
      <w:rPr>
        <w:rFonts w:ascii="Arial" w:hAnsi="Arial" w:cs="Arial"/>
        <w:b/>
        <w:sz w:val="16"/>
        <w:szCs w:val="16"/>
        <w:lang w:val="en-US"/>
      </w:rPr>
      <w:fldChar w:fldCharType="end"/>
    </w:r>
    <w:r w:rsidRPr="00690D63">
      <w:rPr>
        <w:rFonts w:ascii="Arial" w:hAnsi="Arial" w:cs="Arial"/>
        <w:sz w:val="16"/>
        <w:szCs w:val="16"/>
      </w:rPr>
      <w:t xml:space="preserve"> / </w:t>
    </w:r>
    <w:r w:rsidRPr="00690D63">
      <w:rPr>
        <w:rFonts w:ascii="Arial" w:hAnsi="Arial" w:cs="Arial"/>
        <w:sz w:val="12"/>
        <w:szCs w:val="12"/>
        <w:lang w:val="en-US"/>
      </w:rPr>
      <w:fldChar w:fldCharType="begin"/>
    </w:r>
    <w:r w:rsidRPr="00690D63">
      <w:rPr>
        <w:rFonts w:ascii="Arial" w:hAnsi="Arial" w:cs="Arial"/>
        <w:sz w:val="12"/>
        <w:szCs w:val="12"/>
      </w:rPr>
      <w:instrText xml:space="preserve"> </w:instrText>
    </w:r>
    <w:r w:rsidRPr="00690D63">
      <w:rPr>
        <w:rFonts w:ascii="Arial" w:hAnsi="Arial" w:cs="Arial"/>
        <w:sz w:val="12"/>
        <w:szCs w:val="12"/>
        <w:lang w:val="en-US"/>
      </w:rPr>
      <w:instrText>NUMPAGES</w:instrText>
    </w:r>
    <w:r w:rsidRPr="00690D63">
      <w:rPr>
        <w:rFonts w:ascii="Arial" w:hAnsi="Arial" w:cs="Arial"/>
        <w:sz w:val="12"/>
        <w:szCs w:val="12"/>
      </w:rPr>
      <w:instrText xml:space="preserve"> </w:instrText>
    </w:r>
    <w:r w:rsidRPr="00690D63">
      <w:rPr>
        <w:rFonts w:ascii="Arial" w:hAnsi="Arial" w:cs="Arial"/>
        <w:sz w:val="12"/>
        <w:szCs w:val="12"/>
        <w:lang w:val="en-US"/>
      </w:rPr>
      <w:fldChar w:fldCharType="separate"/>
    </w:r>
    <w:r>
      <w:rPr>
        <w:rFonts w:ascii="Arial" w:hAnsi="Arial" w:cs="Arial"/>
        <w:noProof/>
        <w:sz w:val="12"/>
        <w:szCs w:val="12"/>
        <w:lang w:val="en-US"/>
      </w:rPr>
      <w:t>51</w:t>
    </w:r>
    <w:r w:rsidRPr="00690D63">
      <w:rPr>
        <w:rFonts w:ascii="Arial" w:hAnsi="Arial" w:cs="Arial"/>
        <w:sz w:val="12"/>
        <w:szCs w:val="12"/>
        <w:lang w:val="en-U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AD3821"/>
    <w:multiLevelType w:val="multilevel"/>
    <w:tmpl w:val="96A4A07E"/>
    <w:name w:val="Разбиение"/>
    <w:lvl w:ilvl="0">
      <w:start w:val="1"/>
      <w:numFmt w:val="decimal"/>
      <w:pStyle w:val="1"/>
      <w:suff w:val="space"/>
      <w:lvlText w:val="%1."/>
      <w:lvlJc w:val="right"/>
      <w:pPr>
        <w:ind w:left="432" w:hanging="144"/>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FEB5F8C"/>
    <w:multiLevelType w:val="hybridMultilevel"/>
    <w:tmpl w:val="71B21D5A"/>
    <w:lvl w:ilvl="0" w:tplc="4C24547C">
      <w:start w:val="1"/>
      <w:numFmt w:val="bullet"/>
      <w:lvlText w:val=""/>
      <w:lvlJc w:val="left"/>
      <w:pPr>
        <w:tabs>
          <w:tab w:val="num" w:pos="1827"/>
        </w:tabs>
        <w:ind w:left="1827" w:hanging="360"/>
      </w:pPr>
      <w:rPr>
        <w:rFonts w:ascii="Symbol" w:hAnsi="Symbol" w:hint="default"/>
      </w:rPr>
    </w:lvl>
    <w:lvl w:ilvl="1" w:tplc="04230003" w:tentative="1">
      <w:start w:val="1"/>
      <w:numFmt w:val="bullet"/>
      <w:lvlText w:val="o"/>
      <w:lvlJc w:val="left"/>
      <w:pPr>
        <w:tabs>
          <w:tab w:val="num" w:pos="1980"/>
        </w:tabs>
        <w:ind w:left="1980" w:hanging="360"/>
      </w:pPr>
      <w:rPr>
        <w:rFonts w:ascii="Courier New" w:hAnsi="Courier New" w:cs="Courier New" w:hint="default"/>
      </w:rPr>
    </w:lvl>
    <w:lvl w:ilvl="2" w:tplc="04230005" w:tentative="1">
      <w:start w:val="1"/>
      <w:numFmt w:val="bullet"/>
      <w:lvlText w:val=""/>
      <w:lvlJc w:val="left"/>
      <w:pPr>
        <w:tabs>
          <w:tab w:val="num" w:pos="2700"/>
        </w:tabs>
        <w:ind w:left="2700" w:hanging="360"/>
      </w:pPr>
      <w:rPr>
        <w:rFonts w:ascii="Wingdings" w:hAnsi="Wingdings" w:hint="default"/>
      </w:rPr>
    </w:lvl>
    <w:lvl w:ilvl="3" w:tplc="04230001" w:tentative="1">
      <w:start w:val="1"/>
      <w:numFmt w:val="bullet"/>
      <w:lvlText w:val=""/>
      <w:lvlJc w:val="left"/>
      <w:pPr>
        <w:tabs>
          <w:tab w:val="num" w:pos="3420"/>
        </w:tabs>
        <w:ind w:left="3420" w:hanging="360"/>
      </w:pPr>
      <w:rPr>
        <w:rFonts w:ascii="Symbol" w:hAnsi="Symbol" w:hint="default"/>
      </w:rPr>
    </w:lvl>
    <w:lvl w:ilvl="4" w:tplc="04230003" w:tentative="1">
      <w:start w:val="1"/>
      <w:numFmt w:val="bullet"/>
      <w:lvlText w:val="o"/>
      <w:lvlJc w:val="left"/>
      <w:pPr>
        <w:tabs>
          <w:tab w:val="num" w:pos="4140"/>
        </w:tabs>
        <w:ind w:left="4140" w:hanging="360"/>
      </w:pPr>
      <w:rPr>
        <w:rFonts w:ascii="Courier New" w:hAnsi="Courier New" w:cs="Courier New" w:hint="default"/>
      </w:rPr>
    </w:lvl>
    <w:lvl w:ilvl="5" w:tplc="04230005" w:tentative="1">
      <w:start w:val="1"/>
      <w:numFmt w:val="bullet"/>
      <w:lvlText w:val=""/>
      <w:lvlJc w:val="left"/>
      <w:pPr>
        <w:tabs>
          <w:tab w:val="num" w:pos="4860"/>
        </w:tabs>
        <w:ind w:left="4860" w:hanging="360"/>
      </w:pPr>
      <w:rPr>
        <w:rFonts w:ascii="Wingdings" w:hAnsi="Wingdings" w:hint="default"/>
      </w:rPr>
    </w:lvl>
    <w:lvl w:ilvl="6" w:tplc="04230001" w:tentative="1">
      <w:start w:val="1"/>
      <w:numFmt w:val="bullet"/>
      <w:lvlText w:val=""/>
      <w:lvlJc w:val="left"/>
      <w:pPr>
        <w:tabs>
          <w:tab w:val="num" w:pos="5580"/>
        </w:tabs>
        <w:ind w:left="5580" w:hanging="360"/>
      </w:pPr>
      <w:rPr>
        <w:rFonts w:ascii="Symbol" w:hAnsi="Symbol" w:hint="default"/>
      </w:rPr>
    </w:lvl>
    <w:lvl w:ilvl="7" w:tplc="04230003" w:tentative="1">
      <w:start w:val="1"/>
      <w:numFmt w:val="bullet"/>
      <w:lvlText w:val="o"/>
      <w:lvlJc w:val="left"/>
      <w:pPr>
        <w:tabs>
          <w:tab w:val="num" w:pos="6300"/>
        </w:tabs>
        <w:ind w:left="6300" w:hanging="360"/>
      </w:pPr>
      <w:rPr>
        <w:rFonts w:ascii="Courier New" w:hAnsi="Courier New" w:cs="Courier New" w:hint="default"/>
      </w:rPr>
    </w:lvl>
    <w:lvl w:ilvl="8" w:tplc="04230005" w:tentative="1">
      <w:start w:val="1"/>
      <w:numFmt w:val="bullet"/>
      <w:lvlText w:val=""/>
      <w:lvlJc w:val="left"/>
      <w:pPr>
        <w:tabs>
          <w:tab w:val="num" w:pos="7020"/>
        </w:tabs>
        <w:ind w:left="7020" w:hanging="360"/>
      </w:pPr>
      <w:rPr>
        <w:rFonts w:ascii="Wingdings" w:hAnsi="Wingdings" w:hint="default"/>
      </w:rPr>
    </w:lvl>
  </w:abstractNum>
  <w:abstractNum w:abstractNumId="2" w15:restartNumberingAfterBreak="0">
    <w:nsid w:val="1B7D4DAD"/>
    <w:multiLevelType w:val="multilevel"/>
    <w:tmpl w:val="6888C8C2"/>
    <w:lvl w:ilvl="0">
      <w:start w:val="1"/>
      <w:numFmt w:val="decimal"/>
      <w:suff w:val="space"/>
      <w:lvlText w:val="%1."/>
      <w:lvlJc w:val="right"/>
      <w:pPr>
        <w:ind w:left="708" w:hanging="420"/>
      </w:pPr>
      <w:rPr>
        <w:rFonts w:ascii="Arial" w:hAnsi="Arial" w:cs="Times New Roman" w:hint="default"/>
        <w:b/>
        <w:i w:val="0"/>
        <w:sz w:val="24"/>
        <w:szCs w:val="24"/>
      </w:rPr>
    </w:lvl>
    <w:lvl w:ilvl="1">
      <w:start w:val="1"/>
      <w:numFmt w:val="decimal"/>
      <w:lvlRestart w:val="0"/>
      <w:pStyle w:val="2"/>
      <w:suff w:val="space"/>
      <w:lvlText w:val="%1.%2."/>
      <w:lvlJc w:val="right"/>
      <w:pPr>
        <w:ind w:left="1416" w:hanging="708"/>
      </w:pPr>
      <w:rPr>
        <w:rFonts w:ascii="Arial" w:hAnsi="Arial" w:cs="Times New Roman" w:hint="default"/>
        <w:b/>
        <w:i w:val="0"/>
        <w:sz w:val="20"/>
        <w:szCs w:val="20"/>
      </w:rPr>
    </w:lvl>
    <w:lvl w:ilvl="2">
      <w:start w:val="1"/>
      <w:numFmt w:val="decimal"/>
      <w:pStyle w:val="3"/>
      <w:suff w:val="space"/>
      <w:lvlText w:val="%1.%2.%3."/>
      <w:lvlJc w:val="right"/>
      <w:pPr>
        <w:ind w:left="2124" w:hanging="708"/>
      </w:pPr>
      <w:rPr>
        <w:rFonts w:ascii="Arial" w:hAnsi="Arial" w:cs="Times New Roman" w:hint="default"/>
        <w:b/>
        <w:i w:val="0"/>
        <w:sz w:val="20"/>
        <w:szCs w:val="20"/>
      </w:rPr>
    </w:lvl>
    <w:lvl w:ilvl="3">
      <w:start w:val="1"/>
      <w:numFmt w:val="decimal"/>
      <w:pStyle w:val="4"/>
      <w:suff w:val="space"/>
      <w:lvlText w:val="%1.%2.%3.%4."/>
      <w:lvlJc w:val="right"/>
      <w:pPr>
        <w:ind w:left="2832" w:hanging="708"/>
      </w:pPr>
      <w:rPr>
        <w:rFonts w:ascii="Arial" w:hAnsi="Arial" w:cs="Times New Roman" w:hint="default"/>
        <w:b/>
        <w:i w:val="0"/>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3" w15:restartNumberingAfterBreak="0">
    <w:nsid w:val="1C813959"/>
    <w:multiLevelType w:val="hybridMultilevel"/>
    <w:tmpl w:val="B700188A"/>
    <w:lvl w:ilvl="0" w:tplc="04190005">
      <w:start w:val="1"/>
      <w:numFmt w:val="bullet"/>
      <w:lvlText w:val=""/>
      <w:lvlJc w:val="left"/>
      <w:pPr>
        <w:ind w:left="1260" w:hanging="360"/>
      </w:pPr>
      <w:rPr>
        <w:rFonts w:ascii="Wingdings" w:hAnsi="Wingding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4" w15:restartNumberingAfterBreak="0">
    <w:nsid w:val="2017551E"/>
    <w:multiLevelType w:val="hybridMultilevel"/>
    <w:tmpl w:val="4EC42FFE"/>
    <w:lvl w:ilvl="0" w:tplc="FB686358">
      <w:start w:val="1"/>
      <w:numFmt w:val="bullet"/>
      <w:lvlText w:val=""/>
      <w:lvlJc w:val="left"/>
      <w:pPr>
        <w:tabs>
          <w:tab w:val="num" w:pos="1800"/>
        </w:tabs>
        <w:ind w:left="1800" w:hanging="360"/>
      </w:pPr>
      <w:rPr>
        <w:rFonts w:ascii="Symbol" w:hAnsi="Symbol" w:hint="default"/>
        <w:b w:val="0"/>
        <w:i w:val="0"/>
        <w:sz w:val="16"/>
        <w:szCs w:val="16"/>
      </w:rPr>
    </w:lvl>
    <w:lvl w:ilvl="1" w:tplc="04230003">
      <w:start w:val="1"/>
      <w:numFmt w:val="decimal"/>
      <w:lvlText w:val="%2."/>
      <w:lvlJc w:val="left"/>
      <w:pPr>
        <w:tabs>
          <w:tab w:val="num" w:pos="1440"/>
        </w:tabs>
        <w:ind w:left="1440" w:hanging="360"/>
      </w:pPr>
    </w:lvl>
    <w:lvl w:ilvl="2" w:tplc="04230005">
      <w:start w:val="1"/>
      <w:numFmt w:val="decimal"/>
      <w:lvlText w:val="%3."/>
      <w:lvlJc w:val="left"/>
      <w:pPr>
        <w:tabs>
          <w:tab w:val="num" w:pos="2160"/>
        </w:tabs>
        <w:ind w:left="2160" w:hanging="360"/>
      </w:pPr>
    </w:lvl>
    <w:lvl w:ilvl="3" w:tplc="04230001">
      <w:start w:val="1"/>
      <w:numFmt w:val="decimal"/>
      <w:lvlText w:val="%4."/>
      <w:lvlJc w:val="left"/>
      <w:pPr>
        <w:tabs>
          <w:tab w:val="num" w:pos="2880"/>
        </w:tabs>
        <w:ind w:left="2880" w:hanging="360"/>
      </w:pPr>
    </w:lvl>
    <w:lvl w:ilvl="4" w:tplc="04230003">
      <w:start w:val="1"/>
      <w:numFmt w:val="decimal"/>
      <w:lvlText w:val="%5."/>
      <w:lvlJc w:val="left"/>
      <w:pPr>
        <w:tabs>
          <w:tab w:val="num" w:pos="3600"/>
        </w:tabs>
        <w:ind w:left="3600" w:hanging="360"/>
      </w:pPr>
    </w:lvl>
    <w:lvl w:ilvl="5" w:tplc="04230005">
      <w:start w:val="1"/>
      <w:numFmt w:val="decimal"/>
      <w:lvlText w:val="%6."/>
      <w:lvlJc w:val="left"/>
      <w:pPr>
        <w:tabs>
          <w:tab w:val="num" w:pos="4320"/>
        </w:tabs>
        <w:ind w:left="4320" w:hanging="360"/>
      </w:pPr>
    </w:lvl>
    <w:lvl w:ilvl="6" w:tplc="04230001">
      <w:start w:val="1"/>
      <w:numFmt w:val="decimal"/>
      <w:lvlText w:val="%7."/>
      <w:lvlJc w:val="left"/>
      <w:pPr>
        <w:tabs>
          <w:tab w:val="num" w:pos="5040"/>
        </w:tabs>
        <w:ind w:left="5040" w:hanging="360"/>
      </w:pPr>
    </w:lvl>
    <w:lvl w:ilvl="7" w:tplc="04230003">
      <w:start w:val="1"/>
      <w:numFmt w:val="decimal"/>
      <w:lvlText w:val="%8."/>
      <w:lvlJc w:val="left"/>
      <w:pPr>
        <w:tabs>
          <w:tab w:val="num" w:pos="5760"/>
        </w:tabs>
        <w:ind w:left="5760" w:hanging="360"/>
      </w:pPr>
    </w:lvl>
    <w:lvl w:ilvl="8" w:tplc="04230005">
      <w:start w:val="1"/>
      <w:numFmt w:val="decimal"/>
      <w:lvlText w:val="%9."/>
      <w:lvlJc w:val="left"/>
      <w:pPr>
        <w:tabs>
          <w:tab w:val="num" w:pos="6480"/>
        </w:tabs>
        <w:ind w:left="6480" w:hanging="360"/>
      </w:pPr>
    </w:lvl>
  </w:abstractNum>
  <w:abstractNum w:abstractNumId="5" w15:restartNumberingAfterBreak="0">
    <w:nsid w:val="2E38532B"/>
    <w:multiLevelType w:val="multilevel"/>
    <w:tmpl w:val="D6E8FE06"/>
    <w:lvl w:ilvl="0">
      <w:start w:val="1"/>
      <w:numFmt w:val="decimal"/>
      <w:pStyle w:val="10"/>
      <w:suff w:val="space"/>
      <w:lvlText w:val="%1."/>
      <w:lvlJc w:val="right"/>
      <w:pPr>
        <w:ind w:left="325" w:hanging="144"/>
      </w:pPr>
      <w:rPr>
        <w:rFonts w:ascii="Arial" w:hAnsi="Arial" w:hint="default"/>
        <w:b/>
        <w:i w:val="0"/>
        <w:sz w:val="24"/>
        <w:szCs w:val="24"/>
      </w:rPr>
    </w:lvl>
    <w:lvl w:ilvl="1">
      <w:start w:val="1"/>
      <w:numFmt w:val="decimal"/>
      <w:pStyle w:val="20"/>
      <w:suff w:val="space"/>
      <w:lvlText w:val="%1.%2."/>
      <w:lvlJc w:val="left"/>
      <w:pPr>
        <w:ind w:left="469" w:hanging="576"/>
      </w:pPr>
      <w:rPr>
        <w:rFonts w:ascii="Arial" w:hAnsi="Arial" w:hint="default"/>
        <w:b/>
        <w:i w:val="0"/>
        <w:sz w:val="20"/>
        <w:szCs w:val="20"/>
      </w:rPr>
    </w:lvl>
    <w:lvl w:ilvl="2">
      <w:start w:val="1"/>
      <w:numFmt w:val="decimal"/>
      <w:pStyle w:val="30"/>
      <w:suff w:val="space"/>
      <w:lvlText w:val="%1.%2.%3."/>
      <w:lvlJc w:val="left"/>
      <w:pPr>
        <w:ind w:left="613" w:hanging="720"/>
      </w:pPr>
      <w:rPr>
        <w:rFonts w:ascii="Arial" w:hAnsi="Arial" w:hint="default"/>
        <w:b/>
        <w:i w:val="0"/>
        <w:sz w:val="20"/>
        <w:szCs w:val="20"/>
      </w:rPr>
    </w:lvl>
    <w:lvl w:ilvl="3">
      <w:start w:val="1"/>
      <w:numFmt w:val="decimal"/>
      <w:pStyle w:val="40"/>
      <w:suff w:val="space"/>
      <w:lvlText w:val="%1.%2.%3.%4."/>
      <w:lvlJc w:val="left"/>
      <w:pPr>
        <w:ind w:left="757" w:hanging="864"/>
      </w:pPr>
      <w:rPr>
        <w:rFonts w:ascii="Arial" w:hAnsi="Arial" w:hint="default"/>
        <w:b/>
        <w:i w:val="0"/>
        <w:sz w:val="20"/>
        <w:szCs w:val="20"/>
      </w:rPr>
    </w:lvl>
    <w:lvl w:ilvl="4">
      <w:start w:val="1"/>
      <w:numFmt w:val="decimal"/>
      <w:lvlText w:val="%1.%2.%3.%4.%5"/>
      <w:lvlJc w:val="left"/>
      <w:pPr>
        <w:tabs>
          <w:tab w:val="num" w:pos="901"/>
        </w:tabs>
        <w:ind w:left="901" w:hanging="1008"/>
      </w:pPr>
      <w:rPr>
        <w:rFonts w:hint="default"/>
      </w:rPr>
    </w:lvl>
    <w:lvl w:ilvl="5">
      <w:start w:val="1"/>
      <w:numFmt w:val="decimal"/>
      <w:lvlText w:val="%1.%2.%3.%4.%5.%6"/>
      <w:lvlJc w:val="left"/>
      <w:pPr>
        <w:tabs>
          <w:tab w:val="num" w:pos="1045"/>
        </w:tabs>
        <w:ind w:left="1045" w:hanging="1152"/>
      </w:pPr>
      <w:rPr>
        <w:rFonts w:hint="default"/>
      </w:rPr>
    </w:lvl>
    <w:lvl w:ilvl="6">
      <w:start w:val="1"/>
      <w:numFmt w:val="decimal"/>
      <w:lvlText w:val="%1.%2.%3.%4.%5.%6.%7"/>
      <w:lvlJc w:val="left"/>
      <w:pPr>
        <w:tabs>
          <w:tab w:val="num" w:pos="1189"/>
        </w:tabs>
        <w:ind w:left="1189" w:hanging="1296"/>
      </w:pPr>
      <w:rPr>
        <w:rFonts w:hint="default"/>
      </w:rPr>
    </w:lvl>
    <w:lvl w:ilvl="7">
      <w:start w:val="1"/>
      <w:numFmt w:val="decimal"/>
      <w:lvlText w:val="%1.%2.%3.%4.%5.%6.%7.%8"/>
      <w:lvlJc w:val="left"/>
      <w:pPr>
        <w:tabs>
          <w:tab w:val="num" w:pos="1333"/>
        </w:tabs>
        <w:ind w:left="1333" w:hanging="1440"/>
      </w:pPr>
      <w:rPr>
        <w:rFonts w:hint="default"/>
      </w:rPr>
    </w:lvl>
    <w:lvl w:ilvl="8">
      <w:start w:val="1"/>
      <w:numFmt w:val="decimal"/>
      <w:lvlText w:val="%1.%2.%3.%4.%5.%6.%7.%8.%9"/>
      <w:lvlJc w:val="left"/>
      <w:pPr>
        <w:tabs>
          <w:tab w:val="num" w:pos="1477"/>
        </w:tabs>
        <w:ind w:left="1477" w:hanging="1584"/>
      </w:pPr>
      <w:rPr>
        <w:rFonts w:hint="default"/>
      </w:rPr>
    </w:lvl>
  </w:abstractNum>
  <w:abstractNum w:abstractNumId="6" w15:restartNumberingAfterBreak="0">
    <w:nsid w:val="4B5D65C6"/>
    <w:multiLevelType w:val="hybridMultilevel"/>
    <w:tmpl w:val="3AB466F0"/>
    <w:lvl w:ilvl="0" w:tplc="9A482488">
      <w:start w:val="1"/>
      <w:numFmt w:val="bullet"/>
      <w:pStyle w:val="a"/>
      <w:lvlText w:val=""/>
      <w:lvlJc w:val="left"/>
      <w:pPr>
        <w:tabs>
          <w:tab w:val="num" w:pos="1827"/>
        </w:tabs>
        <w:ind w:left="1827" w:hanging="360"/>
      </w:pPr>
      <w:rPr>
        <w:rFonts w:ascii="Symbol" w:hAnsi="Symbol" w:hint="default"/>
      </w:rPr>
    </w:lvl>
    <w:lvl w:ilvl="1" w:tplc="04230003" w:tentative="1">
      <w:start w:val="1"/>
      <w:numFmt w:val="bullet"/>
      <w:lvlText w:val="o"/>
      <w:lvlJc w:val="left"/>
      <w:pPr>
        <w:tabs>
          <w:tab w:val="num" w:pos="1980"/>
        </w:tabs>
        <w:ind w:left="1980" w:hanging="360"/>
      </w:pPr>
      <w:rPr>
        <w:rFonts w:ascii="Courier New" w:hAnsi="Courier New" w:cs="Courier New" w:hint="default"/>
      </w:rPr>
    </w:lvl>
    <w:lvl w:ilvl="2" w:tplc="04230005" w:tentative="1">
      <w:start w:val="1"/>
      <w:numFmt w:val="bullet"/>
      <w:lvlText w:val=""/>
      <w:lvlJc w:val="left"/>
      <w:pPr>
        <w:tabs>
          <w:tab w:val="num" w:pos="2700"/>
        </w:tabs>
        <w:ind w:left="2700" w:hanging="360"/>
      </w:pPr>
      <w:rPr>
        <w:rFonts w:ascii="Wingdings" w:hAnsi="Wingdings" w:hint="default"/>
      </w:rPr>
    </w:lvl>
    <w:lvl w:ilvl="3" w:tplc="04230001" w:tentative="1">
      <w:start w:val="1"/>
      <w:numFmt w:val="bullet"/>
      <w:lvlText w:val=""/>
      <w:lvlJc w:val="left"/>
      <w:pPr>
        <w:tabs>
          <w:tab w:val="num" w:pos="3420"/>
        </w:tabs>
        <w:ind w:left="3420" w:hanging="360"/>
      </w:pPr>
      <w:rPr>
        <w:rFonts w:ascii="Symbol" w:hAnsi="Symbol" w:hint="default"/>
      </w:rPr>
    </w:lvl>
    <w:lvl w:ilvl="4" w:tplc="04230003" w:tentative="1">
      <w:start w:val="1"/>
      <w:numFmt w:val="bullet"/>
      <w:lvlText w:val="o"/>
      <w:lvlJc w:val="left"/>
      <w:pPr>
        <w:tabs>
          <w:tab w:val="num" w:pos="4140"/>
        </w:tabs>
        <w:ind w:left="4140" w:hanging="360"/>
      </w:pPr>
      <w:rPr>
        <w:rFonts w:ascii="Courier New" w:hAnsi="Courier New" w:cs="Courier New" w:hint="default"/>
      </w:rPr>
    </w:lvl>
    <w:lvl w:ilvl="5" w:tplc="04230005" w:tentative="1">
      <w:start w:val="1"/>
      <w:numFmt w:val="bullet"/>
      <w:lvlText w:val=""/>
      <w:lvlJc w:val="left"/>
      <w:pPr>
        <w:tabs>
          <w:tab w:val="num" w:pos="4860"/>
        </w:tabs>
        <w:ind w:left="4860" w:hanging="360"/>
      </w:pPr>
      <w:rPr>
        <w:rFonts w:ascii="Wingdings" w:hAnsi="Wingdings" w:hint="default"/>
      </w:rPr>
    </w:lvl>
    <w:lvl w:ilvl="6" w:tplc="04230001" w:tentative="1">
      <w:start w:val="1"/>
      <w:numFmt w:val="bullet"/>
      <w:lvlText w:val=""/>
      <w:lvlJc w:val="left"/>
      <w:pPr>
        <w:tabs>
          <w:tab w:val="num" w:pos="5580"/>
        </w:tabs>
        <w:ind w:left="5580" w:hanging="360"/>
      </w:pPr>
      <w:rPr>
        <w:rFonts w:ascii="Symbol" w:hAnsi="Symbol" w:hint="default"/>
      </w:rPr>
    </w:lvl>
    <w:lvl w:ilvl="7" w:tplc="04230003" w:tentative="1">
      <w:start w:val="1"/>
      <w:numFmt w:val="bullet"/>
      <w:lvlText w:val="o"/>
      <w:lvlJc w:val="left"/>
      <w:pPr>
        <w:tabs>
          <w:tab w:val="num" w:pos="6300"/>
        </w:tabs>
        <w:ind w:left="6300" w:hanging="360"/>
      </w:pPr>
      <w:rPr>
        <w:rFonts w:ascii="Courier New" w:hAnsi="Courier New" w:cs="Courier New" w:hint="default"/>
      </w:rPr>
    </w:lvl>
    <w:lvl w:ilvl="8" w:tplc="04230005" w:tentative="1">
      <w:start w:val="1"/>
      <w:numFmt w:val="bullet"/>
      <w:lvlText w:val=""/>
      <w:lvlJc w:val="left"/>
      <w:pPr>
        <w:tabs>
          <w:tab w:val="num" w:pos="7020"/>
        </w:tabs>
        <w:ind w:left="7020" w:hanging="360"/>
      </w:pPr>
      <w:rPr>
        <w:rFonts w:ascii="Wingdings" w:hAnsi="Wingdings" w:hint="default"/>
      </w:rPr>
    </w:lvl>
  </w:abstractNum>
  <w:abstractNum w:abstractNumId="7" w15:restartNumberingAfterBreak="0">
    <w:nsid w:val="579A0535"/>
    <w:multiLevelType w:val="hybridMultilevel"/>
    <w:tmpl w:val="FBE04736"/>
    <w:lvl w:ilvl="0" w:tplc="4C24547C">
      <w:start w:val="1"/>
      <w:numFmt w:val="bullet"/>
      <w:lvlText w:val=""/>
      <w:lvlJc w:val="left"/>
      <w:pPr>
        <w:tabs>
          <w:tab w:val="num" w:pos="1827"/>
        </w:tabs>
        <w:ind w:left="1827" w:hanging="360"/>
      </w:pPr>
      <w:rPr>
        <w:rFonts w:ascii="Symbol" w:hAnsi="Symbol" w:hint="default"/>
      </w:rPr>
    </w:lvl>
    <w:lvl w:ilvl="1" w:tplc="04230003" w:tentative="1">
      <w:start w:val="1"/>
      <w:numFmt w:val="bullet"/>
      <w:lvlText w:val="o"/>
      <w:lvlJc w:val="left"/>
      <w:pPr>
        <w:tabs>
          <w:tab w:val="num" w:pos="1980"/>
        </w:tabs>
        <w:ind w:left="1980" w:hanging="360"/>
      </w:pPr>
      <w:rPr>
        <w:rFonts w:ascii="Courier New" w:hAnsi="Courier New" w:cs="Courier New" w:hint="default"/>
      </w:rPr>
    </w:lvl>
    <w:lvl w:ilvl="2" w:tplc="04230005" w:tentative="1">
      <w:start w:val="1"/>
      <w:numFmt w:val="bullet"/>
      <w:lvlText w:val=""/>
      <w:lvlJc w:val="left"/>
      <w:pPr>
        <w:tabs>
          <w:tab w:val="num" w:pos="2700"/>
        </w:tabs>
        <w:ind w:left="2700" w:hanging="360"/>
      </w:pPr>
      <w:rPr>
        <w:rFonts w:ascii="Wingdings" w:hAnsi="Wingdings" w:hint="default"/>
      </w:rPr>
    </w:lvl>
    <w:lvl w:ilvl="3" w:tplc="04230001" w:tentative="1">
      <w:start w:val="1"/>
      <w:numFmt w:val="bullet"/>
      <w:lvlText w:val=""/>
      <w:lvlJc w:val="left"/>
      <w:pPr>
        <w:tabs>
          <w:tab w:val="num" w:pos="3420"/>
        </w:tabs>
        <w:ind w:left="3420" w:hanging="360"/>
      </w:pPr>
      <w:rPr>
        <w:rFonts w:ascii="Symbol" w:hAnsi="Symbol" w:hint="default"/>
      </w:rPr>
    </w:lvl>
    <w:lvl w:ilvl="4" w:tplc="04230003" w:tentative="1">
      <w:start w:val="1"/>
      <w:numFmt w:val="bullet"/>
      <w:lvlText w:val="o"/>
      <w:lvlJc w:val="left"/>
      <w:pPr>
        <w:tabs>
          <w:tab w:val="num" w:pos="4140"/>
        </w:tabs>
        <w:ind w:left="4140" w:hanging="360"/>
      </w:pPr>
      <w:rPr>
        <w:rFonts w:ascii="Courier New" w:hAnsi="Courier New" w:cs="Courier New" w:hint="default"/>
      </w:rPr>
    </w:lvl>
    <w:lvl w:ilvl="5" w:tplc="04230005" w:tentative="1">
      <w:start w:val="1"/>
      <w:numFmt w:val="bullet"/>
      <w:lvlText w:val=""/>
      <w:lvlJc w:val="left"/>
      <w:pPr>
        <w:tabs>
          <w:tab w:val="num" w:pos="4860"/>
        </w:tabs>
        <w:ind w:left="4860" w:hanging="360"/>
      </w:pPr>
      <w:rPr>
        <w:rFonts w:ascii="Wingdings" w:hAnsi="Wingdings" w:hint="default"/>
      </w:rPr>
    </w:lvl>
    <w:lvl w:ilvl="6" w:tplc="04230001" w:tentative="1">
      <w:start w:val="1"/>
      <w:numFmt w:val="bullet"/>
      <w:lvlText w:val=""/>
      <w:lvlJc w:val="left"/>
      <w:pPr>
        <w:tabs>
          <w:tab w:val="num" w:pos="5580"/>
        </w:tabs>
        <w:ind w:left="5580" w:hanging="360"/>
      </w:pPr>
      <w:rPr>
        <w:rFonts w:ascii="Symbol" w:hAnsi="Symbol" w:hint="default"/>
      </w:rPr>
    </w:lvl>
    <w:lvl w:ilvl="7" w:tplc="04230003" w:tentative="1">
      <w:start w:val="1"/>
      <w:numFmt w:val="bullet"/>
      <w:lvlText w:val="o"/>
      <w:lvlJc w:val="left"/>
      <w:pPr>
        <w:tabs>
          <w:tab w:val="num" w:pos="6300"/>
        </w:tabs>
        <w:ind w:left="6300" w:hanging="360"/>
      </w:pPr>
      <w:rPr>
        <w:rFonts w:ascii="Courier New" w:hAnsi="Courier New" w:cs="Courier New" w:hint="default"/>
      </w:rPr>
    </w:lvl>
    <w:lvl w:ilvl="8" w:tplc="04230005" w:tentative="1">
      <w:start w:val="1"/>
      <w:numFmt w:val="bullet"/>
      <w:lvlText w:val=""/>
      <w:lvlJc w:val="left"/>
      <w:pPr>
        <w:tabs>
          <w:tab w:val="num" w:pos="7020"/>
        </w:tabs>
        <w:ind w:left="7020" w:hanging="360"/>
      </w:pPr>
      <w:rPr>
        <w:rFonts w:ascii="Wingdings" w:hAnsi="Wingdings" w:hint="default"/>
      </w:rPr>
    </w:lvl>
  </w:abstractNum>
  <w:abstractNum w:abstractNumId="8" w15:restartNumberingAfterBreak="0">
    <w:nsid w:val="58AE5D2C"/>
    <w:multiLevelType w:val="hybridMultilevel"/>
    <w:tmpl w:val="5A980232"/>
    <w:lvl w:ilvl="0" w:tplc="4C24547C">
      <w:start w:val="1"/>
      <w:numFmt w:val="bullet"/>
      <w:lvlText w:val=""/>
      <w:lvlJc w:val="left"/>
      <w:pPr>
        <w:tabs>
          <w:tab w:val="num" w:pos="1827"/>
        </w:tabs>
        <w:ind w:left="1827" w:hanging="360"/>
      </w:pPr>
      <w:rPr>
        <w:rFonts w:ascii="Symbol" w:hAnsi="Symbol" w:hint="default"/>
      </w:rPr>
    </w:lvl>
    <w:lvl w:ilvl="1" w:tplc="04230003" w:tentative="1">
      <w:start w:val="1"/>
      <w:numFmt w:val="bullet"/>
      <w:lvlText w:val="o"/>
      <w:lvlJc w:val="left"/>
      <w:pPr>
        <w:tabs>
          <w:tab w:val="num" w:pos="1980"/>
        </w:tabs>
        <w:ind w:left="1980" w:hanging="360"/>
      </w:pPr>
      <w:rPr>
        <w:rFonts w:ascii="Courier New" w:hAnsi="Courier New" w:cs="Courier New" w:hint="default"/>
      </w:rPr>
    </w:lvl>
    <w:lvl w:ilvl="2" w:tplc="04230005" w:tentative="1">
      <w:start w:val="1"/>
      <w:numFmt w:val="bullet"/>
      <w:lvlText w:val=""/>
      <w:lvlJc w:val="left"/>
      <w:pPr>
        <w:tabs>
          <w:tab w:val="num" w:pos="2700"/>
        </w:tabs>
        <w:ind w:left="2700" w:hanging="360"/>
      </w:pPr>
      <w:rPr>
        <w:rFonts w:ascii="Wingdings" w:hAnsi="Wingdings" w:hint="default"/>
      </w:rPr>
    </w:lvl>
    <w:lvl w:ilvl="3" w:tplc="04230001" w:tentative="1">
      <w:start w:val="1"/>
      <w:numFmt w:val="bullet"/>
      <w:lvlText w:val=""/>
      <w:lvlJc w:val="left"/>
      <w:pPr>
        <w:tabs>
          <w:tab w:val="num" w:pos="3420"/>
        </w:tabs>
        <w:ind w:left="3420" w:hanging="360"/>
      </w:pPr>
      <w:rPr>
        <w:rFonts w:ascii="Symbol" w:hAnsi="Symbol" w:hint="default"/>
      </w:rPr>
    </w:lvl>
    <w:lvl w:ilvl="4" w:tplc="04230003" w:tentative="1">
      <w:start w:val="1"/>
      <w:numFmt w:val="bullet"/>
      <w:lvlText w:val="o"/>
      <w:lvlJc w:val="left"/>
      <w:pPr>
        <w:tabs>
          <w:tab w:val="num" w:pos="4140"/>
        </w:tabs>
        <w:ind w:left="4140" w:hanging="360"/>
      </w:pPr>
      <w:rPr>
        <w:rFonts w:ascii="Courier New" w:hAnsi="Courier New" w:cs="Courier New" w:hint="default"/>
      </w:rPr>
    </w:lvl>
    <w:lvl w:ilvl="5" w:tplc="04230005" w:tentative="1">
      <w:start w:val="1"/>
      <w:numFmt w:val="bullet"/>
      <w:lvlText w:val=""/>
      <w:lvlJc w:val="left"/>
      <w:pPr>
        <w:tabs>
          <w:tab w:val="num" w:pos="4860"/>
        </w:tabs>
        <w:ind w:left="4860" w:hanging="360"/>
      </w:pPr>
      <w:rPr>
        <w:rFonts w:ascii="Wingdings" w:hAnsi="Wingdings" w:hint="default"/>
      </w:rPr>
    </w:lvl>
    <w:lvl w:ilvl="6" w:tplc="04230001" w:tentative="1">
      <w:start w:val="1"/>
      <w:numFmt w:val="bullet"/>
      <w:lvlText w:val=""/>
      <w:lvlJc w:val="left"/>
      <w:pPr>
        <w:tabs>
          <w:tab w:val="num" w:pos="5580"/>
        </w:tabs>
        <w:ind w:left="5580" w:hanging="360"/>
      </w:pPr>
      <w:rPr>
        <w:rFonts w:ascii="Symbol" w:hAnsi="Symbol" w:hint="default"/>
      </w:rPr>
    </w:lvl>
    <w:lvl w:ilvl="7" w:tplc="04230003" w:tentative="1">
      <w:start w:val="1"/>
      <w:numFmt w:val="bullet"/>
      <w:lvlText w:val="o"/>
      <w:lvlJc w:val="left"/>
      <w:pPr>
        <w:tabs>
          <w:tab w:val="num" w:pos="6300"/>
        </w:tabs>
        <w:ind w:left="6300" w:hanging="360"/>
      </w:pPr>
      <w:rPr>
        <w:rFonts w:ascii="Courier New" w:hAnsi="Courier New" w:cs="Courier New" w:hint="default"/>
      </w:rPr>
    </w:lvl>
    <w:lvl w:ilvl="8" w:tplc="04230005" w:tentative="1">
      <w:start w:val="1"/>
      <w:numFmt w:val="bullet"/>
      <w:lvlText w:val=""/>
      <w:lvlJc w:val="left"/>
      <w:pPr>
        <w:tabs>
          <w:tab w:val="num" w:pos="7020"/>
        </w:tabs>
        <w:ind w:left="7020" w:hanging="360"/>
      </w:pPr>
      <w:rPr>
        <w:rFonts w:ascii="Wingdings" w:hAnsi="Wingdings" w:hint="default"/>
      </w:rPr>
    </w:lvl>
  </w:abstractNum>
  <w:abstractNum w:abstractNumId="9" w15:restartNumberingAfterBreak="0">
    <w:nsid w:val="5A4014F3"/>
    <w:multiLevelType w:val="hybridMultilevel"/>
    <w:tmpl w:val="D72EC256"/>
    <w:lvl w:ilvl="0" w:tplc="04190005">
      <w:start w:val="1"/>
      <w:numFmt w:val="bullet"/>
      <w:lvlText w:val=""/>
      <w:lvlJc w:val="left"/>
      <w:pPr>
        <w:ind w:left="1260" w:hanging="360"/>
      </w:pPr>
      <w:rPr>
        <w:rFonts w:ascii="Wingdings" w:hAnsi="Wingding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0" w15:restartNumberingAfterBreak="0">
    <w:nsid w:val="5A5D7983"/>
    <w:multiLevelType w:val="hybridMultilevel"/>
    <w:tmpl w:val="E264989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5FC24E39"/>
    <w:multiLevelType w:val="hybridMultilevel"/>
    <w:tmpl w:val="298A0A26"/>
    <w:lvl w:ilvl="0" w:tplc="04190005">
      <w:start w:val="1"/>
      <w:numFmt w:val="bullet"/>
      <w:lvlText w:val=""/>
      <w:lvlJc w:val="left"/>
      <w:pPr>
        <w:ind w:left="1260" w:hanging="360"/>
      </w:pPr>
      <w:rPr>
        <w:rFonts w:ascii="Wingdings" w:hAnsi="Wingding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2" w15:restartNumberingAfterBreak="0">
    <w:nsid w:val="73CB1411"/>
    <w:multiLevelType w:val="multilevel"/>
    <w:tmpl w:val="66E864FE"/>
    <w:lvl w:ilvl="0">
      <w:start w:val="1"/>
      <w:numFmt w:val="decimal"/>
      <w:pStyle w:val="a0"/>
      <w:suff w:val="space"/>
      <w:lvlText w:val="%1."/>
      <w:lvlJc w:val="right"/>
      <w:pPr>
        <w:ind w:left="432" w:hanging="144"/>
      </w:pPr>
      <w:rPr>
        <w:rFonts w:ascii="Arial" w:hAnsi="Arial" w:hint="default"/>
        <w:b w:val="0"/>
        <w:i w:val="0"/>
        <w:sz w:val="20"/>
        <w:szCs w:val="20"/>
      </w:rPr>
    </w:lvl>
    <w:lvl w:ilvl="1">
      <w:start w:val="1"/>
      <w:numFmt w:val="decimal"/>
      <w:suff w:val="space"/>
      <w:lvlText w:val="%1.%2."/>
      <w:lvlJc w:val="left"/>
      <w:pPr>
        <w:ind w:left="576" w:hanging="576"/>
      </w:pPr>
      <w:rPr>
        <w:rFonts w:ascii="Arial" w:hAnsi="Arial" w:hint="default"/>
        <w:b/>
        <w:i w:val="0"/>
        <w:sz w:val="20"/>
        <w:szCs w:val="20"/>
      </w:rPr>
    </w:lvl>
    <w:lvl w:ilvl="2">
      <w:start w:val="1"/>
      <w:numFmt w:val="decimal"/>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b w:val="0"/>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0"/>
  </w:num>
  <w:num w:numId="2">
    <w:abstractNumId w:val="5"/>
  </w:num>
  <w:num w:numId="3">
    <w:abstractNumId w:val="6"/>
  </w:num>
  <w:num w:numId="4">
    <w:abstractNumId w:val="12"/>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8"/>
  </w:num>
  <w:num w:numId="9">
    <w:abstractNumId w:val="7"/>
  </w:num>
  <w:num w:numId="10">
    <w:abstractNumId w:val="1"/>
  </w:num>
  <w:num w:numId="11">
    <w:abstractNumId w:val="3"/>
  </w:num>
  <w:num w:numId="1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num>
  <w:num w:numId="14">
    <w:abstractNumId w:val="11"/>
  </w:num>
  <w:num w:numId="15">
    <w:abstractNumId w:val="0"/>
  </w:num>
  <w:num w:numId="16">
    <w:abstractNumId w:val="2"/>
    <w:lvlOverride w:ilvl="0">
      <w:startOverride w:val="1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
    <w:lvlOverride w:ilvl="0">
      <w:startOverride w:val="1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num>
  <w:num w:numId="20">
    <w:abstractNumId w:val="2"/>
  </w:num>
  <w:num w:numId="21">
    <w:abstractNumId w:val="2"/>
  </w:num>
  <w:num w:numId="22">
    <w:abstractNumId w:val="2"/>
  </w:num>
  <w:num w:numId="23">
    <w:abstractNumId w:val="2"/>
  </w:num>
  <w:num w:numId="24">
    <w:abstractNumId w:val="2"/>
  </w:num>
  <w:num w:numId="25">
    <w:abstractNumId w:val="2"/>
  </w:num>
  <w:num w:numId="26">
    <w:abstractNumId w:val="2"/>
  </w:num>
  <w:num w:numId="27">
    <w:abstractNumId w:val="2"/>
  </w:num>
  <w:num w:numId="28">
    <w:abstractNumId w:val="2"/>
  </w:num>
  <w:num w:numId="29">
    <w:abstractNumId w:val="2"/>
  </w:num>
  <w:num w:numId="30">
    <w:abstractNumId w:val="2"/>
  </w:num>
  <w:num w:numId="31">
    <w:abstractNumId w:val="2"/>
  </w:num>
  <w:num w:numId="32">
    <w:abstractNumId w:val="2"/>
  </w:num>
  <w:num w:numId="33">
    <w:abstractNumId w:val="2"/>
  </w:num>
  <w:num w:numId="34">
    <w:abstractNumId w:val="2"/>
  </w:num>
  <w:num w:numId="35">
    <w:abstractNumId w:val="2"/>
  </w:num>
  <w:num w:numId="36">
    <w:abstractNumId w:val="2"/>
  </w:num>
  <w:num w:numId="37">
    <w:abstractNumId w:val="2"/>
  </w:num>
  <w:num w:numId="38">
    <w:abstractNumId w:val="2"/>
  </w:num>
  <w:num w:numId="39">
    <w:abstractNumId w:val="10"/>
  </w:num>
  <w:num w:numId="40">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num>
  <w:num w:numId="42">
    <w:abstractNumId w:val="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141"/>
  <w:noPunctuationKerning/>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2C3012"/>
    <w:rsid w:val="00022F05"/>
    <w:rsid w:val="00044C99"/>
    <w:rsid w:val="0005114A"/>
    <w:rsid w:val="00061A30"/>
    <w:rsid w:val="00070AAD"/>
    <w:rsid w:val="000B376F"/>
    <w:rsid w:val="000D0B42"/>
    <w:rsid w:val="000E260F"/>
    <w:rsid w:val="00120107"/>
    <w:rsid w:val="00126E13"/>
    <w:rsid w:val="00132367"/>
    <w:rsid w:val="00140D21"/>
    <w:rsid w:val="00141ABD"/>
    <w:rsid w:val="00174857"/>
    <w:rsid w:val="001C3C5A"/>
    <w:rsid w:val="001D2093"/>
    <w:rsid w:val="002103E7"/>
    <w:rsid w:val="00227DAF"/>
    <w:rsid w:val="00237266"/>
    <w:rsid w:val="002733A6"/>
    <w:rsid w:val="00294546"/>
    <w:rsid w:val="002A051B"/>
    <w:rsid w:val="002A1EC2"/>
    <w:rsid w:val="002B1E17"/>
    <w:rsid w:val="002C3012"/>
    <w:rsid w:val="002C3AB8"/>
    <w:rsid w:val="002C6E7B"/>
    <w:rsid w:val="002E260B"/>
    <w:rsid w:val="002E2B77"/>
    <w:rsid w:val="00302DE4"/>
    <w:rsid w:val="003433F8"/>
    <w:rsid w:val="003855C9"/>
    <w:rsid w:val="00392529"/>
    <w:rsid w:val="00396865"/>
    <w:rsid w:val="003C12B1"/>
    <w:rsid w:val="003F50D3"/>
    <w:rsid w:val="0049651B"/>
    <w:rsid w:val="004F2D7F"/>
    <w:rsid w:val="005956E2"/>
    <w:rsid w:val="0059630E"/>
    <w:rsid w:val="005965F6"/>
    <w:rsid w:val="005A2DEE"/>
    <w:rsid w:val="005C5B2B"/>
    <w:rsid w:val="00601DD4"/>
    <w:rsid w:val="00616B29"/>
    <w:rsid w:val="00617AD5"/>
    <w:rsid w:val="006226D5"/>
    <w:rsid w:val="00633052"/>
    <w:rsid w:val="00664BF6"/>
    <w:rsid w:val="00682629"/>
    <w:rsid w:val="00684693"/>
    <w:rsid w:val="006A277C"/>
    <w:rsid w:val="006F55FB"/>
    <w:rsid w:val="00740802"/>
    <w:rsid w:val="00762E20"/>
    <w:rsid w:val="00804CE7"/>
    <w:rsid w:val="00805AC6"/>
    <w:rsid w:val="008115C6"/>
    <w:rsid w:val="008120AB"/>
    <w:rsid w:val="008150BC"/>
    <w:rsid w:val="008678DF"/>
    <w:rsid w:val="00867A0B"/>
    <w:rsid w:val="008A5832"/>
    <w:rsid w:val="008A5D83"/>
    <w:rsid w:val="008C337F"/>
    <w:rsid w:val="008D3163"/>
    <w:rsid w:val="008E65FD"/>
    <w:rsid w:val="0093643E"/>
    <w:rsid w:val="00945007"/>
    <w:rsid w:val="009632AD"/>
    <w:rsid w:val="00986386"/>
    <w:rsid w:val="009C1D21"/>
    <w:rsid w:val="009D66D6"/>
    <w:rsid w:val="009D6CDC"/>
    <w:rsid w:val="00A01491"/>
    <w:rsid w:val="00A112CD"/>
    <w:rsid w:val="00A24D79"/>
    <w:rsid w:val="00AC2483"/>
    <w:rsid w:val="00B07639"/>
    <w:rsid w:val="00BA7795"/>
    <w:rsid w:val="00BB7699"/>
    <w:rsid w:val="00C040AF"/>
    <w:rsid w:val="00C1231B"/>
    <w:rsid w:val="00C333B5"/>
    <w:rsid w:val="00C47157"/>
    <w:rsid w:val="00C61C36"/>
    <w:rsid w:val="00C71672"/>
    <w:rsid w:val="00C74AAD"/>
    <w:rsid w:val="00C83136"/>
    <w:rsid w:val="00C92BF7"/>
    <w:rsid w:val="00CC44A1"/>
    <w:rsid w:val="00CF7ADE"/>
    <w:rsid w:val="00D1597D"/>
    <w:rsid w:val="00D20DB6"/>
    <w:rsid w:val="00D55D78"/>
    <w:rsid w:val="00D813E2"/>
    <w:rsid w:val="00D9439C"/>
    <w:rsid w:val="00DA51AB"/>
    <w:rsid w:val="00DB2F0C"/>
    <w:rsid w:val="00DC52C5"/>
    <w:rsid w:val="00DE113E"/>
    <w:rsid w:val="00E240F4"/>
    <w:rsid w:val="00E350BD"/>
    <w:rsid w:val="00E3671F"/>
    <w:rsid w:val="00E36D42"/>
    <w:rsid w:val="00EC3754"/>
    <w:rsid w:val="00EC65DE"/>
    <w:rsid w:val="00EC6960"/>
    <w:rsid w:val="00F17479"/>
    <w:rsid w:val="00F227F8"/>
    <w:rsid w:val="00F3066D"/>
    <w:rsid w:val="00F65D22"/>
    <w:rsid w:val="00F80AB1"/>
    <w:rsid w:val="00FC5EC7"/>
    <w:rsid w:val="00FE49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14:docId w14:val="7041C034"/>
  <w15:docId w15:val="{30036600-A9B6-480A-8378-02699FD77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227DAF"/>
    <w:rPr>
      <w:sz w:val="24"/>
      <w:szCs w:val="24"/>
      <w:lang w:val="ru-RU" w:eastAsia="be-BY"/>
    </w:rPr>
  </w:style>
  <w:style w:type="paragraph" w:styleId="1">
    <w:name w:val="heading 1"/>
    <w:basedOn w:val="a1"/>
    <w:next w:val="a1"/>
    <w:link w:val="11"/>
    <w:qFormat/>
    <w:rsid w:val="009D6CDC"/>
    <w:pPr>
      <w:keepNext/>
      <w:numPr>
        <w:numId w:val="1"/>
      </w:numPr>
      <w:spacing w:before="240" w:after="60"/>
      <w:outlineLvl w:val="0"/>
    </w:pPr>
    <w:rPr>
      <w:rFonts w:ascii="Arial" w:hAnsi="Arial" w:cs="Arial"/>
      <w:b/>
      <w:bCs/>
      <w:kern w:val="32"/>
      <w:sz w:val="32"/>
      <w:szCs w:val="32"/>
    </w:rPr>
  </w:style>
  <w:style w:type="paragraph" w:styleId="2">
    <w:name w:val="heading 2"/>
    <w:basedOn w:val="a1"/>
    <w:next w:val="a1"/>
    <w:link w:val="21"/>
    <w:qFormat/>
    <w:rsid w:val="006F55FB"/>
    <w:pPr>
      <w:keepNext/>
      <w:widowControl w:val="0"/>
      <w:numPr>
        <w:ilvl w:val="1"/>
        <w:numId w:val="5"/>
      </w:numPr>
      <w:autoSpaceDE w:val="0"/>
      <w:autoSpaceDN w:val="0"/>
      <w:adjustRightInd w:val="0"/>
      <w:spacing w:before="240" w:after="60"/>
      <w:outlineLvl w:val="1"/>
    </w:pPr>
    <w:rPr>
      <w:rFonts w:ascii="Arial" w:hAnsi="Arial" w:cs="Arial"/>
      <w:b/>
      <w:bCs/>
      <w:i/>
      <w:iCs/>
      <w:sz w:val="28"/>
      <w:szCs w:val="28"/>
    </w:rPr>
  </w:style>
  <w:style w:type="paragraph" w:styleId="3">
    <w:name w:val="heading 3"/>
    <w:basedOn w:val="a1"/>
    <w:next w:val="a1"/>
    <w:link w:val="31"/>
    <w:qFormat/>
    <w:rsid w:val="006F55FB"/>
    <w:pPr>
      <w:keepNext/>
      <w:widowControl w:val="0"/>
      <w:numPr>
        <w:ilvl w:val="2"/>
        <w:numId w:val="5"/>
      </w:numPr>
      <w:autoSpaceDE w:val="0"/>
      <w:autoSpaceDN w:val="0"/>
      <w:adjustRightInd w:val="0"/>
      <w:spacing w:before="240" w:after="60"/>
      <w:outlineLvl w:val="2"/>
    </w:pPr>
    <w:rPr>
      <w:rFonts w:ascii="Arial" w:hAnsi="Arial" w:cs="Arial"/>
      <w:b/>
      <w:bCs/>
      <w:sz w:val="26"/>
      <w:szCs w:val="26"/>
    </w:rPr>
  </w:style>
  <w:style w:type="paragraph" w:styleId="4">
    <w:name w:val="heading 4"/>
    <w:basedOn w:val="a1"/>
    <w:next w:val="a1"/>
    <w:link w:val="41"/>
    <w:qFormat/>
    <w:rsid w:val="006F55FB"/>
    <w:pPr>
      <w:keepNext/>
      <w:widowControl w:val="0"/>
      <w:numPr>
        <w:ilvl w:val="3"/>
        <w:numId w:val="5"/>
      </w:numPr>
      <w:autoSpaceDE w:val="0"/>
      <w:autoSpaceDN w:val="0"/>
      <w:adjustRightInd w:val="0"/>
      <w:spacing w:before="240" w:after="60"/>
      <w:outlineLvl w:val="3"/>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2">
    <w:name w:val="Вп1"/>
    <w:basedOn w:val="1"/>
    <w:rsid w:val="00061A30"/>
    <w:pPr>
      <w:keepNext w:val="0"/>
      <w:widowControl w:val="0"/>
    </w:pPr>
    <w:rPr>
      <w:sz w:val="24"/>
      <w:szCs w:val="24"/>
    </w:rPr>
  </w:style>
  <w:style w:type="paragraph" w:styleId="a5">
    <w:name w:val="Document Map"/>
    <w:basedOn w:val="a1"/>
    <w:link w:val="a6"/>
    <w:semiHidden/>
    <w:rsid w:val="00C71672"/>
    <w:pPr>
      <w:shd w:val="clear" w:color="auto" w:fill="000080"/>
    </w:pPr>
    <w:rPr>
      <w:rFonts w:ascii="Tahoma" w:hAnsi="Tahoma" w:cs="Tahoma"/>
    </w:rPr>
  </w:style>
  <w:style w:type="paragraph" w:customStyle="1" w:styleId="Center">
    <w:name w:val="Center"/>
    <w:basedOn w:val="a1"/>
    <w:autoRedefine/>
    <w:rsid w:val="009C1D21"/>
    <w:pPr>
      <w:shd w:val="clear" w:color="auto" w:fill="FFFFFF"/>
      <w:autoSpaceDE w:val="0"/>
      <w:autoSpaceDN w:val="0"/>
      <w:adjustRightInd w:val="0"/>
      <w:jc w:val="center"/>
    </w:pPr>
    <w:rPr>
      <w:rFonts w:ascii="Arial" w:hAnsi="Arial" w:cs="Arial"/>
      <w:sz w:val="20"/>
      <w:szCs w:val="20"/>
    </w:rPr>
  </w:style>
  <w:style w:type="paragraph" w:customStyle="1" w:styleId="Main">
    <w:name w:val="Main"/>
    <w:basedOn w:val="a1"/>
    <w:rsid w:val="00D20DB6"/>
    <w:pPr>
      <w:shd w:val="clear" w:color="auto" w:fill="FFFFFF"/>
      <w:autoSpaceDE w:val="0"/>
      <w:autoSpaceDN w:val="0"/>
      <w:adjustRightInd w:val="0"/>
      <w:ind w:firstLine="540"/>
      <w:jc w:val="both"/>
    </w:pPr>
    <w:rPr>
      <w:rFonts w:ascii="Arial" w:hAnsi="Arial" w:cs="Arial"/>
      <w:sz w:val="20"/>
      <w:szCs w:val="20"/>
      <w:lang w:val="en-US"/>
    </w:rPr>
  </w:style>
  <w:style w:type="paragraph" w:styleId="a7">
    <w:name w:val="header"/>
    <w:basedOn w:val="a1"/>
    <w:link w:val="a8"/>
    <w:rsid w:val="00DA51AB"/>
    <w:pPr>
      <w:tabs>
        <w:tab w:val="center" w:pos="4677"/>
        <w:tab w:val="right" w:pos="9355"/>
      </w:tabs>
    </w:pPr>
  </w:style>
  <w:style w:type="paragraph" w:styleId="a9">
    <w:name w:val="footer"/>
    <w:basedOn w:val="a1"/>
    <w:link w:val="aa"/>
    <w:rsid w:val="00DA51AB"/>
    <w:pPr>
      <w:tabs>
        <w:tab w:val="center" w:pos="4677"/>
        <w:tab w:val="right" w:pos="9355"/>
      </w:tabs>
    </w:pPr>
  </w:style>
  <w:style w:type="paragraph" w:customStyle="1" w:styleId="Arial10pt">
    <w:name w:val="Стиль Arial 10 pt"/>
    <w:basedOn w:val="a1"/>
    <w:rsid w:val="00FE4954"/>
    <w:pPr>
      <w:shd w:val="clear" w:color="auto" w:fill="FFFFFF"/>
    </w:pPr>
    <w:rPr>
      <w:rFonts w:ascii="Arial" w:hAnsi="Arial"/>
      <w:sz w:val="20"/>
      <w:szCs w:val="20"/>
    </w:rPr>
  </w:style>
  <w:style w:type="paragraph" w:customStyle="1" w:styleId="Program">
    <w:name w:val="Program"/>
    <w:basedOn w:val="a1"/>
    <w:rsid w:val="00061A30"/>
    <w:pPr>
      <w:shd w:val="clear" w:color="auto" w:fill="FFFFFF"/>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s>
      <w:autoSpaceDE w:val="0"/>
      <w:autoSpaceDN w:val="0"/>
      <w:adjustRightInd w:val="0"/>
    </w:pPr>
    <w:rPr>
      <w:rFonts w:ascii="Arial" w:hAnsi="Arial"/>
      <w:sz w:val="20"/>
      <w:szCs w:val="20"/>
      <w:lang w:val="en-US"/>
    </w:rPr>
  </w:style>
  <w:style w:type="paragraph" w:customStyle="1" w:styleId="10">
    <w:name w:val="Перечень1"/>
    <w:basedOn w:val="a1"/>
    <w:rsid w:val="00BB7699"/>
    <w:pPr>
      <w:widowControl w:val="0"/>
      <w:numPr>
        <w:numId w:val="2"/>
      </w:numPr>
      <w:shd w:val="clear" w:color="auto" w:fill="FFFFFF"/>
      <w:autoSpaceDE w:val="0"/>
      <w:autoSpaceDN w:val="0"/>
      <w:adjustRightInd w:val="0"/>
      <w:ind w:left="180" w:firstLine="1"/>
    </w:pPr>
    <w:rPr>
      <w:rFonts w:ascii="Arial" w:hAnsi="Arial" w:cs="Arial"/>
      <w:b/>
      <w:color w:val="000000"/>
    </w:rPr>
  </w:style>
  <w:style w:type="paragraph" w:customStyle="1" w:styleId="20">
    <w:name w:val="Перечень2"/>
    <w:basedOn w:val="a1"/>
    <w:rsid w:val="00BB7699"/>
    <w:pPr>
      <w:widowControl w:val="0"/>
      <w:numPr>
        <w:ilvl w:val="1"/>
        <w:numId w:val="2"/>
      </w:numPr>
      <w:shd w:val="clear" w:color="auto" w:fill="FFFFFF"/>
      <w:autoSpaceDE w:val="0"/>
      <w:autoSpaceDN w:val="0"/>
      <w:adjustRightInd w:val="0"/>
      <w:ind w:left="360" w:hanging="360"/>
    </w:pPr>
    <w:rPr>
      <w:rFonts w:ascii="Arial" w:hAnsi="Arial" w:cs="Arial"/>
      <w:b/>
      <w:color w:val="000000"/>
      <w:sz w:val="20"/>
      <w:szCs w:val="20"/>
    </w:rPr>
  </w:style>
  <w:style w:type="paragraph" w:customStyle="1" w:styleId="30">
    <w:name w:val="Перечень3"/>
    <w:basedOn w:val="a1"/>
    <w:rsid w:val="00BB7699"/>
    <w:pPr>
      <w:widowControl w:val="0"/>
      <w:numPr>
        <w:ilvl w:val="2"/>
        <w:numId w:val="2"/>
      </w:numPr>
      <w:shd w:val="clear" w:color="auto" w:fill="FFFFFF"/>
      <w:autoSpaceDE w:val="0"/>
      <w:autoSpaceDN w:val="0"/>
      <w:adjustRightInd w:val="0"/>
      <w:ind w:left="720" w:hanging="540"/>
    </w:pPr>
    <w:rPr>
      <w:rFonts w:ascii="Arial" w:hAnsi="Arial" w:cs="Arial"/>
      <w:b/>
      <w:color w:val="000000"/>
      <w:sz w:val="20"/>
      <w:szCs w:val="20"/>
    </w:rPr>
  </w:style>
  <w:style w:type="paragraph" w:customStyle="1" w:styleId="40">
    <w:name w:val="Перечень4"/>
    <w:basedOn w:val="a1"/>
    <w:rsid w:val="002B1E17"/>
    <w:pPr>
      <w:widowControl w:val="0"/>
      <w:numPr>
        <w:ilvl w:val="3"/>
        <w:numId w:val="2"/>
      </w:numPr>
      <w:shd w:val="clear" w:color="auto" w:fill="FFFFFF"/>
      <w:autoSpaceDE w:val="0"/>
      <w:autoSpaceDN w:val="0"/>
      <w:adjustRightInd w:val="0"/>
      <w:ind w:left="1260" w:hanging="720"/>
    </w:pPr>
    <w:rPr>
      <w:rFonts w:ascii="Arial" w:hAnsi="Arial" w:cs="Arial"/>
      <w:b/>
      <w:sz w:val="20"/>
      <w:szCs w:val="20"/>
    </w:rPr>
  </w:style>
  <w:style w:type="paragraph" w:customStyle="1" w:styleId="22">
    <w:name w:val="Вп2"/>
    <w:basedOn w:val="2"/>
    <w:rsid w:val="008120AB"/>
    <w:pPr>
      <w:keepNext w:val="0"/>
    </w:pPr>
    <w:rPr>
      <w:i w:val="0"/>
      <w:sz w:val="20"/>
      <w:szCs w:val="20"/>
    </w:rPr>
  </w:style>
  <w:style w:type="paragraph" w:customStyle="1" w:styleId="32">
    <w:name w:val="Вп3"/>
    <w:basedOn w:val="3"/>
    <w:rsid w:val="008120AB"/>
    <w:pPr>
      <w:keepNext w:val="0"/>
      <w:ind w:left="720" w:firstLine="0"/>
    </w:pPr>
    <w:rPr>
      <w:sz w:val="20"/>
      <w:szCs w:val="20"/>
    </w:rPr>
  </w:style>
  <w:style w:type="paragraph" w:customStyle="1" w:styleId="42">
    <w:name w:val="Вп4"/>
    <w:basedOn w:val="4"/>
    <w:rsid w:val="008120AB"/>
    <w:pPr>
      <w:keepNext w:val="0"/>
      <w:ind w:left="900" w:firstLine="0"/>
    </w:pPr>
    <w:rPr>
      <w:rFonts w:ascii="Arial" w:hAnsi="Arial" w:cs="Arial"/>
      <w:sz w:val="20"/>
      <w:szCs w:val="20"/>
    </w:rPr>
  </w:style>
  <w:style w:type="paragraph" w:customStyle="1" w:styleId="a">
    <w:name w:val="СписПункт"/>
    <w:basedOn w:val="a1"/>
    <w:rsid w:val="00FE4954"/>
    <w:pPr>
      <w:numPr>
        <w:numId w:val="3"/>
      </w:numPr>
      <w:shd w:val="clear" w:color="auto" w:fill="FFFFFF"/>
      <w:tabs>
        <w:tab w:val="clear" w:pos="1827"/>
        <w:tab w:val="num" w:pos="360"/>
      </w:tabs>
      <w:autoSpaceDE w:val="0"/>
      <w:autoSpaceDN w:val="0"/>
      <w:adjustRightInd w:val="0"/>
      <w:ind w:left="360" w:hanging="180"/>
    </w:pPr>
    <w:rPr>
      <w:rFonts w:ascii="Arial" w:hAnsi="Arial" w:cs="Arial"/>
      <w:sz w:val="20"/>
      <w:szCs w:val="20"/>
    </w:rPr>
  </w:style>
  <w:style w:type="paragraph" w:customStyle="1" w:styleId="a0">
    <w:name w:val="СписЧисло"/>
    <w:basedOn w:val="a1"/>
    <w:rsid w:val="00FE4954"/>
    <w:pPr>
      <w:numPr>
        <w:numId w:val="4"/>
      </w:numPr>
      <w:shd w:val="clear" w:color="auto" w:fill="FFFFFF"/>
      <w:autoSpaceDE w:val="0"/>
      <w:autoSpaceDN w:val="0"/>
      <w:adjustRightInd w:val="0"/>
      <w:ind w:left="360" w:firstLine="0"/>
    </w:pPr>
    <w:rPr>
      <w:rFonts w:ascii="Arial" w:hAnsi="Arial" w:cs="Arial"/>
      <w:sz w:val="20"/>
      <w:szCs w:val="20"/>
    </w:rPr>
  </w:style>
  <w:style w:type="character" w:styleId="ab">
    <w:name w:val="Hyperlink"/>
    <w:basedOn w:val="a2"/>
    <w:uiPriority w:val="99"/>
    <w:unhideWhenUsed/>
    <w:rsid w:val="00044C99"/>
    <w:rPr>
      <w:color w:val="0000FF"/>
      <w:u w:val="single"/>
    </w:rPr>
  </w:style>
  <w:style w:type="paragraph" w:styleId="13">
    <w:name w:val="toc 1"/>
    <w:basedOn w:val="a1"/>
    <w:next w:val="a1"/>
    <w:autoRedefine/>
    <w:uiPriority w:val="39"/>
    <w:unhideWhenUsed/>
    <w:rsid w:val="00044C99"/>
    <w:rPr>
      <w:rFonts w:ascii="Arial" w:hAnsi="Arial"/>
      <w:b/>
    </w:rPr>
  </w:style>
  <w:style w:type="paragraph" w:styleId="23">
    <w:name w:val="toc 2"/>
    <w:basedOn w:val="a1"/>
    <w:next w:val="a1"/>
    <w:autoRedefine/>
    <w:uiPriority w:val="39"/>
    <w:unhideWhenUsed/>
    <w:rsid w:val="00044C99"/>
    <w:pPr>
      <w:ind w:left="240"/>
    </w:pPr>
    <w:rPr>
      <w:rFonts w:ascii="Arial" w:hAnsi="Arial"/>
      <w:b/>
      <w:sz w:val="20"/>
    </w:rPr>
  </w:style>
  <w:style w:type="paragraph" w:styleId="33">
    <w:name w:val="toc 3"/>
    <w:basedOn w:val="a1"/>
    <w:next w:val="a1"/>
    <w:autoRedefine/>
    <w:uiPriority w:val="39"/>
    <w:unhideWhenUsed/>
    <w:rsid w:val="00044C99"/>
    <w:pPr>
      <w:ind w:left="480"/>
    </w:pPr>
    <w:rPr>
      <w:rFonts w:ascii="Arial" w:hAnsi="Arial"/>
      <w:b/>
      <w:sz w:val="20"/>
    </w:rPr>
  </w:style>
  <w:style w:type="paragraph" w:styleId="43">
    <w:name w:val="toc 4"/>
    <w:basedOn w:val="a1"/>
    <w:next w:val="a1"/>
    <w:autoRedefine/>
    <w:uiPriority w:val="39"/>
    <w:unhideWhenUsed/>
    <w:rsid w:val="00044C99"/>
    <w:pPr>
      <w:ind w:left="720"/>
    </w:pPr>
    <w:rPr>
      <w:rFonts w:ascii="Arial" w:hAnsi="Arial"/>
      <w:b/>
      <w:sz w:val="20"/>
    </w:rPr>
  </w:style>
  <w:style w:type="paragraph" w:styleId="5">
    <w:name w:val="toc 5"/>
    <w:basedOn w:val="a1"/>
    <w:next w:val="a1"/>
    <w:autoRedefine/>
    <w:uiPriority w:val="39"/>
    <w:semiHidden/>
    <w:unhideWhenUsed/>
    <w:rsid w:val="00044C99"/>
    <w:pPr>
      <w:ind w:left="960"/>
    </w:pPr>
    <w:rPr>
      <w:rFonts w:ascii="Arial" w:hAnsi="Arial"/>
      <w:b/>
      <w:sz w:val="20"/>
    </w:rPr>
  </w:style>
  <w:style w:type="character" w:customStyle="1" w:styleId="11">
    <w:name w:val="Заголовок 1 Знак"/>
    <w:basedOn w:val="a2"/>
    <w:link w:val="1"/>
    <w:rsid w:val="00D9439C"/>
    <w:rPr>
      <w:rFonts w:ascii="Arial" w:hAnsi="Arial" w:cs="Arial"/>
      <w:b/>
      <w:bCs/>
      <w:kern w:val="32"/>
      <w:sz w:val="32"/>
      <w:szCs w:val="32"/>
      <w:lang w:val="ru-RU" w:eastAsia="be-BY"/>
    </w:rPr>
  </w:style>
  <w:style w:type="character" w:customStyle="1" w:styleId="21">
    <w:name w:val="Заголовок 2 Знак"/>
    <w:basedOn w:val="a2"/>
    <w:link w:val="2"/>
    <w:rsid w:val="00D9439C"/>
    <w:rPr>
      <w:rFonts w:ascii="Arial" w:hAnsi="Arial" w:cs="Arial"/>
      <w:b/>
      <w:bCs/>
      <w:i/>
      <w:iCs/>
      <w:sz w:val="28"/>
      <w:szCs w:val="28"/>
      <w:lang w:val="ru-RU" w:eastAsia="be-BY"/>
    </w:rPr>
  </w:style>
  <w:style w:type="character" w:customStyle="1" w:styleId="31">
    <w:name w:val="Заголовок 3 Знак"/>
    <w:basedOn w:val="a2"/>
    <w:link w:val="3"/>
    <w:rsid w:val="00D9439C"/>
    <w:rPr>
      <w:rFonts w:ascii="Arial" w:hAnsi="Arial" w:cs="Arial"/>
      <w:b/>
      <w:bCs/>
      <w:sz w:val="26"/>
      <w:szCs w:val="26"/>
      <w:lang w:val="ru-RU" w:eastAsia="be-BY"/>
    </w:rPr>
  </w:style>
  <w:style w:type="character" w:customStyle="1" w:styleId="41">
    <w:name w:val="Заголовок 4 Знак"/>
    <w:basedOn w:val="a2"/>
    <w:link w:val="4"/>
    <w:rsid w:val="00D9439C"/>
    <w:rPr>
      <w:b/>
      <w:bCs/>
      <w:sz w:val="28"/>
      <w:szCs w:val="28"/>
      <w:lang w:val="ru-RU" w:eastAsia="be-BY"/>
    </w:rPr>
  </w:style>
  <w:style w:type="character" w:customStyle="1" w:styleId="a6">
    <w:name w:val="Схема документа Знак"/>
    <w:basedOn w:val="a2"/>
    <w:link w:val="a5"/>
    <w:semiHidden/>
    <w:rsid w:val="00D9439C"/>
    <w:rPr>
      <w:rFonts w:ascii="Tahoma" w:hAnsi="Tahoma" w:cs="Tahoma"/>
      <w:sz w:val="24"/>
      <w:szCs w:val="24"/>
      <w:shd w:val="clear" w:color="auto" w:fill="000080"/>
      <w:lang w:val="ru-RU" w:eastAsia="be-BY"/>
    </w:rPr>
  </w:style>
  <w:style w:type="character" w:customStyle="1" w:styleId="a8">
    <w:name w:val="Верхний колонтитул Знак"/>
    <w:basedOn w:val="a2"/>
    <w:link w:val="a7"/>
    <w:rsid w:val="00D9439C"/>
    <w:rPr>
      <w:sz w:val="24"/>
      <w:szCs w:val="24"/>
      <w:lang w:val="ru-RU" w:eastAsia="be-BY"/>
    </w:rPr>
  </w:style>
  <w:style w:type="character" w:customStyle="1" w:styleId="aa">
    <w:name w:val="Нижний колонтитул Знак"/>
    <w:basedOn w:val="a2"/>
    <w:link w:val="a9"/>
    <w:rsid w:val="00D9439C"/>
    <w:rPr>
      <w:sz w:val="24"/>
      <w:szCs w:val="24"/>
      <w:lang w:val="ru-RU" w:eastAsia="be-BY"/>
    </w:rPr>
  </w:style>
  <w:style w:type="paragraph" w:customStyle="1" w:styleId="Program0">
    <w:name w:val="Стиль Program + влево"/>
    <w:basedOn w:val="a1"/>
    <w:rsid w:val="00D9439C"/>
    <w:pPr>
      <w:shd w:val="clear" w:color="auto" w:fill="FFFFFF"/>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s>
      <w:autoSpaceDE w:val="0"/>
      <w:autoSpaceDN w:val="0"/>
      <w:adjustRightInd w:val="0"/>
    </w:pPr>
    <w:rPr>
      <w:rFonts w:ascii="Arial" w:hAnsi="Arial"/>
      <w:sz w:val="20"/>
      <w:szCs w:val="20"/>
      <w:lang w:val="en-US"/>
    </w:rPr>
  </w:style>
  <w:style w:type="paragraph" w:styleId="ac">
    <w:name w:val="Body Text Indent"/>
    <w:basedOn w:val="a1"/>
    <w:link w:val="ad"/>
    <w:rsid w:val="00D9439C"/>
    <w:pPr>
      <w:ind w:firstLine="709"/>
      <w:jc w:val="both"/>
    </w:pPr>
    <w:rPr>
      <w:rFonts w:ascii="Arial" w:hAnsi="Arial"/>
      <w:sz w:val="20"/>
      <w:szCs w:val="20"/>
      <w:lang w:eastAsia="ru-RU"/>
    </w:rPr>
  </w:style>
  <w:style w:type="character" w:customStyle="1" w:styleId="ad">
    <w:name w:val="Основной текст с отступом Знак"/>
    <w:basedOn w:val="a2"/>
    <w:link w:val="ac"/>
    <w:rsid w:val="00D9439C"/>
    <w:rPr>
      <w:rFonts w:ascii="Arial" w:hAnsi="Arial"/>
      <w:lang w:val="ru-RU" w:eastAsia="ru-RU"/>
    </w:rPr>
  </w:style>
  <w:style w:type="paragraph" w:styleId="34">
    <w:name w:val="Body Text Indent 3"/>
    <w:basedOn w:val="a1"/>
    <w:link w:val="35"/>
    <w:rsid w:val="00D9439C"/>
    <w:pPr>
      <w:tabs>
        <w:tab w:val="right" w:pos="3739"/>
        <w:tab w:val="left" w:pos="3787"/>
      </w:tabs>
      <w:ind w:firstLine="709"/>
    </w:pPr>
    <w:rPr>
      <w:rFonts w:ascii="Arial" w:hAnsi="Arial"/>
      <w:sz w:val="20"/>
      <w:szCs w:val="20"/>
      <w:lang w:val="en-US" w:eastAsia="ru-RU"/>
    </w:rPr>
  </w:style>
  <w:style w:type="character" w:customStyle="1" w:styleId="35">
    <w:name w:val="Основной текст с отступом 3 Знак"/>
    <w:basedOn w:val="a2"/>
    <w:link w:val="34"/>
    <w:rsid w:val="00D9439C"/>
    <w:rPr>
      <w:rFonts w:ascii="Arial" w:hAnsi="Arial"/>
      <w:lang w:eastAsia="ru-RU"/>
    </w:rPr>
  </w:style>
  <w:style w:type="paragraph" w:styleId="ae">
    <w:name w:val="Body Text"/>
    <w:basedOn w:val="a1"/>
    <w:link w:val="af"/>
    <w:rsid w:val="00D9439C"/>
    <w:pPr>
      <w:tabs>
        <w:tab w:val="left" w:pos="562"/>
      </w:tabs>
      <w:jc w:val="both"/>
    </w:pPr>
    <w:rPr>
      <w:rFonts w:ascii="Arial" w:hAnsi="Arial"/>
      <w:sz w:val="20"/>
      <w:szCs w:val="20"/>
      <w:lang w:eastAsia="ru-RU"/>
    </w:rPr>
  </w:style>
  <w:style w:type="character" w:customStyle="1" w:styleId="af">
    <w:name w:val="Основной текст Знак"/>
    <w:basedOn w:val="a2"/>
    <w:link w:val="ae"/>
    <w:rsid w:val="00D9439C"/>
    <w:rPr>
      <w:rFonts w:ascii="Arial" w:hAnsi="Arial"/>
      <w:lang w:val="ru-RU" w:eastAsia="ru-RU"/>
    </w:rPr>
  </w:style>
  <w:style w:type="paragraph" w:styleId="af0">
    <w:name w:val="Title"/>
    <w:basedOn w:val="a1"/>
    <w:link w:val="af1"/>
    <w:qFormat/>
    <w:rsid w:val="00D9439C"/>
    <w:pPr>
      <w:jc w:val="center"/>
    </w:pPr>
    <w:rPr>
      <w:b/>
      <w:szCs w:val="20"/>
      <w:lang w:eastAsia="ru-RU"/>
    </w:rPr>
  </w:style>
  <w:style w:type="character" w:customStyle="1" w:styleId="af1">
    <w:name w:val="Заголовок Знак"/>
    <w:basedOn w:val="a2"/>
    <w:link w:val="af0"/>
    <w:rsid w:val="00D9439C"/>
    <w:rPr>
      <w:b/>
      <w:sz w:val="24"/>
      <w:lang w:val="ru-RU" w:eastAsia="ru-RU"/>
    </w:rPr>
  </w:style>
  <w:style w:type="paragraph" w:customStyle="1" w:styleId="1kjhg">
    <w:name w:val="Стиль1kjhg"/>
    <w:basedOn w:val="a1"/>
    <w:rsid w:val="00D9439C"/>
    <w:pPr>
      <w:ind w:firstLine="539"/>
      <w:jc w:val="both"/>
    </w:pPr>
    <w:rPr>
      <w:rFonts w:ascii="Arial" w:hAnsi="Arial"/>
      <w:sz w:val="20"/>
    </w:rPr>
  </w:style>
  <w:style w:type="paragraph" w:styleId="af2">
    <w:name w:val="Balloon Text"/>
    <w:basedOn w:val="a1"/>
    <w:link w:val="af3"/>
    <w:uiPriority w:val="99"/>
    <w:semiHidden/>
    <w:unhideWhenUsed/>
    <w:rsid w:val="00140D21"/>
    <w:rPr>
      <w:rFonts w:ascii="Tahoma" w:hAnsi="Tahoma" w:cs="Tahoma"/>
      <w:sz w:val="16"/>
      <w:szCs w:val="16"/>
    </w:rPr>
  </w:style>
  <w:style w:type="character" w:customStyle="1" w:styleId="af3">
    <w:name w:val="Текст выноски Знак"/>
    <w:basedOn w:val="a2"/>
    <w:link w:val="af2"/>
    <w:uiPriority w:val="99"/>
    <w:semiHidden/>
    <w:rsid w:val="00140D21"/>
    <w:rPr>
      <w:rFonts w:ascii="Tahoma" w:hAnsi="Tahoma" w:cs="Tahoma"/>
      <w:sz w:val="16"/>
      <w:szCs w:val="16"/>
      <w:lang w:val="ru-RU" w:eastAsia="be-BY"/>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0.png"/><Relationship Id="rId26" Type="http://schemas.openxmlformats.org/officeDocument/2006/relationships/image" Target="media/image18.emf"/><Relationship Id="rId39" Type="http://schemas.openxmlformats.org/officeDocument/2006/relationships/image" Target="media/image29.wmf"/><Relationship Id="rId21" Type="http://schemas.openxmlformats.org/officeDocument/2006/relationships/image" Target="media/image13.png"/><Relationship Id="rId34" Type="http://schemas.openxmlformats.org/officeDocument/2006/relationships/image" Target="media/image24.wmf"/><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emf"/><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oleObject" Target="embeddings/oleObject3.bin"/><Relationship Id="rId41" Type="http://schemas.openxmlformats.org/officeDocument/2006/relationships/image" Target="media/image31.png"/><Relationship Id="rId54"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emf"/><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emf"/><Relationship Id="rId36" Type="http://schemas.openxmlformats.org/officeDocument/2006/relationships/image" Target="media/image26.wmf"/><Relationship Id="rId49" Type="http://schemas.openxmlformats.org/officeDocument/2006/relationships/image" Target="media/image39.png"/><Relationship Id="rId57"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e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oleObject" Target="embeddings/oleObject1.bin"/><Relationship Id="rId22" Type="http://schemas.openxmlformats.org/officeDocument/2006/relationships/image" Target="media/image14.png"/><Relationship Id="rId27" Type="http://schemas.openxmlformats.org/officeDocument/2006/relationships/oleObject" Target="embeddings/oleObject2.bin"/><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image" Target="media/image41.emf"/><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SUBJECTS\Lecture.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DA9F9A-FC37-49CB-BBD0-891956B85F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ecture.dot</Template>
  <TotalTime>122</TotalTime>
  <Pages>51</Pages>
  <Words>17495</Words>
  <Characters>99728</Characters>
  <Application>Microsoft Office Word</Application>
  <DocSecurity>0</DocSecurity>
  <Lines>831</Lines>
  <Paragraphs>233</Paragraphs>
  <ScaleCrop>false</ScaleCrop>
  <HeadingPairs>
    <vt:vector size="2" baseType="variant">
      <vt:variant>
        <vt:lpstr>Название</vt:lpstr>
      </vt:variant>
      <vt:variant>
        <vt:i4>1</vt:i4>
      </vt:variant>
    </vt:vector>
  </HeadingPairs>
  <TitlesOfParts>
    <vt:vector size="1" baseType="lpstr">
      <vt:lpstr>1</vt:lpstr>
    </vt:vector>
  </TitlesOfParts>
  <Company>БГАТУ</Company>
  <LinksUpToDate>false</LinksUpToDate>
  <CharactersWithSpaces>116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Windows User</dc:creator>
  <cp:lastModifiedBy>Алексей Кравченко</cp:lastModifiedBy>
  <cp:revision>16</cp:revision>
  <dcterms:created xsi:type="dcterms:W3CDTF">2011-12-02T09:03:00Z</dcterms:created>
  <dcterms:modified xsi:type="dcterms:W3CDTF">2021-11-23T14:02:00Z</dcterms:modified>
</cp:coreProperties>
</file>